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3"/>
  </p:sldMasterIdLst>
  <p:notesMasterIdLst>
    <p:notesMasterId r:id="rId5"/>
  </p:notesMasterIdLst>
  <p:handoutMasterIdLst>
    <p:handoutMasterId r:id="rId39"/>
  </p:handoutMasterIdLst>
  <p:sldIdLst>
    <p:sldId id="256" r:id="rId4"/>
    <p:sldId id="628" r:id="rId6"/>
    <p:sldId id="315" r:id="rId7"/>
    <p:sldId id="697" r:id="rId8"/>
    <p:sldId id="666" r:id="rId9"/>
    <p:sldId id="530" r:id="rId10"/>
    <p:sldId id="532" r:id="rId11"/>
    <p:sldId id="360" r:id="rId12"/>
    <p:sldId id="533" r:id="rId13"/>
    <p:sldId id="602" r:id="rId14"/>
    <p:sldId id="818" r:id="rId15"/>
    <p:sldId id="819" r:id="rId16"/>
    <p:sldId id="791" r:id="rId17"/>
    <p:sldId id="792" r:id="rId18"/>
    <p:sldId id="793" r:id="rId19"/>
    <p:sldId id="817" r:id="rId20"/>
    <p:sldId id="794" r:id="rId21"/>
    <p:sldId id="795" r:id="rId22"/>
    <p:sldId id="796" r:id="rId23"/>
    <p:sldId id="555" r:id="rId24"/>
    <p:sldId id="420" r:id="rId25"/>
    <p:sldId id="573" r:id="rId26"/>
    <p:sldId id="766" r:id="rId27"/>
    <p:sldId id="767" r:id="rId28"/>
    <p:sldId id="768" r:id="rId29"/>
    <p:sldId id="769" r:id="rId30"/>
    <p:sldId id="773" r:id="rId31"/>
    <p:sldId id="774" r:id="rId32"/>
    <p:sldId id="586" r:id="rId33"/>
    <p:sldId id="426" r:id="rId34"/>
    <p:sldId id="588" r:id="rId35"/>
    <p:sldId id="779" r:id="rId36"/>
    <p:sldId id="591" r:id="rId37"/>
    <p:sldId id="846" r:id="rId38"/>
  </p:sldIdLst>
  <p:sldSz cx="12192000" cy="6858000"/>
  <p:notesSz cx="6858000" cy="9144000"/>
  <p:custDataLst>
    <p:tags r:id="rId4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40D1C"/>
    <a:srgbClr val="060F1E"/>
    <a:srgbClr val="061D35"/>
    <a:srgbClr val="061524"/>
    <a:srgbClr val="1B3043"/>
    <a:srgbClr val="081831"/>
    <a:srgbClr val="051023"/>
    <a:srgbClr val="0A1C34"/>
    <a:srgbClr val="1132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796" autoAdjust="0"/>
    <p:restoredTop sz="94660"/>
  </p:normalViewPr>
  <p:slideViewPr>
    <p:cSldViewPr snapToGrid="0">
      <p:cViewPr varScale="1">
        <p:scale>
          <a:sx n="85" d="100"/>
          <a:sy n="85" d="100"/>
        </p:scale>
        <p:origin x="120" y="114"/>
      </p:cViewPr>
      <p:guideLst>
        <p:guide orient="horz" pos="2190"/>
        <p:guide pos="3584"/>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3" Type="http://schemas.openxmlformats.org/officeDocument/2006/relationships/tags" Target="tags/tag1.xml"/><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 Target="slides/slide1.xml"/><Relationship Id="rId39" Type="http://schemas.openxmlformats.org/officeDocument/2006/relationships/handoutMaster" Target="handoutMasters/handoutMaster1.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CB2C38-442E-4A34-B087-99D2F692CCF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7C8CD7-FFBC-403A-AAB7-CE7ABB33017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5</a:t>
            </a:r>
            <a:r>
              <a:rPr lang="zh-CN" altLang="en-US"/>
              <a:t>前面加个箭头</a:t>
            </a:r>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5</a:t>
            </a:r>
            <a:r>
              <a:rPr lang="zh-CN" altLang="en-US"/>
              <a:t>前面加个箭头</a:t>
            </a:r>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系统</a:t>
            </a:r>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可行性？</a:t>
            </a:r>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加上平台架构的</a:t>
            </a:r>
            <a:r>
              <a:rPr lang="en-US" altLang="zh-CN"/>
              <a:t>TITLE</a:t>
            </a:r>
            <a:endParaRPr lang="en-US" altLang="zh-CN"/>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加参考文献</a:t>
            </a:r>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7C8CD7-FFBC-403A-AAB7-CE7ABB33017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5000" b="5000"/>
          <a:stretch>
            <a:fillRect/>
          </a:stretch>
        </p:blipFill>
        <p:spPr>
          <a:xfrm>
            <a:off x="0" y="0"/>
            <a:ext cx="12192000" cy="6858000"/>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0A2E29C6-0111-42B2-975B-ABC1085A3B42}"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82F8D383-689C-46E9-A7EE-4BEEA1EBC013}"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0A2E29C6-0111-42B2-975B-ABC1085A3B42}"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82F8D383-689C-46E9-A7EE-4BEEA1EBC013}"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00" y="6245225"/>
            <a:ext cx="2844800" cy="476250"/>
          </a:xfrm>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a:xfrm>
            <a:off x="4165600" y="6245225"/>
            <a:ext cx="3860800" cy="476250"/>
          </a:xfrm>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a:xfrm>
            <a:off x="8737600" y="6245225"/>
            <a:ext cx="2844800" cy="476250"/>
          </a:xfrm>
        </p:spPr>
        <p:txBody>
          <a:bodyPr/>
          <a:p>
            <a:pPr lvl="0" eaLnBrk="1" hangingPunct="1">
              <a:buNone/>
            </a:pPr>
            <a:fld id="{9A0DB2DC-4C9A-4742-B13C-FB6460FD3503}" type="slidenum">
              <a:rPr lang="en-US" altLang="zh-CN" dirty="0">
                <a:latin typeface="Arial" panose="020B0604020202020204" pitchFamily="34" charset="0"/>
              </a:rPr>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A3CE24D-E048-4BCA-AB6F-EDBD67B5F3E6}"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09EB9F-EB2F-437E-9B0C-BB39F432A874}"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2.jpe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0"/>
            <a:ext cx="12192000" cy="6857999"/>
          </a:xfrm>
          <a:prstGeom prst="rect">
            <a:avLst/>
          </a:prstGeom>
        </p:spPr>
      </p:pic>
      <p:sp>
        <p:nvSpPr>
          <p:cNvPr id="3" name="文本框 2"/>
          <p:cNvSpPr txBox="1"/>
          <p:nvPr userDrawn="1"/>
        </p:nvSpPr>
        <p:spPr>
          <a:xfrm>
            <a:off x="11351895" y="6366510"/>
            <a:ext cx="527050" cy="368300"/>
          </a:xfrm>
          <a:prstGeom prst="rect">
            <a:avLst/>
          </a:prstGeom>
          <a:noFill/>
          <a:effectLst>
            <a:outerShdw blurRad="50800" dist="50800" dir="5400000" algn="ctr" rotWithShape="0">
              <a:srgbClr val="000000">
                <a:alpha val="0"/>
              </a:srgbClr>
            </a:outerShdw>
          </a:effectLst>
        </p:spPr>
        <p:txBody>
          <a:bodyPr wrap="square" rtlCol="0">
            <a:spAutoFit/>
          </a:bodyPr>
          <a:p>
            <a:fld id="{9A0DB2DC-4C9A-4742-B13C-FB6460FD3503}" type="slidenum">
              <a:rPr lang="zh-CN" altLang="en-US">
                <a:solidFill>
                  <a:schemeClr val="bg1"/>
                </a:solidFill>
              </a:rPr>
            </a:fld>
            <a:endParaRPr lang="zh-CN" altLang="en-US">
              <a:solidFill>
                <a:schemeClr val="bg1"/>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A3CE24D-E048-4BCA-AB6F-EDBD67B5F3E6}"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09EB9F-EB2F-437E-9B0C-BB39F432A87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16.jpeg"/><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20.xml"/><Relationship Id="rId6"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5.xml"/><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image" Target="../media/image18.emf"/><Relationship Id="rId2" Type="http://schemas.openxmlformats.org/officeDocument/2006/relationships/oleObject" Target="../embeddings/oleObject2.bin"/><Relationship Id="rId1"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4.xml"/><Relationship Id="rId2" Type="http://schemas.openxmlformats.org/officeDocument/2006/relationships/image" Target="../media/image19.emf"/><Relationship Id="rId1"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7" Type="http://schemas.openxmlformats.org/officeDocument/2006/relationships/notesSlide" Target="../notesSlides/notesSlide28.xml"/><Relationship Id="rId6"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2.xml"/><Relationship Id="rId4" Type="http://schemas.openxmlformats.org/officeDocument/2006/relationships/image" Target="../media/image22.jpe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4.png"/></Relationships>
</file>

<file path=ppt/slides/_rels/slide32.xml.rels><?xml version="1.0" encoding="UTF-8" standalone="yes"?>
<Relationships xmlns="http://schemas.openxmlformats.org/package/2006/relationships"><Relationship Id="rId9" Type="http://schemas.openxmlformats.org/officeDocument/2006/relationships/image" Target="../media/image30.png"/><Relationship Id="rId8" Type="http://schemas.openxmlformats.org/officeDocument/2006/relationships/image" Target="../media/image29.png"/><Relationship Id="rId7" Type="http://schemas.openxmlformats.org/officeDocument/2006/relationships/image" Target="../media/image28.png"/><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1" Type="http://schemas.openxmlformats.org/officeDocument/2006/relationships/notesSlide" Target="../notesSlides/notesSlide30.xml"/><Relationship Id="rId10" Type="http://schemas.openxmlformats.org/officeDocument/2006/relationships/slideLayout" Target="../slideLayouts/slideLayout2.xml"/><Relationship Id="rId1" Type="http://schemas.openxmlformats.org/officeDocument/2006/relationships/image" Target="../media/image4.png"/></Relationships>
</file>

<file path=ppt/slides/_rels/slide33.xml.rels><?xml version="1.0" encoding="UTF-8" standalone="yes"?>
<Relationships xmlns="http://schemas.openxmlformats.org/package/2006/relationships"><Relationship Id="rId9" Type="http://schemas.openxmlformats.org/officeDocument/2006/relationships/image" Target="../media/image38.png"/><Relationship Id="rId8" Type="http://schemas.openxmlformats.org/officeDocument/2006/relationships/image" Target="../media/image37.png"/><Relationship Id="rId7" Type="http://schemas.openxmlformats.org/officeDocument/2006/relationships/image" Target="../media/image36.png"/><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1.png"/><Relationship Id="rId12" Type="http://schemas.openxmlformats.org/officeDocument/2006/relationships/notesSlide" Target="../notesSlides/notesSlide31.xml"/><Relationship Id="rId11" Type="http://schemas.openxmlformats.org/officeDocument/2006/relationships/slideLayout" Target="../slideLayouts/slideLayout2.xml"/><Relationship Id="rId10" Type="http://schemas.openxmlformats.org/officeDocument/2006/relationships/image" Target="../media/image39.png"/><Relationship Id="rId1"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image" Target="../media/image10.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2.jpeg"/><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3" name="直接连接符 112"/>
          <p:cNvCxnSpPr/>
          <p:nvPr/>
        </p:nvCxnSpPr>
        <p:spPr>
          <a:xfrm>
            <a:off x="-529" y="3429000"/>
            <a:ext cx="6096528" cy="0"/>
          </a:xfrm>
          <a:prstGeom prst="line">
            <a:avLst/>
          </a:prstGeom>
          <a:ln w="19050">
            <a:solidFill>
              <a:schemeClr val="bg1"/>
            </a:solidFill>
          </a:ln>
          <a:effectLst>
            <a:glow rad="101600">
              <a:schemeClr val="bg1">
                <a:alpha val="60000"/>
              </a:schemeClr>
            </a:glow>
          </a:effectLst>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6096000" y="3443514"/>
            <a:ext cx="6096528" cy="0"/>
          </a:xfrm>
          <a:prstGeom prst="line">
            <a:avLst/>
          </a:prstGeom>
          <a:ln w="19050">
            <a:solidFill>
              <a:schemeClr val="bg1"/>
            </a:solidFill>
          </a:ln>
          <a:effectLst>
            <a:glow rad="101600">
              <a:schemeClr val="bg1">
                <a:alpha val="60000"/>
              </a:schemeClr>
            </a:glow>
          </a:effectLst>
        </p:spPr>
        <p:style>
          <a:lnRef idx="1">
            <a:schemeClr val="accent1"/>
          </a:lnRef>
          <a:fillRef idx="0">
            <a:schemeClr val="accent1"/>
          </a:fillRef>
          <a:effectRef idx="0">
            <a:schemeClr val="accent1"/>
          </a:effectRef>
          <a:fontRef idx="minor">
            <a:schemeClr val="tx1"/>
          </a:fontRef>
        </p:style>
      </p:cxnSp>
      <p:sp>
        <p:nvSpPr>
          <p:cNvPr id="115" name="椭圆 114"/>
          <p:cNvSpPr/>
          <p:nvPr/>
        </p:nvSpPr>
        <p:spPr>
          <a:xfrm>
            <a:off x="5791200" y="3124200"/>
            <a:ext cx="609600" cy="609600"/>
          </a:xfrm>
          <a:prstGeom prst="ellipse">
            <a:avLst/>
          </a:prstGeom>
          <a:solidFill>
            <a:schemeClr val="bg1">
              <a:alpha val="60000"/>
            </a:schemeClr>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4191000" y="1524000"/>
            <a:ext cx="3810000" cy="3810000"/>
          </a:xfrm>
          <a:prstGeom prst="ellipse">
            <a:avLst/>
          </a:prstGeom>
          <a:noFill/>
          <a:ln w="12700">
            <a:solidFill>
              <a:schemeClr val="bg1"/>
            </a:solidFill>
          </a:ln>
          <a:effectLst>
            <a:glow rad="101600">
              <a:schemeClr val="bg1">
                <a:alpha val="6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7" name="组合 116"/>
          <p:cNvGrpSpPr/>
          <p:nvPr/>
        </p:nvGrpSpPr>
        <p:grpSpPr>
          <a:xfrm>
            <a:off x="5837766" y="1336373"/>
            <a:ext cx="530608" cy="4280656"/>
            <a:chOff x="5936381" y="2131945"/>
            <a:chExt cx="333377" cy="2689511"/>
          </a:xfrm>
        </p:grpSpPr>
        <p:sp>
          <p:nvSpPr>
            <p:cNvPr id="118" name="椭圆 117"/>
            <p:cNvSpPr/>
            <p:nvPr/>
          </p:nvSpPr>
          <p:spPr>
            <a:xfrm rot="18632258">
              <a:off x="5936381" y="4488080"/>
              <a:ext cx="333376" cy="333376"/>
            </a:xfrm>
            <a:prstGeom prst="ellipse">
              <a:avLst/>
            </a:prstGeom>
            <a:solidFill>
              <a:schemeClr val="bg1">
                <a:alpha val="60000"/>
              </a:schemeClr>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rot="18632258">
              <a:off x="5936382" y="2131945"/>
              <a:ext cx="333376" cy="333376"/>
            </a:xfrm>
            <a:prstGeom prst="ellipse">
              <a:avLst/>
            </a:prstGeom>
            <a:solidFill>
              <a:schemeClr val="bg1">
                <a:alpha val="60000"/>
              </a:schemeClr>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1" name="组合 120"/>
          <p:cNvGrpSpPr/>
          <p:nvPr/>
        </p:nvGrpSpPr>
        <p:grpSpPr>
          <a:xfrm>
            <a:off x="4215562" y="1543118"/>
            <a:ext cx="3798970" cy="3809868"/>
            <a:chOff x="8216066" y="530686"/>
            <a:chExt cx="2384407" cy="2391248"/>
          </a:xfrm>
        </p:grpSpPr>
        <p:pic>
          <p:nvPicPr>
            <p:cNvPr id="122" name="图片 12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8216066" y="530686"/>
              <a:ext cx="2378242" cy="2391248"/>
            </a:xfrm>
            <a:prstGeom prst="ellipse">
              <a:avLst/>
            </a:prstGeom>
          </p:spPr>
        </p:pic>
        <p:sp>
          <p:nvSpPr>
            <p:cNvPr id="123" name="椭圆 122"/>
            <p:cNvSpPr/>
            <p:nvPr/>
          </p:nvSpPr>
          <p:spPr>
            <a:xfrm>
              <a:off x="8238273" y="533252"/>
              <a:ext cx="2362200" cy="2362200"/>
            </a:xfrm>
            <a:prstGeom prst="ellipse">
              <a:avLst/>
            </a:prstGeom>
            <a:noFill/>
            <a:ln w="12700">
              <a:noFill/>
            </a:ln>
            <a:effectLst>
              <a:glow rad="101600">
                <a:schemeClr val="bg1">
                  <a:alpha val="6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88" name="图片 28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6530" y="19050"/>
            <a:ext cx="12192000" cy="6857999"/>
          </a:xfrm>
          <a:prstGeom prst="rect">
            <a:avLst/>
          </a:prstGeom>
        </p:spPr>
      </p:pic>
      <p:sp>
        <p:nvSpPr>
          <p:cNvPr id="472" name="[动画大师]_Oval 426"/>
          <p:cNvSpPr>
            <a:spLocks noChangeArrowheads="1"/>
          </p:cNvSpPr>
          <p:nvPr/>
        </p:nvSpPr>
        <p:spPr bwMode="auto">
          <a:xfrm>
            <a:off x="11688763" y="-160849"/>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73" name="[动画大师]_Oval 426"/>
          <p:cNvSpPr>
            <a:spLocks noChangeArrowheads="1"/>
          </p:cNvSpPr>
          <p:nvPr/>
        </p:nvSpPr>
        <p:spPr bwMode="auto">
          <a:xfrm>
            <a:off x="11361738" y="-186249"/>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74" name="[动画大师]_Oval 426"/>
          <p:cNvSpPr>
            <a:spLocks noChangeArrowheads="1"/>
          </p:cNvSpPr>
          <p:nvPr/>
        </p:nvSpPr>
        <p:spPr bwMode="auto">
          <a:xfrm>
            <a:off x="10993438" y="-192599"/>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75" name="[动画大师]_Oval 426"/>
          <p:cNvSpPr>
            <a:spLocks noChangeArrowheads="1"/>
          </p:cNvSpPr>
          <p:nvPr/>
        </p:nvSpPr>
        <p:spPr bwMode="auto">
          <a:xfrm>
            <a:off x="10428288" y="-157674"/>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76" name="[动画大师]_Oval 426"/>
          <p:cNvSpPr>
            <a:spLocks noChangeArrowheads="1"/>
          </p:cNvSpPr>
          <p:nvPr/>
        </p:nvSpPr>
        <p:spPr bwMode="auto">
          <a:xfrm>
            <a:off x="12084000" y="-164024"/>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77" name="[动画大师]_Oval 426"/>
          <p:cNvSpPr>
            <a:spLocks noChangeArrowheads="1"/>
          </p:cNvSpPr>
          <p:nvPr/>
        </p:nvSpPr>
        <p:spPr bwMode="auto">
          <a:xfrm>
            <a:off x="10058350" y="-148149"/>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78" name="[动画大师]_Oval 426"/>
          <p:cNvSpPr>
            <a:spLocks noChangeArrowheads="1"/>
          </p:cNvSpPr>
          <p:nvPr/>
        </p:nvSpPr>
        <p:spPr bwMode="auto">
          <a:xfrm>
            <a:off x="8960803" y="-198949"/>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79" name="[动画大师]_Oval 426"/>
          <p:cNvSpPr>
            <a:spLocks noChangeArrowheads="1"/>
          </p:cNvSpPr>
          <p:nvPr/>
        </p:nvSpPr>
        <p:spPr bwMode="auto">
          <a:xfrm>
            <a:off x="-373745" y="3092057"/>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0" name="[动画大师]_Oval 426"/>
          <p:cNvSpPr>
            <a:spLocks noChangeArrowheads="1"/>
          </p:cNvSpPr>
          <p:nvPr/>
        </p:nvSpPr>
        <p:spPr bwMode="auto">
          <a:xfrm>
            <a:off x="8265478" y="-230699"/>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1" name="[动画大师]_Oval 426"/>
          <p:cNvSpPr>
            <a:spLocks noChangeArrowheads="1"/>
          </p:cNvSpPr>
          <p:nvPr/>
        </p:nvSpPr>
        <p:spPr bwMode="auto">
          <a:xfrm>
            <a:off x="7700328" y="-195774"/>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2" name="[动画大师]_Oval 426"/>
          <p:cNvSpPr>
            <a:spLocks noChangeArrowheads="1"/>
          </p:cNvSpPr>
          <p:nvPr/>
        </p:nvSpPr>
        <p:spPr bwMode="auto">
          <a:xfrm>
            <a:off x="9356040" y="-202124"/>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3" name="[动画大师]_Oval 426"/>
          <p:cNvSpPr>
            <a:spLocks noChangeArrowheads="1"/>
          </p:cNvSpPr>
          <p:nvPr/>
        </p:nvSpPr>
        <p:spPr bwMode="auto">
          <a:xfrm>
            <a:off x="7330390" y="-186249"/>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4" name="[动画大师]_Oval 426"/>
          <p:cNvSpPr>
            <a:spLocks noChangeArrowheads="1"/>
          </p:cNvSpPr>
          <p:nvPr/>
        </p:nvSpPr>
        <p:spPr bwMode="auto">
          <a:xfrm>
            <a:off x="-335768" y="2389671"/>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5" name="[动画大师]_Oval 426"/>
          <p:cNvSpPr>
            <a:spLocks noChangeArrowheads="1"/>
          </p:cNvSpPr>
          <p:nvPr/>
        </p:nvSpPr>
        <p:spPr bwMode="auto">
          <a:xfrm>
            <a:off x="6161088" y="-256099"/>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6" name="[动画大师]_Oval 426"/>
          <p:cNvSpPr>
            <a:spLocks noChangeArrowheads="1"/>
          </p:cNvSpPr>
          <p:nvPr/>
        </p:nvSpPr>
        <p:spPr bwMode="auto">
          <a:xfrm>
            <a:off x="5792788" y="-262449"/>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7" name="[动画大师]_Oval 426"/>
          <p:cNvSpPr>
            <a:spLocks noChangeArrowheads="1"/>
          </p:cNvSpPr>
          <p:nvPr/>
        </p:nvSpPr>
        <p:spPr bwMode="auto">
          <a:xfrm>
            <a:off x="5227638" y="-227524"/>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8" name="[动画大师]_Oval 426"/>
          <p:cNvSpPr>
            <a:spLocks noChangeArrowheads="1"/>
          </p:cNvSpPr>
          <p:nvPr/>
        </p:nvSpPr>
        <p:spPr bwMode="auto">
          <a:xfrm>
            <a:off x="6883350" y="-233874"/>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89" name="[动画大师]_Oval 426"/>
          <p:cNvSpPr>
            <a:spLocks noChangeArrowheads="1"/>
          </p:cNvSpPr>
          <p:nvPr/>
        </p:nvSpPr>
        <p:spPr bwMode="auto">
          <a:xfrm>
            <a:off x="-246563" y="1610801"/>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0" name="[动画大师]_Oval 426"/>
          <p:cNvSpPr>
            <a:spLocks noChangeArrowheads="1"/>
          </p:cNvSpPr>
          <p:nvPr/>
        </p:nvSpPr>
        <p:spPr bwMode="auto">
          <a:xfrm>
            <a:off x="-334176" y="1000443"/>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1" name="[动画大师]_Oval 426"/>
          <p:cNvSpPr>
            <a:spLocks noChangeArrowheads="1"/>
          </p:cNvSpPr>
          <p:nvPr/>
        </p:nvSpPr>
        <p:spPr bwMode="auto">
          <a:xfrm>
            <a:off x="3433128" y="-294199"/>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2" name="[动画大师]_Oval 426"/>
          <p:cNvSpPr>
            <a:spLocks noChangeArrowheads="1"/>
          </p:cNvSpPr>
          <p:nvPr/>
        </p:nvSpPr>
        <p:spPr bwMode="auto">
          <a:xfrm>
            <a:off x="3064828" y="-300549"/>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3" name="[动画大师]_Oval 426"/>
          <p:cNvSpPr>
            <a:spLocks noChangeArrowheads="1"/>
          </p:cNvSpPr>
          <p:nvPr/>
        </p:nvSpPr>
        <p:spPr bwMode="auto">
          <a:xfrm>
            <a:off x="2499678" y="-265624"/>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4" name="[动画大师]_Oval 426"/>
          <p:cNvSpPr>
            <a:spLocks noChangeArrowheads="1"/>
          </p:cNvSpPr>
          <p:nvPr/>
        </p:nvSpPr>
        <p:spPr bwMode="auto">
          <a:xfrm>
            <a:off x="4155390" y="-271974"/>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5" name="[动画大师]_Oval 426"/>
          <p:cNvSpPr>
            <a:spLocks noChangeArrowheads="1"/>
          </p:cNvSpPr>
          <p:nvPr/>
        </p:nvSpPr>
        <p:spPr bwMode="auto">
          <a:xfrm>
            <a:off x="-365810" y="505901"/>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6" name="[动画大师]_Oval 426"/>
          <p:cNvSpPr>
            <a:spLocks noChangeArrowheads="1"/>
          </p:cNvSpPr>
          <p:nvPr/>
        </p:nvSpPr>
        <p:spPr bwMode="auto">
          <a:xfrm>
            <a:off x="11180763" y="7168865"/>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7" name="[动画大师]_Oval 426"/>
          <p:cNvSpPr>
            <a:spLocks noChangeArrowheads="1"/>
          </p:cNvSpPr>
          <p:nvPr/>
        </p:nvSpPr>
        <p:spPr bwMode="auto">
          <a:xfrm>
            <a:off x="10853738" y="7143465"/>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8" name="[动画大师]_Oval 426"/>
          <p:cNvSpPr>
            <a:spLocks noChangeArrowheads="1"/>
          </p:cNvSpPr>
          <p:nvPr/>
        </p:nvSpPr>
        <p:spPr bwMode="auto">
          <a:xfrm>
            <a:off x="10485438" y="7137115"/>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499" name="[动画大师]_Oval 426"/>
          <p:cNvSpPr>
            <a:spLocks noChangeArrowheads="1"/>
          </p:cNvSpPr>
          <p:nvPr/>
        </p:nvSpPr>
        <p:spPr bwMode="auto">
          <a:xfrm>
            <a:off x="9920288" y="7172040"/>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0" name="[动画大师]_Oval 426"/>
          <p:cNvSpPr>
            <a:spLocks noChangeArrowheads="1"/>
          </p:cNvSpPr>
          <p:nvPr/>
        </p:nvSpPr>
        <p:spPr bwMode="auto">
          <a:xfrm>
            <a:off x="11576000" y="7165690"/>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1" name="[动画大师]_Oval 426"/>
          <p:cNvSpPr>
            <a:spLocks noChangeArrowheads="1"/>
          </p:cNvSpPr>
          <p:nvPr/>
        </p:nvSpPr>
        <p:spPr bwMode="auto">
          <a:xfrm>
            <a:off x="9550350" y="7181565"/>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2" name="[动画大师]_Oval 426"/>
          <p:cNvSpPr>
            <a:spLocks noChangeArrowheads="1"/>
          </p:cNvSpPr>
          <p:nvPr/>
        </p:nvSpPr>
        <p:spPr bwMode="auto">
          <a:xfrm>
            <a:off x="8452803" y="7130765"/>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3" name="[动画大师]_Oval 426"/>
          <p:cNvSpPr>
            <a:spLocks noChangeArrowheads="1"/>
          </p:cNvSpPr>
          <p:nvPr/>
        </p:nvSpPr>
        <p:spPr bwMode="auto">
          <a:xfrm>
            <a:off x="8125778" y="7105365"/>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4" name="[动画大师]_Oval 426"/>
          <p:cNvSpPr>
            <a:spLocks noChangeArrowheads="1"/>
          </p:cNvSpPr>
          <p:nvPr/>
        </p:nvSpPr>
        <p:spPr bwMode="auto">
          <a:xfrm>
            <a:off x="7757478" y="7099015"/>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5" name="[动画大师]_Oval 426"/>
          <p:cNvSpPr>
            <a:spLocks noChangeArrowheads="1"/>
          </p:cNvSpPr>
          <p:nvPr/>
        </p:nvSpPr>
        <p:spPr bwMode="auto">
          <a:xfrm>
            <a:off x="7192328" y="7133940"/>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6" name="[动画大师]_Oval 426"/>
          <p:cNvSpPr>
            <a:spLocks noChangeArrowheads="1"/>
          </p:cNvSpPr>
          <p:nvPr/>
        </p:nvSpPr>
        <p:spPr bwMode="auto">
          <a:xfrm>
            <a:off x="8848040" y="7127590"/>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7" name="[动画大师]_Oval 426"/>
          <p:cNvSpPr>
            <a:spLocks noChangeArrowheads="1"/>
          </p:cNvSpPr>
          <p:nvPr/>
        </p:nvSpPr>
        <p:spPr bwMode="auto">
          <a:xfrm>
            <a:off x="6822390" y="7143465"/>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8" name="[动画大师]_Oval 426"/>
          <p:cNvSpPr>
            <a:spLocks noChangeArrowheads="1"/>
          </p:cNvSpPr>
          <p:nvPr/>
        </p:nvSpPr>
        <p:spPr bwMode="auto">
          <a:xfrm>
            <a:off x="5980113" y="7099015"/>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09" name="[动画大师]_Oval 426"/>
          <p:cNvSpPr>
            <a:spLocks noChangeArrowheads="1"/>
          </p:cNvSpPr>
          <p:nvPr/>
        </p:nvSpPr>
        <p:spPr bwMode="auto">
          <a:xfrm>
            <a:off x="5653088" y="7073615"/>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0" name="[动画大师]_Oval 426"/>
          <p:cNvSpPr>
            <a:spLocks noChangeArrowheads="1"/>
          </p:cNvSpPr>
          <p:nvPr/>
        </p:nvSpPr>
        <p:spPr bwMode="auto">
          <a:xfrm>
            <a:off x="5284788" y="7067265"/>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1" name="[动画大师]_Oval 426"/>
          <p:cNvSpPr>
            <a:spLocks noChangeArrowheads="1"/>
          </p:cNvSpPr>
          <p:nvPr/>
        </p:nvSpPr>
        <p:spPr bwMode="auto">
          <a:xfrm>
            <a:off x="4719638" y="7102190"/>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2" name="[动画大师]_Oval 426"/>
          <p:cNvSpPr>
            <a:spLocks noChangeArrowheads="1"/>
          </p:cNvSpPr>
          <p:nvPr/>
        </p:nvSpPr>
        <p:spPr bwMode="auto">
          <a:xfrm>
            <a:off x="6375350" y="7095840"/>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3" name="[动画大师]_Oval 426"/>
          <p:cNvSpPr>
            <a:spLocks noChangeArrowheads="1"/>
          </p:cNvSpPr>
          <p:nvPr/>
        </p:nvSpPr>
        <p:spPr bwMode="auto">
          <a:xfrm>
            <a:off x="4349700" y="7111715"/>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4" name="[动画大师]_Oval 426"/>
          <p:cNvSpPr>
            <a:spLocks noChangeArrowheads="1"/>
          </p:cNvSpPr>
          <p:nvPr/>
        </p:nvSpPr>
        <p:spPr bwMode="auto">
          <a:xfrm>
            <a:off x="3252153" y="7060915"/>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5" name="[动画大师]_Oval 426"/>
          <p:cNvSpPr>
            <a:spLocks noChangeArrowheads="1"/>
          </p:cNvSpPr>
          <p:nvPr/>
        </p:nvSpPr>
        <p:spPr bwMode="auto">
          <a:xfrm>
            <a:off x="2925128" y="7035515"/>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6" name="[动画大师]_Oval 426"/>
          <p:cNvSpPr>
            <a:spLocks noChangeArrowheads="1"/>
          </p:cNvSpPr>
          <p:nvPr/>
        </p:nvSpPr>
        <p:spPr bwMode="auto">
          <a:xfrm>
            <a:off x="2556828" y="7029165"/>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7" name="[动画大师]_Oval 426"/>
          <p:cNvSpPr>
            <a:spLocks noChangeArrowheads="1"/>
          </p:cNvSpPr>
          <p:nvPr/>
        </p:nvSpPr>
        <p:spPr bwMode="auto">
          <a:xfrm>
            <a:off x="1991678" y="7064090"/>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8" name="[动画大师]_Oval 426"/>
          <p:cNvSpPr>
            <a:spLocks noChangeArrowheads="1"/>
          </p:cNvSpPr>
          <p:nvPr/>
        </p:nvSpPr>
        <p:spPr bwMode="auto">
          <a:xfrm>
            <a:off x="3647390" y="7057740"/>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19" name="[动画大师]_Oval 426"/>
          <p:cNvSpPr>
            <a:spLocks noChangeArrowheads="1"/>
          </p:cNvSpPr>
          <p:nvPr/>
        </p:nvSpPr>
        <p:spPr bwMode="auto">
          <a:xfrm>
            <a:off x="-397560" y="7016465"/>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0" name="[动画大师]_Oval 426"/>
          <p:cNvSpPr>
            <a:spLocks noChangeArrowheads="1"/>
          </p:cNvSpPr>
          <p:nvPr/>
        </p:nvSpPr>
        <p:spPr bwMode="auto">
          <a:xfrm>
            <a:off x="12628563" y="2008311"/>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1" name="[动画大师]_Oval 426"/>
          <p:cNvSpPr>
            <a:spLocks noChangeArrowheads="1"/>
          </p:cNvSpPr>
          <p:nvPr/>
        </p:nvSpPr>
        <p:spPr bwMode="auto">
          <a:xfrm>
            <a:off x="12766358" y="1700971"/>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2" name="[动画大师]_Oval 426"/>
          <p:cNvSpPr>
            <a:spLocks noChangeArrowheads="1"/>
          </p:cNvSpPr>
          <p:nvPr/>
        </p:nvSpPr>
        <p:spPr bwMode="auto">
          <a:xfrm>
            <a:off x="12619038" y="1389821"/>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3" name="[动画大师]_Oval 426"/>
          <p:cNvSpPr>
            <a:spLocks noChangeArrowheads="1"/>
          </p:cNvSpPr>
          <p:nvPr/>
        </p:nvSpPr>
        <p:spPr bwMode="auto">
          <a:xfrm>
            <a:off x="12640628" y="1028506"/>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4" name="[动画大师]_Oval 426"/>
          <p:cNvSpPr>
            <a:spLocks noChangeArrowheads="1"/>
          </p:cNvSpPr>
          <p:nvPr/>
        </p:nvSpPr>
        <p:spPr bwMode="auto">
          <a:xfrm>
            <a:off x="12825680" y="2386136"/>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5" name="[动画大师]_Oval 426"/>
          <p:cNvSpPr>
            <a:spLocks noChangeArrowheads="1"/>
          </p:cNvSpPr>
          <p:nvPr/>
        </p:nvSpPr>
        <p:spPr bwMode="auto">
          <a:xfrm>
            <a:off x="12644070" y="687511"/>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6" name="[动画大师]_Oval 426"/>
          <p:cNvSpPr>
            <a:spLocks noChangeArrowheads="1"/>
          </p:cNvSpPr>
          <p:nvPr/>
        </p:nvSpPr>
        <p:spPr bwMode="auto">
          <a:xfrm>
            <a:off x="12520880" y="305876"/>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7" name="[动画大师]_Oval 426"/>
          <p:cNvSpPr>
            <a:spLocks noChangeArrowheads="1"/>
          </p:cNvSpPr>
          <p:nvPr/>
        </p:nvSpPr>
        <p:spPr bwMode="auto">
          <a:xfrm>
            <a:off x="12476163" y="5386511"/>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8" name="[动画大师]_Oval 426"/>
          <p:cNvSpPr>
            <a:spLocks noChangeArrowheads="1"/>
          </p:cNvSpPr>
          <p:nvPr/>
        </p:nvSpPr>
        <p:spPr bwMode="auto">
          <a:xfrm>
            <a:off x="12613958" y="5079171"/>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29" name="[动画大师]_Oval 426"/>
          <p:cNvSpPr>
            <a:spLocks noChangeArrowheads="1"/>
          </p:cNvSpPr>
          <p:nvPr/>
        </p:nvSpPr>
        <p:spPr bwMode="auto">
          <a:xfrm>
            <a:off x="12466638" y="4768021"/>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0" name="[动画大师]_Oval 426"/>
          <p:cNvSpPr>
            <a:spLocks noChangeArrowheads="1"/>
          </p:cNvSpPr>
          <p:nvPr/>
        </p:nvSpPr>
        <p:spPr bwMode="auto">
          <a:xfrm>
            <a:off x="12488228" y="4406706"/>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1" name="[动画大师]_Oval 426"/>
          <p:cNvSpPr>
            <a:spLocks noChangeArrowheads="1"/>
          </p:cNvSpPr>
          <p:nvPr/>
        </p:nvSpPr>
        <p:spPr bwMode="auto">
          <a:xfrm>
            <a:off x="12673280" y="5764336"/>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2" name="[动画大师]_Oval 426"/>
          <p:cNvSpPr>
            <a:spLocks noChangeArrowheads="1"/>
          </p:cNvSpPr>
          <p:nvPr/>
        </p:nvSpPr>
        <p:spPr bwMode="auto">
          <a:xfrm>
            <a:off x="12491670" y="4065711"/>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3" name="[动画大师]_Oval 426"/>
          <p:cNvSpPr>
            <a:spLocks noChangeArrowheads="1"/>
          </p:cNvSpPr>
          <p:nvPr/>
        </p:nvSpPr>
        <p:spPr bwMode="auto">
          <a:xfrm>
            <a:off x="12368480" y="3684076"/>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4" name="[动画大师]_Oval 426"/>
          <p:cNvSpPr>
            <a:spLocks noChangeArrowheads="1"/>
          </p:cNvSpPr>
          <p:nvPr/>
        </p:nvSpPr>
        <p:spPr bwMode="auto">
          <a:xfrm>
            <a:off x="-842346" y="2758511"/>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5" name="[动画大师]_Oval 426"/>
          <p:cNvSpPr>
            <a:spLocks noChangeArrowheads="1"/>
          </p:cNvSpPr>
          <p:nvPr/>
        </p:nvSpPr>
        <p:spPr bwMode="auto">
          <a:xfrm>
            <a:off x="-704551" y="2451171"/>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6" name="[动画大师]_Oval 426"/>
          <p:cNvSpPr>
            <a:spLocks noChangeArrowheads="1"/>
          </p:cNvSpPr>
          <p:nvPr/>
        </p:nvSpPr>
        <p:spPr bwMode="auto">
          <a:xfrm>
            <a:off x="-851871" y="2140021"/>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7" name="[动画大师]_Oval 426"/>
          <p:cNvSpPr>
            <a:spLocks noChangeArrowheads="1"/>
          </p:cNvSpPr>
          <p:nvPr/>
        </p:nvSpPr>
        <p:spPr bwMode="auto">
          <a:xfrm>
            <a:off x="-830281" y="1778706"/>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8" name="[动画大师]_Oval 426"/>
          <p:cNvSpPr>
            <a:spLocks noChangeArrowheads="1"/>
          </p:cNvSpPr>
          <p:nvPr/>
        </p:nvSpPr>
        <p:spPr bwMode="auto">
          <a:xfrm>
            <a:off x="-645229" y="3136336"/>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39" name="[动画大师]_Oval 426"/>
          <p:cNvSpPr>
            <a:spLocks noChangeArrowheads="1"/>
          </p:cNvSpPr>
          <p:nvPr/>
        </p:nvSpPr>
        <p:spPr bwMode="auto">
          <a:xfrm>
            <a:off x="-826839" y="1437711"/>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40" name="[动画大师]_Oval 426"/>
          <p:cNvSpPr>
            <a:spLocks noChangeArrowheads="1"/>
          </p:cNvSpPr>
          <p:nvPr/>
        </p:nvSpPr>
        <p:spPr bwMode="auto">
          <a:xfrm>
            <a:off x="-994746" y="6136711"/>
            <a:ext cx="108000" cy="108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41" name="[动画大师]_Oval 426"/>
          <p:cNvSpPr>
            <a:spLocks noChangeArrowheads="1"/>
          </p:cNvSpPr>
          <p:nvPr/>
        </p:nvSpPr>
        <p:spPr bwMode="auto">
          <a:xfrm>
            <a:off x="-856951" y="5829371"/>
            <a:ext cx="72000" cy="72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42" name="[动画大师]_Oval 426"/>
          <p:cNvSpPr>
            <a:spLocks noChangeArrowheads="1"/>
          </p:cNvSpPr>
          <p:nvPr/>
        </p:nvSpPr>
        <p:spPr bwMode="auto">
          <a:xfrm>
            <a:off x="-1004271" y="5518221"/>
            <a:ext cx="36000" cy="36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43" name="[动画大师]_Oval 426"/>
          <p:cNvSpPr>
            <a:spLocks noChangeArrowheads="1"/>
          </p:cNvSpPr>
          <p:nvPr/>
        </p:nvSpPr>
        <p:spPr bwMode="auto">
          <a:xfrm>
            <a:off x="-982681" y="5156906"/>
            <a:ext cx="25200" cy="252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44" name="[动画大师]_Oval 426"/>
          <p:cNvSpPr>
            <a:spLocks noChangeArrowheads="1"/>
          </p:cNvSpPr>
          <p:nvPr/>
        </p:nvSpPr>
        <p:spPr bwMode="auto">
          <a:xfrm>
            <a:off x="-797629" y="6514536"/>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45" name="[动画大师]_Oval 426"/>
          <p:cNvSpPr>
            <a:spLocks noChangeArrowheads="1"/>
          </p:cNvSpPr>
          <p:nvPr/>
        </p:nvSpPr>
        <p:spPr bwMode="auto">
          <a:xfrm>
            <a:off x="-979239" y="4815911"/>
            <a:ext cx="90000" cy="90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46" name="[动画大师]_Oval 426"/>
          <p:cNvSpPr>
            <a:spLocks noChangeArrowheads="1"/>
          </p:cNvSpPr>
          <p:nvPr/>
        </p:nvSpPr>
        <p:spPr bwMode="auto">
          <a:xfrm>
            <a:off x="-1102429" y="4434276"/>
            <a:ext cx="54000" cy="54000"/>
          </a:xfrm>
          <a:prstGeom prst="ellipse">
            <a:avLst/>
          </a:prstGeom>
          <a:solidFill>
            <a:schemeClr val="bg1">
              <a:alpha val="59000"/>
            </a:schemeClr>
          </a:solidFill>
          <a:ln>
            <a:noFill/>
          </a:ln>
        </p:spPr>
        <p:txBody>
          <a:bodyPr vert="horz" wrap="square" lIns="91440" tIns="45720" rIns="91440" bIns="45720" numCol="1" anchor="t" anchorCtr="0" compatLnSpc="1"/>
          <a:lstStyle/>
          <a:p>
            <a:endParaRPr lang="zh-CN" altLang="en-US"/>
          </a:p>
        </p:txBody>
      </p:sp>
      <p:sp>
        <p:nvSpPr>
          <p:cNvPr id="547" name="Oval 426"/>
          <p:cNvSpPr>
            <a:spLocks noChangeArrowheads="1"/>
          </p:cNvSpPr>
          <p:nvPr/>
        </p:nvSpPr>
        <p:spPr bwMode="auto">
          <a:xfrm>
            <a:off x="12390438" y="632901"/>
            <a:ext cx="108000" cy="108000"/>
          </a:xfrm>
          <a:prstGeom prst="ellipse">
            <a:avLst/>
          </a:pr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1" name="矩形 350"/>
          <p:cNvSpPr/>
          <p:nvPr/>
        </p:nvSpPr>
        <p:spPr>
          <a:xfrm>
            <a:off x="1899826" y="3187425"/>
            <a:ext cx="8256272" cy="1506855"/>
          </a:xfrm>
          <a:prstGeom prst="rect">
            <a:avLst/>
          </a:prstGeom>
        </p:spPr>
        <p:txBody>
          <a:bodyPr wrap="square">
            <a:spAutoFit/>
          </a:bodyPr>
          <a:lstStyle/>
          <a:p>
            <a:pPr algn="ctr"/>
            <a:r>
              <a:rPr lang="zh-CN" altLang="en-US" sz="6000" dirty="0">
                <a:gradFill>
                  <a:gsLst>
                    <a:gs pos="0">
                      <a:schemeClr val="bg1"/>
                    </a:gs>
                    <a:gs pos="100000">
                      <a:schemeClr val="bg1">
                        <a:lumMod val="50000"/>
                      </a:schemeClr>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报告人：徐灵哲</a:t>
            </a:r>
            <a:endParaRPr lang="zh-CN" altLang="en-US" sz="6000" dirty="0">
              <a:gradFill>
                <a:gsLst>
                  <a:gs pos="0">
                    <a:schemeClr val="bg1"/>
                  </a:gs>
                  <a:gs pos="100000">
                    <a:schemeClr val="bg1">
                      <a:lumMod val="50000"/>
                    </a:schemeClr>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r>
              <a:rPr lang="en-US" altLang="zh-CN" sz="3200" dirty="0">
                <a:gradFill>
                  <a:gsLst>
                    <a:gs pos="0">
                      <a:schemeClr val="bg1"/>
                    </a:gs>
                    <a:gs pos="100000">
                      <a:schemeClr val="bg1">
                        <a:lumMod val="50000"/>
                      </a:schemeClr>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19.11.29 </a:t>
            </a:r>
            <a:r>
              <a:rPr lang="zh-CN" altLang="en-US" sz="3200" dirty="0">
                <a:gradFill>
                  <a:gsLst>
                    <a:gs pos="0">
                      <a:schemeClr val="bg1"/>
                    </a:gs>
                    <a:gs pos="100000">
                      <a:schemeClr val="bg1">
                        <a:lumMod val="50000"/>
                      </a:schemeClr>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庆</a:t>
            </a:r>
            <a:endParaRPr lang="zh-CN" altLang="en-US" sz="3200" dirty="0">
              <a:gradFill>
                <a:gsLst>
                  <a:gs pos="0">
                    <a:schemeClr val="bg1"/>
                  </a:gs>
                  <a:gs pos="100000">
                    <a:schemeClr val="bg1">
                      <a:lumMod val="50000"/>
                    </a:schemeClr>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 name="文本框 2"/>
          <p:cNvSpPr txBox="1"/>
          <p:nvPr/>
        </p:nvSpPr>
        <p:spPr>
          <a:xfrm>
            <a:off x="1322070" y="447675"/>
            <a:ext cx="9590405" cy="1938020"/>
          </a:xfrm>
          <a:prstGeom prst="rect">
            <a:avLst/>
          </a:prstGeom>
          <a:noFill/>
        </p:spPr>
        <p:txBody>
          <a:bodyPr wrap="square" rtlCol="0">
            <a:spAutoFit/>
          </a:bodyPr>
          <a:p>
            <a:pPr algn="ctr">
              <a:buClrTx/>
              <a:buSzTx/>
              <a:buFontTx/>
            </a:pPr>
            <a:r>
              <a:rPr lang="en-US" altLang="zh-CN" sz="6000" dirty="0">
                <a:gradFill>
                  <a:gsLst>
                    <a:gs pos="0">
                      <a:schemeClr val="bg1"/>
                    </a:gs>
                    <a:gs pos="100000">
                      <a:schemeClr val="bg1">
                        <a:lumMod val="50000"/>
                      </a:schemeClr>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型天文光学望远镜</a:t>
            </a:r>
            <a:endParaRPr lang="en-US" altLang="zh-CN" sz="6000" dirty="0">
              <a:gradFill>
                <a:gsLst>
                  <a:gs pos="0">
                    <a:schemeClr val="bg1"/>
                  </a:gs>
                  <a:gs pos="100000">
                    <a:schemeClr val="bg1">
                      <a:lumMod val="50000"/>
                    </a:schemeClr>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buClrTx/>
              <a:buSzTx/>
              <a:buFontTx/>
            </a:pPr>
            <a:r>
              <a:rPr lang="en-US" altLang="zh-CN" sz="6000" dirty="0">
                <a:gradFill>
                  <a:gsLst>
                    <a:gs pos="0">
                      <a:schemeClr val="bg1"/>
                    </a:gs>
                    <a:gs pos="100000">
                      <a:schemeClr val="bg1">
                        <a:lumMod val="50000"/>
                      </a:schemeClr>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控制系统智能化研究</a:t>
            </a:r>
            <a:endParaRPr lang="zh-CN" altLang="en-US" sz="6000" dirty="0">
              <a:gradFill>
                <a:gsLst>
                  <a:gs pos="0">
                    <a:schemeClr val="bg1"/>
                  </a:gs>
                  <a:gs pos="100000">
                    <a:schemeClr val="bg1">
                      <a:lumMod val="50000"/>
                    </a:schemeClr>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 name="文本框 1"/>
          <p:cNvSpPr txBox="1"/>
          <p:nvPr/>
        </p:nvSpPr>
        <p:spPr>
          <a:xfrm>
            <a:off x="3252470" y="5229860"/>
            <a:ext cx="5516880" cy="1014730"/>
          </a:xfrm>
          <a:prstGeom prst="rect">
            <a:avLst/>
          </a:prstGeom>
          <a:noFill/>
        </p:spPr>
        <p:txBody>
          <a:bodyPr wrap="none" rtlCol="0">
            <a:spAutoFit/>
          </a:bodyPr>
          <a:p>
            <a:r>
              <a:rPr lang="zh-CN" altLang="en-US" sz="2000">
                <a:solidFill>
                  <a:schemeClr val="bg1"/>
                </a:solidFill>
                <a:latin typeface="微软雅黑" panose="020B0503020204020204" pitchFamily="34" charset="-122"/>
                <a:ea typeface="微软雅黑" panose="020B0503020204020204" pitchFamily="34" charset="-122"/>
              </a:rPr>
              <a:t>中国科学院国家天文台南京天文光学技术研究所</a:t>
            </a:r>
            <a:endParaRPr lang="zh-CN" altLang="en-US" sz="2000">
              <a:solidFill>
                <a:schemeClr val="bg1"/>
              </a:solidFill>
              <a:latin typeface="微软雅黑" panose="020B0503020204020204" pitchFamily="34" charset="-122"/>
              <a:ea typeface="微软雅黑" panose="020B0503020204020204" pitchFamily="34" charset="-122"/>
            </a:endParaRPr>
          </a:p>
          <a:p>
            <a:r>
              <a:rPr lang="zh-CN" altLang="en-US" sz="2000">
                <a:solidFill>
                  <a:schemeClr val="bg1"/>
                </a:solidFill>
                <a:latin typeface="微软雅黑" panose="020B0503020204020204" pitchFamily="34" charset="-122"/>
                <a:ea typeface="微软雅黑" panose="020B0503020204020204" pitchFamily="34" charset="-122"/>
              </a:rPr>
              <a:t>                 广州织点</a:t>
            </a:r>
            <a:r>
              <a:rPr lang="zh-CN" altLang="en-US" sz="2000">
                <a:solidFill>
                  <a:schemeClr val="bg1"/>
                </a:solidFill>
                <a:latin typeface="微软雅黑" panose="020B0503020204020204" pitchFamily="34" charset="-122"/>
                <a:ea typeface="微软雅黑" panose="020B0503020204020204" pitchFamily="34" charset="-122"/>
              </a:rPr>
              <a:t>智能有限公司</a:t>
            </a:r>
            <a:endParaRPr lang="zh-CN" altLang="en-US" sz="2000">
              <a:solidFill>
                <a:schemeClr val="bg1"/>
              </a:solidFill>
              <a:latin typeface="微软雅黑" panose="020B0503020204020204" pitchFamily="34" charset="-122"/>
              <a:ea typeface="微软雅黑" panose="020B0503020204020204" pitchFamily="34" charset="-122"/>
            </a:endParaRPr>
          </a:p>
          <a:p>
            <a:r>
              <a:rPr lang="zh-CN" altLang="en-US" sz="2000">
                <a:solidFill>
                  <a:schemeClr val="bg1"/>
                </a:solidFill>
                <a:latin typeface="微软雅黑" panose="020B0503020204020204" pitchFamily="34" charset="-122"/>
                <a:ea typeface="微软雅黑" panose="020B0503020204020204" pitchFamily="34" charset="-122"/>
              </a:rPr>
              <a:t>                 中国科学院国家天文台</a:t>
            </a:r>
            <a:endParaRPr lang="zh-CN" altLang="en-US" sz="200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3000">
        <p14:vortex dir="r"/>
      </p:transition>
    </mc:Choice>
    <mc:Fallback>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1086485" y="195698"/>
            <a:ext cx="2758440" cy="818913"/>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研究内容</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 name="组合 6"/>
          <p:cNvGrpSpPr/>
          <p:nvPr/>
        </p:nvGrpSpPr>
        <p:grpSpPr>
          <a:xfrm>
            <a:off x="1905635" y="1509395"/>
            <a:ext cx="3175635" cy="817245"/>
            <a:chOff x="2590726" y="2211965"/>
            <a:chExt cx="4288376" cy="817165"/>
          </a:xfrm>
        </p:grpSpPr>
        <p:sp>
          <p:nvSpPr>
            <p:cNvPr id="8" name="圆角矩形 7"/>
            <p:cNvSpPr/>
            <p:nvPr/>
          </p:nvSpPr>
          <p:spPr bwMode="auto">
            <a:xfrm flipH="1">
              <a:off x="2590726" y="2211965"/>
              <a:ext cx="4288376" cy="81716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
          <p:nvSpPr>
            <p:cNvPr id="9" name="文本框 8"/>
            <p:cNvSpPr txBox="1"/>
            <p:nvPr/>
          </p:nvSpPr>
          <p:spPr>
            <a:xfrm>
              <a:off x="2883135" y="2328794"/>
              <a:ext cx="3568930" cy="583508"/>
            </a:xfrm>
            <a:prstGeom prst="rect">
              <a:avLst/>
            </a:prstGeom>
            <a:noFill/>
          </p:spPr>
          <p:txBody>
            <a:bodyPr wrap="square" rtlCol="0">
              <a:spAutoFit/>
            </a:bodyPr>
            <a:lstStyle/>
            <a:p>
              <a:r>
                <a:rPr lang="zh-CN" altLang="zh-CN" sz="3200" b="1" dirty="0">
                  <a:solidFill>
                    <a:srgbClr val="FDFDFD"/>
                  </a:solidFill>
                  <a:latin typeface="微软雅黑" panose="020B0503020204020204" pitchFamily="34" charset="-122"/>
                  <a:ea typeface="微软雅黑" panose="020B0503020204020204" pitchFamily="34" charset="-122"/>
                </a:rPr>
                <a:t>智能软件平台</a:t>
              </a:r>
              <a:endParaRPr lang="zh-CN" altLang="zh-CN" sz="3200" b="1" dirty="0">
                <a:solidFill>
                  <a:srgbClr val="FDFDFD"/>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1905635" y="3664585"/>
            <a:ext cx="3328035" cy="817245"/>
            <a:chOff x="2590726" y="3745949"/>
            <a:chExt cx="4493308" cy="817165"/>
          </a:xfrm>
        </p:grpSpPr>
        <p:sp>
          <p:nvSpPr>
            <p:cNvPr id="11" name="圆角矩形 10"/>
            <p:cNvSpPr/>
            <p:nvPr/>
          </p:nvSpPr>
          <p:spPr bwMode="auto">
            <a:xfrm flipH="1">
              <a:off x="2590726" y="3745949"/>
              <a:ext cx="4288376" cy="81716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2" name="文本框 11"/>
            <p:cNvSpPr txBox="1"/>
            <p:nvPr/>
          </p:nvSpPr>
          <p:spPr>
            <a:xfrm>
              <a:off x="2785476" y="3857189"/>
              <a:ext cx="4298558" cy="583508"/>
            </a:xfrm>
            <a:prstGeom prst="rect">
              <a:avLst/>
            </a:prstGeom>
            <a:noFill/>
          </p:spPr>
          <p:txBody>
            <a:bodyPr wrap="square" rtlCol="0">
              <a:spAutoFit/>
            </a:bodyPr>
            <a:lstStyle/>
            <a:p>
              <a:r>
                <a:rPr lang="zh-CN" altLang="en-US" sz="3200" b="1" dirty="0">
                  <a:solidFill>
                    <a:srgbClr val="FDFDFD"/>
                  </a:solidFill>
                  <a:latin typeface="微软雅黑" panose="020B0503020204020204" pitchFamily="34" charset="-122"/>
                  <a:ea typeface="微软雅黑" panose="020B0503020204020204" pitchFamily="34" charset="-122"/>
                </a:rPr>
                <a:t>智能可靠性应用</a:t>
              </a:r>
              <a:endParaRPr lang="zh-CN" altLang="en-US" sz="3200" b="1" dirty="0">
                <a:solidFill>
                  <a:srgbClr val="FDFDFD"/>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1905635" y="5264150"/>
            <a:ext cx="3175635" cy="817245"/>
            <a:chOff x="2590726" y="5264084"/>
            <a:chExt cx="4288376" cy="817165"/>
          </a:xfrm>
        </p:grpSpPr>
        <p:sp>
          <p:nvSpPr>
            <p:cNvPr id="14" name="圆角矩形 13"/>
            <p:cNvSpPr/>
            <p:nvPr/>
          </p:nvSpPr>
          <p:spPr bwMode="auto">
            <a:xfrm flipH="1">
              <a:off x="2590726" y="5264084"/>
              <a:ext cx="4288376" cy="81716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5" name="文本框 14"/>
            <p:cNvSpPr txBox="1"/>
            <p:nvPr/>
          </p:nvSpPr>
          <p:spPr>
            <a:xfrm>
              <a:off x="2898570" y="5380913"/>
              <a:ext cx="3659826" cy="583508"/>
            </a:xfrm>
            <a:prstGeom prst="rect">
              <a:avLst/>
            </a:prstGeom>
            <a:noFill/>
          </p:spPr>
          <p:txBody>
            <a:bodyPr wrap="square" rtlCol="0">
              <a:spAutoFit/>
            </a:bodyPr>
            <a:lstStyle/>
            <a:p>
              <a:r>
                <a:rPr lang="zh-CN" altLang="en-US" sz="3200" b="1" dirty="0">
                  <a:solidFill>
                    <a:srgbClr val="FDFDFD"/>
                  </a:solidFill>
                  <a:latin typeface="微软雅黑" panose="020B0503020204020204" pitchFamily="34" charset="-122"/>
                  <a:ea typeface="微软雅黑" panose="020B0503020204020204" pitchFamily="34" charset="-122"/>
                </a:rPr>
                <a:t>观测质量优化</a:t>
              </a:r>
              <a:endParaRPr lang="zh-CN" altLang="en-US" sz="3200" b="1" dirty="0">
                <a:solidFill>
                  <a:srgbClr val="FDFDFD"/>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525503" y="1496884"/>
            <a:ext cx="1030514" cy="997315"/>
            <a:chOff x="1210668" y="2199194"/>
            <a:chExt cx="1030514" cy="997315"/>
          </a:xfrm>
        </p:grpSpPr>
        <p:sp>
          <p:nvSpPr>
            <p:cNvPr id="17" name="矩形 10"/>
            <p:cNvSpPr>
              <a:spLocks noChangeAspect="1"/>
            </p:cNvSpPr>
            <p:nvPr/>
          </p:nvSpPr>
          <p:spPr>
            <a:xfrm>
              <a:off x="1288854" y="2199194"/>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8" name="文本框 17"/>
            <p:cNvSpPr txBox="1"/>
            <p:nvPr/>
          </p:nvSpPr>
          <p:spPr>
            <a:xfrm>
              <a:off x="1210668" y="2356103"/>
              <a:ext cx="1030514" cy="707886"/>
            </a:xfrm>
            <a:prstGeom prst="rect">
              <a:avLst/>
            </a:prstGeom>
            <a:noFill/>
          </p:spPr>
          <p:txBody>
            <a:bodyPr wrap="square" rtlCol="0">
              <a:spAutoFit/>
            </a:bodyPr>
            <a:lstStyle/>
            <a:p>
              <a:pPr algn="ctr"/>
              <a:r>
                <a:rPr lang="en-US" altLang="zh-CN" sz="4000" dirty="0">
                  <a:solidFill>
                    <a:srgbClr val="273B41"/>
                  </a:solidFill>
                  <a:latin typeface="Impact" panose="020B0806030902050204" pitchFamily="34" charset="0"/>
                </a:rPr>
                <a:t>01</a:t>
              </a:r>
              <a:endParaRPr lang="zh-CN" altLang="en-US" sz="4000" dirty="0">
                <a:solidFill>
                  <a:srgbClr val="273B41"/>
                </a:solidFill>
                <a:latin typeface="Impact" panose="020B0806030902050204" pitchFamily="34" charset="0"/>
              </a:endParaRPr>
            </a:p>
          </p:txBody>
        </p:sp>
      </p:grpSp>
      <p:grpSp>
        <p:nvGrpSpPr>
          <p:cNvPr id="19" name="组合 18"/>
          <p:cNvGrpSpPr/>
          <p:nvPr/>
        </p:nvGrpSpPr>
        <p:grpSpPr>
          <a:xfrm>
            <a:off x="551768" y="3521530"/>
            <a:ext cx="1030514" cy="997315"/>
            <a:chOff x="1236933" y="3602810"/>
            <a:chExt cx="1030514" cy="997315"/>
          </a:xfrm>
        </p:grpSpPr>
        <p:sp>
          <p:nvSpPr>
            <p:cNvPr id="20" name="矩形 10"/>
            <p:cNvSpPr>
              <a:spLocks noChangeAspect="1"/>
            </p:cNvSpPr>
            <p:nvPr/>
          </p:nvSpPr>
          <p:spPr>
            <a:xfrm>
              <a:off x="1288843" y="3602810"/>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21" name="文本框 20"/>
            <p:cNvSpPr txBox="1"/>
            <p:nvPr/>
          </p:nvSpPr>
          <p:spPr>
            <a:xfrm>
              <a:off x="1236933" y="3732845"/>
              <a:ext cx="1030514" cy="707886"/>
            </a:xfrm>
            <a:prstGeom prst="rect">
              <a:avLst/>
            </a:prstGeom>
            <a:noFill/>
          </p:spPr>
          <p:txBody>
            <a:bodyPr wrap="square" rtlCol="0">
              <a:spAutoFit/>
            </a:bodyPr>
            <a:lstStyle/>
            <a:p>
              <a:pPr algn="ctr"/>
              <a:r>
                <a:rPr lang="en-US" altLang="zh-CN" sz="4000" dirty="0" smtClean="0">
                  <a:solidFill>
                    <a:srgbClr val="273B41"/>
                  </a:solidFill>
                  <a:latin typeface="Impact" panose="020B0806030902050204" pitchFamily="34" charset="0"/>
                </a:rPr>
                <a:t>02</a:t>
              </a:r>
              <a:endParaRPr lang="zh-CN" altLang="en-US" sz="4000" dirty="0">
                <a:solidFill>
                  <a:srgbClr val="273B41"/>
                </a:solidFill>
                <a:latin typeface="Impact" panose="020B0806030902050204" pitchFamily="34" charset="0"/>
              </a:endParaRPr>
            </a:p>
          </p:txBody>
        </p:sp>
      </p:grpSp>
      <p:grpSp>
        <p:nvGrpSpPr>
          <p:cNvPr id="22" name="组合 21"/>
          <p:cNvGrpSpPr/>
          <p:nvPr/>
        </p:nvGrpSpPr>
        <p:grpSpPr>
          <a:xfrm>
            <a:off x="514545" y="5169581"/>
            <a:ext cx="1030514" cy="997315"/>
            <a:chOff x="1199710" y="5169581"/>
            <a:chExt cx="1030514" cy="997315"/>
          </a:xfrm>
        </p:grpSpPr>
        <p:sp>
          <p:nvSpPr>
            <p:cNvPr id="23" name="矩形 10"/>
            <p:cNvSpPr>
              <a:spLocks noChangeAspect="1"/>
            </p:cNvSpPr>
            <p:nvPr/>
          </p:nvSpPr>
          <p:spPr>
            <a:xfrm>
              <a:off x="1257565" y="5169581"/>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24" name="文本框 23"/>
            <p:cNvSpPr txBox="1"/>
            <p:nvPr/>
          </p:nvSpPr>
          <p:spPr>
            <a:xfrm>
              <a:off x="1199710" y="5314295"/>
              <a:ext cx="1030514" cy="707886"/>
            </a:xfrm>
            <a:prstGeom prst="rect">
              <a:avLst/>
            </a:prstGeom>
            <a:noFill/>
          </p:spPr>
          <p:txBody>
            <a:bodyPr wrap="square" rtlCol="0">
              <a:spAutoFit/>
            </a:bodyPr>
            <a:lstStyle/>
            <a:p>
              <a:pPr algn="ctr"/>
              <a:r>
                <a:rPr lang="en-US" altLang="zh-CN" sz="4000" dirty="0" smtClean="0">
                  <a:solidFill>
                    <a:srgbClr val="273B41"/>
                  </a:solidFill>
                  <a:latin typeface="Impact" panose="020B0806030902050204" pitchFamily="34" charset="0"/>
                </a:rPr>
                <a:t>03</a:t>
              </a:r>
              <a:endParaRPr lang="zh-CN" altLang="en-US" sz="4000" dirty="0">
                <a:solidFill>
                  <a:srgbClr val="273B41"/>
                </a:solidFill>
                <a:latin typeface="Impact" panose="020B0806030902050204" pitchFamily="34" charset="0"/>
              </a:endParaRPr>
            </a:p>
          </p:txBody>
        </p:sp>
      </p:grpSp>
      <p:sp>
        <p:nvSpPr>
          <p:cNvPr id="25" name="TextBox 26"/>
          <p:cNvSpPr txBox="1"/>
          <p:nvPr/>
        </p:nvSpPr>
        <p:spPr bwMode="auto">
          <a:xfrm>
            <a:off x="5407660" y="868680"/>
            <a:ext cx="6576695" cy="2306955"/>
          </a:xfrm>
          <a:prstGeom prst="rect">
            <a:avLst/>
          </a:prstGeom>
          <a:noFill/>
        </p:spPr>
        <p:txBody>
          <a:bodyPr wrap="square">
            <a:spAutoFit/>
          </a:bodyPr>
          <a:lstStyle/>
          <a:p>
            <a:pPr>
              <a:lnSpc>
                <a:spcPct val="150000"/>
              </a:lnSpc>
            </a:pPr>
            <a:r>
              <a:rPr lang="zh-CN" altLang="en-US" sz="2400" dirty="0" smtClean="0">
                <a:solidFill>
                  <a:schemeClr val="bg1"/>
                </a:solidFill>
                <a:latin typeface="微软雅黑" panose="020B0503020204020204" pitchFamily="34" charset="-122"/>
                <a:ea typeface="微软雅黑" panose="020B0503020204020204" pitchFamily="34" charset="-122"/>
              </a:rPr>
              <a:t>建立一个大型天文光学望远镜控制系统的人工智能软件实验平台。平台将建立一个智能化服务层。该服务层可以为大型天文光学望远镜的各种控制应用，提供智能化支持</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sp>
        <p:nvSpPr>
          <p:cNvPr id="26" name="TextBox 26"/>
          <p:cNvSpPr txBox="1"/>
          <p:nvPr/>
        </p:nvSpPr>
        <p:spPr bwMode="auto">
          <a:xfrm>
            <a:off x="5407025" y="3578225"/>
            <a:ext cx="6491605" cy="1198880"/>
          </a:xfrm>
          <a:prstGeom prst="rect">
            <a:avLst/>
          </a:prstGeom>
          <a:noFill/>
        </p:spPr>
        <p:txBody>
          <a:bodyPr wrap="square">
            <a:spAutoFit/>
          </a:bodyPr>
          <a:lstStyle/>
          <a:p>
            <a:pPr>
              <a:lnSpc>
                <a:spcPct val="150000"/>
              </a:lnSpc>
            </a:pPr>
            <a:r>
              <a:rPr lang="zh-CN" altLang="en-US" sz="2400" dirty="0">
                <a:solidFill>
                  <a:schemeClr val="bg1"/>
                </a:solidFill>
                <a:latin typeface="微软雅黑" panose="020B0503020204020204" pitchFamily="34" charset="-122"/>
                <a:ea typeface="微软雅黑" panose="020B0503020204020204" pitchFamily="34" charset="-122"/>
              </a:rPr>
              <a:t>在软件实验平台的支持下，进一步研发智能可靠性应用系统</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27" name="TextBox 26"/>
          <p:cNvSpPr txBox="1"/>
          <p:nvPr/>
        </p:nvSpPr>
        <p:spPr bwMode="auto">
          <a:xfrm>
            <a:off x="5407660" y="5095240"/>
            <a:ext cx="6490970" cy="1198880"/>
          </a:xfrm>
          <a:prstGeom prst="rect">
            <a:avLst/>
          </a:prstGeom>
          <a:noFill/>
        </p:spPr>
        <p:txBody>
          <a:bodyPr wrap="square">
            <a:spAutoFit/>
          </a:bodyPr>
          <a:lstStyle/>
          <a:p>
            <a:pPr>
              <a:lnSpc>
                <a:spcPct val="150000"/>
              </a:lnSpc>
            </a:pPr>
            <a:r>
              <a:rPr lang="zh-CN" altLang="en-US" sz="2400" dirty="0">
                <a:solidFill>
                  <a:schemeClr val="bg1"/>
                </a:solidFill>
                <a:latin typeface="微软雅黑" panose="020B0503020204020204" pitchFamily="34" charset="-122"/>
                <a:ea typeface="微软雅黑" panose="020B0503020204020204" pitchFamily="34" charset="-122"/>
              </a:rPr>
              <a:t>在软件实验平台的支持下，进一步研发观测质量优化应用系统</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250">
        <p15:prstTrans prst="pageCurlDouble"/>
      </p:transition>
    </mc:Choice>
    <mc:Fallback>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1086485" y="187744"/>
            <a:ext cx="9343390" cy="832283"/>
          </a:xfrm>
          <a:prstGeom prst="roundRect">
            <a:avLst>
              <a:gd name="adj" fmla="val 23381"/>
            </a:avLst>
          </a:prstGeom>
          <a:noFill/>
        </p:spPr>
        <p:txBody>
          <a:bodyPr wrap="square" anchor="ctr">
            <a:spAutoFit/>
          </a:bodyPr>
          <a:lstStyle/>
          <a:p>
            <a:pPr algn="ct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具体研究内容</a:t>
            </a: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人工智能软件实验平台</a:t>
            </a:r>
            <a:endParaRPr lang="en-US" altLang="zh-CN"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endParaRPr>
          </a:p>
        </p:txBody>
      </p:sp>
      <p:grpSp>
        <p:nvGrpSpPr>
          <p:cNvPr id="7" name="组合 6"/>
          <p:cNvGrpSpPr/>
          <p:nvPr/>
        </p:nvGrpSpPr>
        <p:grpSpPr>
          <a:xfrm>
            <a:off x="2208530" y="1645285"/>
            <a:ext cx="9263380" cy="1405890"/>
            <a:chOff x="2582647" y="2304061"/>
            <a:chExt cx="8418619" cy="537825"/>
          </a:xfrm>
        </p:grpSpPr>
        <p:sp>
          <p:nvSpPr>
            <p:cNvPr id="8" name="圆角矩形 7"/>
            <p:cNvSpPr/>
            <p:nvPr/>
          </p:nvSpPr>
          <p:spPr bwMode="auto">
            <a:xfrm flipH="1">
              <a:off x="2582647" y="2304061"/>
              <a:ext cx="8418619" cy="53782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
          <p:nvSpPr>
            <p:cNvPr id="9" name="文本框 8"/>
            <p:cNvSpPr txBox="1"/>
            <p:nvPr/>
          </p:nvSpPr>
          <p:spPr>
            <a:xfrm>
              <a:off x="2902933" y="2371405"/>
              <a:ext cx="7859994" cy="411749"/>
            </a:xfrm>
            <a:prstGeom prst="rect">
              <a:avLst/>
            </a:prstGeom>
            <a:noFill/>
          </p:spPr>
          <p:txBody>
            <a:bodyPr wrap="square" rtlCol="0">
              <a:spAutoFit/>
            </a:bodyPr>
            <a:lstStyle/>
            <a:p>
              <a:pPr algn="l"/>
              <a:r>
                <a:rPr lang="zh-CN" altLang="en-US" sz="3200" kern="0" dirty="0" smtClean="0">
                  <a:solidFill>
                    <a:srgbClr val="FDFDFD"/>
                  </a:solidFill>
                  <a:latin typeface="微软雅黑" panose="020B0503020204020204" pitchFamily="34" charset="-122"/>
                  <a:ea typeface="微软雅黑" panose="020B0503020204020204" pitchFamily="34" charset="-122"/>
                </a:rPr>
                <a:t>如何采用元服务的技术，搭建为大型天文光学望远镜的控制应用系统做技术支持的实验平台</a:t>
              </a:r>
              <a:endParaRPr lang="zh-CN" altLang="en-US" sz="3200" kern="0" dirty="0" smtClean="0">
                <a:solidFill>
                  <a:srgbClr val="FDFDFD"/>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2208530" y="4095115"/>
            <a:ext cx="9263380" cy="1362710"/>
            <a:chOff x="2590726" y="3745949"/>
            <a:chExt cx="8733790" cy="625021"/>
          </a:xfrm>
        </p:grpSpPr>
        <p:sp>
          <p:nvSpPr>
            <p:cNvPr id="11" name="圆角矩形 10"/>
            <p:cNvSpPr/>
            <p:nvPr/>
          </p:nvSpPr>
          <p:spPr bwMode="auto">
            <a:xfrm flipH="1">
              <a:off x="2590726" y="3745949"/>
              <a:ext cx="8733790" cy="625021"/>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2" name="文本框 11"/>
            <p:cNvSpPr txBox="1"/>
            <p:nvPr/>
          </p:nvSpPr>
          <p:spPr>
            <a:xfrm>
              <a:off x="2882826" y="3801308"/>
              <a:ext cx="8300085" cy="493668"/>
            </a:xfrm>
            <a:prstGeom prst="rect">
              <a:avLst/>
            </a:prstGeom>
            <a:noFill/>
          </p:spPr>
          <p:txBody>
            <a:bodyPr wrap="square" rtlCol="0">
              <a:spAutoFit/>
            </a:bodyPr>
            <a:lstStyle/>
            <a:p>
              <a:r>
                <a:rPr lang="zh-CN" altLang="en-US" sz="3200" kern="0" dirty="0" smtClean="0">
                  <a:solidFill>
                    <a:srgbClr val="FDFDFD"/>
                  </a:solidFill>
                  <a:latin typeface="微软雅黑" panose="020B0503020204020204" pitchFamily="34" charset="-122"/>
                  <a:ea typeface="微软雅黑" panose="020B0503020204020204" pitchFamily="34" charset="-122"/>
                </a:rPr>
                <a:t>实验平台如何针对不同的望远镜要求，研发定制应用软件</a:t>
              </a:r>
              <a:endParaRPr lang="zh-CN" altLang="en-US" sz="3200" kern="0" dirty="0" smtClean="0">
                <a:solidFill>
                  <a:srgbClr val="FDFDFD"/>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828398" y="1941384"/>
            <a:ext cx="1030514" cy="997315"/>
            <a:chOff x="1210668" y="2199194"/>
            <a:chExt cx="1030514" cy="997315"/>
          </a:xfrm>
        </p:grpSpPr>
        <p:sp>
          <p:nvSpPr>
            <p:cNvPr id="17" name="矩形 10"/>
            <p:cNvSpPr>
              <a:spLocks noChangeAspect="1"/>
            </p:cNvSpPr>
            <p:nvPr/>
          </p:nvSpPr>
          <p:spPr>
            <a:xfrm>
              <a:off x="1288854" y="2199194"/>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8" name="文本框 17"/>
            <p:cNvSpPr txBox="1"/>
            <p:nvPr/>
          </p:nvSpPr>
          <p:spPr>
            <a:xfrm>
              <a:off x="1210668" y="2356103"/>
              <a:ext cx="1030514" cy="707886"/>
            </a:xfrm>
            <a:prstGeom prst="rect">
              <a:avLst/>
            </a:prstGeom>
            <a:noFill/>
          </p:spPr>
          <p:txBody>
            <a:bodyPr wrap="square" rtlCol="0">
              <a:spAutoFit/>
            </a:bodyPr>
            <a:lstStyle/>
            <a:p>
              <a:pPr algn="ctr"/>
              <a:r>
                <a:rPr lang="en-US" altLang="zh-CN" sz="4000" dirty="0">
                  <a:solidFill>
                    <a:srgbClr val="273B41"/>
                  </a:solidFill>
                  <a:latin typeface="Impact" panose="020B0806030902050204" pitchFamily="34" charset="0"/>
                </a:rPr>
                <a:t>01</a:t>
              </a:r>
              <a:endParaRPr lang="zh-CN" altLang="en-US" sz="4000" dirty="0">
                <a:solidFill>
                  <a:srgbClr val="273B41"/>
                </a:solidFill>
                <a:latin typeface="Impact" panose="020B0806030902050204" pitchFamily="34" charset="0"/>
              </a:endParaRPr>
            </a:p>
          </p:txBody>
        </p:sp>
      </p:grpSp>
      <p:grpSp>
        <p:nvGrpSpPr>
          <p:cNvPr id="19" name="组合 18"/>
          <p:cNvGrpSpPr/>
          <p:nvPr/>
        </p:nvGrpSpPr>
        <p:grpSpPr>
          <a:xfrm>
            <a:off x="854663" y="4263845"/>
            <a:ext cx="1030514" cy="997315"/>
            <a:chOff x="1236933" y="3517085"/>
            <a:chExt cx="1030514" cy="997315"/>
          </a:xfrm>
        </p:grpSpPr>
        <p:sp>
          <p:nvSpPr>
            <p:cNvPr id="20" name="矩形 10"/>
            <p:cNvSpPr>
              <a:spLocks noChangeAspect="1"/>
            </p:cNvSpPr>
            <p:nvPr/>
          </p:nvSpPr>
          <p:spPr>
            <a:xfrm>
              <a:off x="1288843" y="3517085"/>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21" name="文本框 20"/>
            <p:cNvSpPr txBox="1"/>
            <p:nvPr/>
          </p:nvSpPr>
          <p:spPr>
            <a:xfrm>
              <a:off x="1236933" y="3647120"/>
              <a:ext cx="1030514" cy="707886"/>
            </a:xfrm>
            <a:prstGeom prst="rect">
              <a:avLst/>
            </a:prstGeom>
            <a:noFill/>
          </p:spPr>
          <p:txBody>
            <a:bodyPr wrap="square" rtlCol="0">
              <a:spAutoFit/>
            </a:bodyPr>
            <a:lstStyle/>
            <a:p>
              <a:pPr algn="ctr"/>
              <a:r>
                <a:rPr lang="en-US" altLang="zh-CN" sz="4000" dirty="0" smtClean="0">
                  <a:solidFill>
                    <a:srgbClr val="273B41"/>
                  </a:solidFill>
                  <a:latin typeface="Impact" panose="020B0806030902050204" pitchFamily="34" charset="0"/>
                </a:rPr>
                <a:t>02</a:t>
              </a:r>
              <a:endParaRPr lang="zh-CN" altLang="en-US" sz="4000" dirty="0">
                <a:solidFill>
                  <a:srgbClr val="273B41"/>
                </a:solidFill>
                <a:latin typeface="Impact" panose="020B0806030902050204" pitchFamily="34" charset="0"/>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250">
        <p15:prstTrans prst="pageCurlDouble"/>
      </p:transition>
    </mc:Choice>
    <mc:Fallback>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1086485" y="188379"/>
            <a:ext cx="7922895" cy="832283"/>
          </a:xfrm>
          <a:prstGeom prst="roundRect">
            <a:avLst>
              <a:gd name="adj" fmla="val 23381"/>
            </a:avLst>
          </a:prstGeom>
          <a:noFill/>
        </p:spPr>
        <p:txBody>
          <a:bodyPr wrap="square" anchor="ctr">
            <a:spAutoFit/>
          </a:bodyPr>
          <a:lstStyle/>
          <a:p>
            <a:pPr algn="ct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具体研究内容</a:t>
            </a: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智能可靠性应用</a:t>
            </a:r>
            <a:endParaRPr lang="en-US" altLang="zh-CN"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endParaRPr>
          </a:p>
        </p:txBody>
      </p:sp>
      <p:grpSp>
        <p:nvGrpSpPr>
          <p:cNvPr id="7" name="组合 6"/>
          <p:cNvGrpSpPr/>
          <p:nvPr/>
        </p:nvGrpSpPr>
        <p:grpSpPr>
          <a:xfrm>
            <a:off x="2199005" y="1181735"/>
            <a:ext cx="9246235" cy="1321435"/>
            <a:chOff x="2590422" y="2231013"/>
            <a:chExt cx="4288376" cy="1321306"/>
          </a:xfrm>
        </p:grpSpPr>
        <p:sp>
          <p:nvSpPr>
            <p:cNvPr id="8" name="圆角矩形 7"/>
            <p:cNvSpPr/>
            <p:nvPr/>
          </p:nvSpPr>
          <p:spPr bwMode="auto">
            <a:xfrm flipH="1">
              <a:off x="2590422" y="2231013"/>
              <a:ext cx="4288376" cy="1321306"/>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
          <p:nvSpPr>
            <p:cNvPr id="9" name="文本框 8"/>
            <p:cNvSpPr txBox="1"/>
            <p:nvPr/>
          </p:nvSpPr>
          <p:spPr>
            <a:xfrm>
              <a:off x="2863617" y="2231013"/>
              <a:ext cx="3812566" cy="1076220"/>
            </a:xfrm>
            <a:prstGeom prst="rect">
              <a:avLst/>
            </a:prstGeom>
            <a:noFill/>
          </p:spPr>
          <p:txBody>
            <a:bodyPr wrap="square" rtlCol="0">
              <a:spAutoFit/>
            </a:bodyPr>
            <a:lstStyle/>
            <a:p>
              <a:r>
                <a:rPr lang="zh-CN" altLang="en-US" sz="3200" kern="0" dirty="0" smtClean="0">
                  <a:solidFill>
                    <a:srgbClr val="FDFDFD"/>
                  </a:solidFill>
                  <a:latin typeface="微软雅黑" panose="020B0503020204020204" pitchFamily="34" charset="-122"/>
                  <a:ea typeface="微软雅黑" panose="020B0503020204020204" pitchFamily="34" charset="-122"/>
                </a:rPr>
                <a:t>如何建立大型天文望远镜关键器件运行寿命的预测模型</a:t>
              </a:r>
              <a:endParaRPr lang="zh-CN" altLang="en-US" sz="3200" kern="0" dirty="0" smtClean="0">
                <a:solidFill>
                  <a:srgbClr val="FDFDFD"/>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2199640" y="2955289"/>
            <a:ext cx="9245599" cy="1397000"/>
            <a:chOff x="2590726" y="3359914"/>
            <a:chExt cx="4708461" cy="1396863"/>
          </a:xfrm>
        </p:grpSpPr>
        <p:sp>
          <p:nvSpPr>
            <p:cNvPr id="11" name="圆角矩形 10"/>
            <p:cNvSpPr/>
            <p:nvPr/>
          </p:nvSpPr>
          <p:spPr bwMode="auto">
            <a:xfrm flipH="1">
              <a:off x="2590726" y="3359914"/>
              <a:ext cx="4708461" cy="1396863"/>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2" name="文本框 11"/>
            <p:cNvSpPr txBox="1"/>
            <p:nvPr/>
          </p:nvSpPr>
          <p:spPr>
            <a:xfrm>
              <a:off x="2888238" y="3502774"/>
              <a:ext cx="4257665" cy="1076219"/>
            </a:xfrm>
            <a:prstGeom prst="rect">
              <a:avLst/>
            </a:prstGeom>
            <a:noFill/>
          </p:spPr>
          <p:txBody>
            <a:bodyPr wrap="square" rtlCol="0">
              <a:spAutoFit/>
            </a:bodyPr>
            <a:lstStyle/>
            <a:p>
              <a:r>
                <a:rPr lang="zh-CN" altLang="en-US" sz="3200" kern="0" dirty="0" smtClean="0">
                  <a:solidFill>
                    <a:srgbClr val="FDFDFD"/>
                  </a:solidFill>
                  <a:latin typeface="微软雅黑" panose="020B0503020204020204" pitchFamily="34" charset="-122"/>
                  <a:ea typeface="微软雅黑" panose="020B0503020204020204" pitchFamily="34" charset="-122"/>
                </a:rPr>
                <a:t>如何基于寿命模型为天文望远镜维修计划的制定做决策依据</a:t>
              </a:r>
              <a:endParaRPr lang="zh-CN" altLang="en-US" sz="3200" kern="0" dirty="0" smtClean="0">
                <a:solidFill>
                  <a:srgbClr val="FDFDFD"/>
                </a:solidFill>
                <a:latin typeface="微软雅黑" panose="020B0503020204020204" pitchFamily="34" charset="-122"/>
                <a:ea typeface="微软雅黑" panose="020B0503020204020204" pitchFamily="34" charset="-122"/>
              </a:endParaRPr>
            </a:p>
          </p:txBody>
        </p:sp>
      </p:grpSp>
      <p:grpSp>
        <p:nvGrpSpPr>
          <p:cNvPr id="13" name="组合 12"/>
          <p:cNvGrpSpPr/>
          <p:nvPr/>
        </p:nvGrpSpPr>
        <p:grpSpPr>
          <a:xfrm>
            <a:off x="2275840" y="4820920"/>
            <a:ext cx="9246235" cy="1403039"/>
            <a:chOff x="2590726" y="5264084"/>
            <a:chExt cx="9246235" cy="817245"/>
          </a:xfrm>
        </p:grpSpPr>
        <p:sp>
          <p:nvSpPr>
            <p:cNvPr id="14" name="圆角矩形 13"/>
            <p:cNvSpPr/>
            <p:nvPr/>
          </p:nvSpPr>
          <p:spPr bwMode="auto">
            <a:xfrm flipH="1">
              <a:off x="2590726" y="5264084"/>
              <a:ext cx="9246235" cy="81724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5" name="文本框 14"/>
            <p:cNvSpPr txBox="1"/>
            <p:nvPr/>
          </p:nvSpPr>
          <p:spPr>
            <a:xfrm>
              <a:off x="3355901" y="5311709"/>
              <a:ext cx="8103235" cy="626940"/>
            </a:xfrm>
            <a:prstGeom prst="rect">
              <a:avLst/>
            </a:prstGeom>
            <a:noFill/>
          </p:spPr>
          <p:txBody>
            <a:bodyPr wrap="square" rtlCol="0">
              <a:spAutoFit/>
            </a:bodyPr>
            <a:lstStyle/>
            <a:p>
              <a:r>
                <a:rPr lang="zh-CN" altLang="en-US" sz="3200" kern="0" dirty="0" smtClean="0">
                  <a:solidFill>
                    <a:srgbClr val="FDFDFD"/>
                  </a:solidFill>
                  <a:latin typeface="微软雅黑" panose="020B0503020204020204" pitchFamily="34" charset="-122"/>
                  <a:ea typeface="微软雅黑" panose="020B0503020204020204" pitchFamily="34" charset="-122"/>
                </a:rPr>
                <a:t>如何通过大数据综合分析及智能决策，制定应急管理及预案</a:t>
              </a:r>
              <a:endParaRPr lang="zh-CN" altLang="en-US" sz="3200" kern="0" dirty="0" smtClean="0">
                <a:solidFill>
                  <a:srgbClr val="FDFDFD"/>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819508" y="1354644"/>
            <a:ext cx="1030514" cy="997315"/>
            <a:chOff x="1210668" y="2199194"/>
            <a:chExt cx="1030514" cy="997315"/>
          </a:xfrm>
        </p:grpSpPr>
        <p:sp>
          <p:nvSpPr>
            <p:cNvPr id="17" name="矩形 10"/>
            <p:cNvSpPr>
              <a:spLocks noChangeAspect="1"/>
            </p:cNvSpPr>
            <p:nvPr/>
          </p:nvSpPr>
          <p:spPr>
            <a:xfrm>
              <a:off x="1288854" y="2199194"/>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8" name="文本框 17"/>
            <p:cNvSpPr txBox="1"/>
            <p:nvPr/>
          </p:nvSpPr>
          <p:spPr>
            <a:xfrm>
              <a:off x="1210668" y="2356103"/>
              <a:ext cx="1030514" cy="707886"/>
            </a:xfrm>
            <a:prstGeom prst="rect">
              <a:avLst/>
            </a:prstGeom>
            <a:noFill/>
          </p:spPr>
          <p:txBody>
            <a:bodyPr wrap="square" rtlCol="0">
              <a:spAutoFit/>
            </a:bodyPr>
            <a:lstStyle/>
            <a:p>
              <a:pPr algn="ctr"/>
              <a:r>
                <a:rPr lang="en-US" altLang="zh-CN" sz="4000" dirty="0">
                  <a:solidFill>
                    <a:srgbClr val="273B41"/>
                  </a:solidFill>
                  <a:latin typeface="Impact" panose="020B0806030902050204" pitchFamily="34" charset="0"/>
                </a:rPr>
                <a:t>01</a:t>
              </a:r>
              <a:endParaRPr lang="zh-CN" altLang="en-US" sz="4000" dirty="0">
                <a:solidFill>
                  <a:srgbClr val="273B41"/>
                </a:solidFill>
                <a:latin typeface="Impact" panose="020B0806030902050204" pitchFamily="34" charset="0"/>
              </a:endParaRPr>
            </a:p>
          </p:txBody>
        </p:sp>
      </p:grpSp>
      <p:grpSp>
        <p:nvGrpSpPr>
          <p:cNvPr id="19" name="组合 18"/>
          <p:cNvGrpSpPr/>
          <p:nvPr/>
        </p:nvGrpSpPr>
        <p:grpSpPr>
          <a:xfrm>
            <a:off x="845773" y="3211650"/>
            <a:ext cx="1030514" cy="997315"/>
            <a:chOff x="1236933" y="3602810"/>
            <a:chExt cx="1030514" cy="997315"/>
          </a:xfrm>
        </p:grpSpPr>
        <p:sp>
          <p:nvSpPr>
            <p:cNvPr id="20" name="矩形 10"/>
            <p:cNvSpPr>
              <a:spLocks noChangeAspect="1"/>
            </p:cNvSpPr>
            <p:nvPr/>
          </p:nvSpPr>
          <p:spPr>
            <a:xfrm>
              <a:off x="1288843" y="3602810"/>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21" name="文本框 20"/>
            <p:cNvSpPr txBox="1"/>
            <p:nvPr/>
          </p:nvSpPr>
          <p:spPr>
            <a:xfrm>
              <a:off x="1236933" y="3732845"/>
              <a:ext cx="1030514" cy="707886"/>
            </a:xfrm>
            <a:prstGeom prst="rect">
              <a:avLst/>
            </a:prstGeom>
            <a:noFill/>
          </p:spPr>
          <p:txBody>
            <a:bodyPr wrap="square" rtlCol="0">
              <a:spAutoFit/>
            </a:bodyPr>
            <a:lstStyle/>
            <a:p>
              <a:pPr algn="ctr"/>
              <a:r>
                <a:rPr lang="en-US" altLang="zh-CN" sz="4000" dirty="0" smtClean="0">
                  <a:solidFill>
                    <a:srgbClr val="273B41"/>
                  </a:solidFill>
                  <a:latin typeface="Impact" panose="020B0806030902050204" pitchFamily="34" charset="0"/>
                </a:rPr>
                <a:t>02</a:t>
              </a:r>
              <a:endParaRPr lang="zh-CN" altLang="en-US" sz="4000" dirty="0">
                <a:solidFill>
                  <a:srgbClr val="273B41"/>
                </a:solidFill>
                <a:latin typeface="Impact" panose="020B0806030902050204" pitchFamily="34" charset="0"/>
              </a:endParaRPr>
            </a:p>
          </p:txBody>
        </p:sp>
      </p:grpSp>
      <p:grpSp>
        <p:nvGrpSpPr>
          <p:cNvPr id="22" name="组合 21"/>
          <p:cNvGrpSpPr/>
          <p:nvPr/>
        </p:nvGrpSpPr>
        <p:grpSpPr>
          <a:xfrm>
            <a:off x="884750" y="5043216"/>
            <a:ext cx="1030514" cy="997315"/>
            <a:chOff x="1199710" y="5097826"/>
            <a:chExt cx="1030514" cy="997315"/>
          </a:xfrm>
        </p:grpSpPr>
        <p:sp>
          <p:nvSpPr>
            <p:cNvPr id="23" name="矩形 10"/>
            <p:cNvSpPr>
              <a:spLocks noChangeAspect="1"/>
            </p:cNvSpPr>
            <p:nvPr/>
          </p:nvSpPr>
          <p:spPr>
            <a:xfrm>
              <a:off x="1257565" y="5097826"/>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24" name="文本框 23"/>
            <p:cNvSpPr txBox="1"/>
            <p:nvPr/>
          </p:nvSpPr>
          <p:spPr>
            <a:xfrm>
              <a:off x="1199710" y="5260955"/>
              <a:ext cx="1030514" cy="707886"/>
            </a:xfrm>
            <a:prstGeom prst="rect">
              <a:avLst/>
            </a:prstGeom>
            <a:noFill/>
          </p:spPr>
          <p:txBody>
            <a:bodyPr wrap="square" rtlCol="0">
              <a:spAutoFit/>
            </a:bodyPr>
            <a:lstStyle/>
            <a:p>
              <a:pPr algn="ctr"/>
              <a:r>
                <a:rPr lang="en-US" altLang="zh-CN" sz="4000" dirty="0" smtClean="0">
                  <a:solidFill>
                    <a:srgbClr val="273B41"/>
                  </a:solidFill>
                  <a:latin typeface="Impact" panose="020B0806030902050204" pitchFamily="34" charset="0"/>
                </a:rPr>
                <a:t>03</a:t>
              </a:r>
              <a:endParaRPr lang="zh-CN" altLang="en-US" sz="4000" dirty="0">
                <a:solidFill>
                  <a:srgbClr val="273B41"/>
                </a:solidFill>
                <a:latin typeface="Impact" panose="020B0806030902050204" pitchFamily="34" charset="0"/>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250">
        <p15:prstTrans prst="pageCurlDouble"/>
      </p:transition>
    </mc:Choice>
    <mc:Fallback>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742950" y="129976"/>
            <a:ext cx="11209655" cy="818913"/>
          </a:xfrm>
          <a:prstGeom prst="roundRect">
            <a:avLst>
              <a:gd name="adj" fmla="val 23381"/>
            </a:avLst>
          </a:prstGeom>
          <a:noFill/>
        </p:spPr>
        <p:txBody>
          <a:bodyPr wrap="square" anchor="ctr">
            <a:spAutoFit/>
          </a:bodyPr>
          <a:lstStyle/>
          <a:p>
            <a:pPr algn="ct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智能可靠性应用</a:t>
            </a: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关键器件运行寿命的预测模型</a:t>
            </a:r>
            <a:endPar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57" name="组合 56"/>
          <p:cNvGrpSpPr/>
          <p:nvPr/>
        </p:nvGrpSpPr>
        <p:grpSpPr>
          <a:xfrm>
            <a:off x="9207928" y="2145724"/>
            <a:ext cx="1870365" cy="1787236"/>
            <a:chOff x="9207928" y="2145724"/>
            <a:chExt cx="1870365" cy="1787236"/>
          </a:xfrm>
        </p:grpSpPr>
        <p:sp>
          <p:nvSpPr>
            <p:cNvPr id="58" name="椭圆 57"/>
            <p:cNvSpPr/>
            <p:nvPr/>
          </p:nvSpPr>
          <p:spPr>
            <a:xfrm>
              <a:off x="9291057" y="2145724"/>
              <a:ext cx="1787236" cy="1787236"/>
            </a:xfrm>
            <a:prstGeom prst="ellipse">
              <a:avLst/>
            </a:prstGeom>
            <a:solidFill>
              <a:schemeClr val="bg1">
                <a:alpha val="27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59" name="椭圆 58"/>
            <p:cNvSpPr/>
            <p:nvPr/>
          </p:nvSpPr>
          <p:spPr>
            <a:xfrm>
              <a:off x="9207928" y="2214995"/>
              <a:ext cx="623455" cy="62345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000711"/>
                  </a:solidFill>
                  <a:latin typeface="Arial" panose="020B0604020202020204" pitchFamily="34" charset="0"/>
                  <a:ea typeface="Arial Unicode MS" panose="020B0604020202020204" charset="-122"/>
                  <a:cs typeface="Arial" panose="020B0604020202020204" pitchFamily="34" charset="0"/>
                </a:rPr>
                <a:t>4</a:t>
              </a:r>
              <a:endParaRPr lang="zh-CN" altLang="en-US" sz="2400" b="1" dirty="0">
                <a:solidFill>
                  <a:srgbClr val="000711"/>
                </a:solidFill>
                <a:latin typeface="Arial" panose="020B0604020202020204" pitchFamily="34" charset="0"/>
                <a:ea typeface="Arial Unicode MS" panose="020B0604020202020204" charset="-122"/>
                <a:cs typeface="Arial" panose="020B0604020202020204" pitchFamily="34" charset="0"/>
              </a:endParaRPr>
            </a:p>
          </p:txBody>
        </p:sp>
        <p:pic>
          <p:nvPicPr>
            <p:cNvPr id="60" name="图片 59"/>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9858277" y="2745903"/>
              <a:ext cx="764900" cy="764900"/>
            </a:xfrm>
            <a:prstGeom prst="rect">
              <a:avLst/>
            </a:prstGeom>
          </p:spPr>
        </p:pic>
      </p:grpSp>
      <p:grpSp>
        <p:nvGrpSpPr>
          <p:cNvPr id="61" name="组合 60"/>
          <p:cNvGrpSpPr/>
          <p:nvPr/>
        </p:nvGrpSpPr>
        <p:grpSpPr>
          <a:xfrm>
            <a:off x="6441636" y="2145724"/>
            <a:ext cx="1870365" cy="1787236"/>
            <a:chOff x="6441636" y="2145724"/>
            <a:chExt cx="1870365" cy="1787236"/>
          </a:xfrm>
        </p:grpSpPr>
        <p:sp>
          <p:nvSpPr>
            <p:cNvPr id="62" name="椭圆 61"/>
            <p:cNvSpPr/>
            <p:nvPr/>
          </p:nvSpPr>
          <p:spPr>
            <a:xfrm>
              <a:off x="6524765" y="2145724"/>
              <a:ext cx="1787236" cy="1787236"/>
            </a:xfrm>
            <a:prstGeom prst="ellipse">
              <a:avLst/>
            </a:prstGeom>
            <a:solidFill>
              <a:schemeClr val="bg1">
                <a:alpha val="27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63" name="椭圆 62"/>
            <p:cNvSpPr/>
            <p:nvPr/>
          </p:nvSpPr>
          <p:spPr>
            <a:xfrm>
              <a:off x="6441636" y="2214995"/>
              <a:ext cx="623455" cy="62345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000711"/>
                  </a:solidFill>
                  <a:latin typeface="Arial" panose="020B0604020202020204" pitchFamily="34" charset="0"/>
                  <a:ea typeface="Arial Unicode MS" panose="020B0604020202020204" charset="-122"/>
                  <a:cs typeface="Arial" panose="020B0604020202020204" pitchFamily="34" charset="0"/>
                </a:rPr>
                <a:t>3</a:t>
              </a:r>
              <a:endParaRPr lang="zh-CN" altLang="en-US" sz="2400" b="1" dirty="0">
                <a:solidFill>
                  <a:srgbClr val="000711"/>
                </a:solidFill>
                <a:latin typeface="Arial" panose="020B0604020202020204" pitchFamily="34" charset="0"/>
                <a:ea typeface="Arial Unicode MS" panose="020B0604020202020204" charset="-122"/>
                <a:cs typeface="Arial" panose="020B0604020202020204" pitchFamily="34" charset="0"/>
              </a:endParaRPr>
            </a:p>
          </p:txBody>
        </p:sp>
        <p:pic>
          <p:nvPicPr>
            <p:cNvPr id="64" name="图片 63"/>
            <p:cNvPicPr>
              <a:picLocks noChangeAspect="1"/>
            </p:cNvPicPr>
            <p:nvPr/>
          </p:nvPicPr>
          <p:blipFill>
            <a:blip r:embed="rId3">
              <a:lum bright="70000" contrast="-70000"/>
              <a:extLst>
                <a:ext uri="{28A0092B-C50C-407E-A947-70E740481C1C}">
                  <a14:useLocalDpi xmlns:a14="http://schemas.microsoft.com/office/drawing/2010/main" val="0"/>
                </a:ext>
              </a:extLst>
            </a:blip>
            <a:stretch>
              <a:fillRect/>
            </a:stretch>
          </p:blipFill>
          <p:spPr>
            <a:xfrm>
              <a:off x="7074329" y="2762251"/>
              <a:ext cx="803560" cy="803560"/>
            </a:xfrm>
            <a:prstGeom prst="rect">
              <a:avLst/>
            </a:prstGeom>
          </p:spPr>
        </p:pic>
      </p:grpSp>
      <p:grpSp>
        <p:nvGrpSpPr>
          <p:cNvPr id="65" name="组合 64"/>
          <p:cNvGrpSpPr/>
          <p:nvPr/>
        </p:nvGrpSpPr>
        <p:grpSpPr>
          <a:xfrm>
            <a:off x="1003521" y="2145724"/>
            <a:ext cx="1870365" cy="1787236"/>
            <a:chOff x="1003521" y="2145724"/>
            <a:chExt cx="1870365" cy="1787236"/>
          </a:xfrm>
        </p:grpSpPr>
        <p:sp>
          <p:nvSpPr>
            <p:cNvPr id="66" name="椭圆 65"/>
            <p:cNvSpPr/>
            <p:nvPr/>
          </p:nvSpPr>
          <p:spPr>
            <a:xfrm>
              <a:off x="1086650" y="2145724"/>
              <a:ext cx="1787236" cy="1787236"/>
            </a:xfrm>
            <a:prstGeom prst="ellipse">
              <a:avLst/>
            </a:prstGeom>
            <a:solidFill>
              <a:schemeClr val="bg1">
                <a:alpha val="27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67" name="椭圆 66"/>
            <p:cNvSpPr/>
            <p:nvPr/>
          </p:nvSpPr>
          <p:spPr>
            <a:xfrm>
              <a:off x="1003521" y="2214995"/>
              <a:ext cx="623455" cy="62345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000711"/>
                  </a:solidFill>
                  <a:latin typeface="Arial" panose="020B0604020202020204" pitchFamily="34" charset="0"/>
                  <a:ea typeface="Arial Unicode MS" panose="020B0604020202020204" charset="-122"/>
                  <a:cs typeface="Arial" panose="020B0604020202020204" pitchFamily="34" charset="0"/>
                </a:rPr>
                <a:t>1</a:t>
              </a:r>
              <a:endParaRPr lang="zh-CN" altLang="en-US" sz="2400" b="1" dirty="0">
                <a:solidFill>
                  <a:srgbClr val="000711"/>
                </a:solidFill>
                <a:latin typeface="Arial" panose="020B0604020202020204" pitchFamily="34" charset="0"/>
                <a:ea typeface="Arial Unicode MS" panose="020B0604020202020204" charset="-122"/>
                <a:cs typeface="Arial" panose="020B0604020202020204" pitchFamily="34" charset="0"/>
              </a:endParaRPr>
            </a:p>
          </p:txBody>
        </p:sp>
        <p:pic>
          <p:nvPicPr>
            <p:cNvPr id="68" name="图片 67"/>
            <p:cNvPicPr>
              <a:picLocks noChangeAspect="1"/>
            </p:cNvPicPr>
            <p:nvPr/>
          </p:nvPicPr>
          <p:blipFill>
            <a:blip r:embed="rId4">
              <a:lum bright="70000" contrast="-70000"/>
              <a:extLst>
                <a:ext uri="{28A0092B-C50C-407E-A947-70E740481C1C}">
                  <a14:useLocalDpi xmlns:a14="http://schemas.microsoft.com/office/drawing/2010/main" val="0"/>
                </a:ext>
              </a:extLst>
            </a:blip>
            <a:stretch>
              <a:fillRect/>
            </a:stretch>
          </p:blipFill>
          <p:spPr>
            <a:xfrm>
              <a:off x="1621782" y="2787650"/>
              <a:ext cx="705426" cy="705426"/>
            </a:xfrm>
            <a:prstGeom prst="rect">
              <a:avLst/>
            </a:prstGeom>
          </p:spPr>
        </p:pic>
      </p:grpSp>
      <p:grpSp>
        <p:nvGrpSpPr>
          <p:cNvPr id="69" name="组合 68"/>
          <p:cNvGrpSpPr/>
          <p:nvPr/>
        </p:nvGrpSpPr>
        <p:grpSpPr>
          <a:xfrm>
            <a:off x="764274" y="4362447"/>
            <a:ext cx="2935688" cy="829945"/>
            <a:chOff x="7702870" y="1901661"/>
            <a:chExt cx="2935688" cy="829945"/>
          </a:xfrm>
        </p:grpSpPr>
        <p:sp>
          <p:nvSpPr>
            <p:cNvPr id="70" name="文本框 69"/>
            <p:cNvSpPr txBox="1"/>
            <p:nvPr/>
          </p:nvSpPr>
          <p:spPr>
            <a:xfrm>
              <a:off x="7702870" y="1901661"/>
              <a:ext cx="2674843" cy="829945"/>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关键器件的疲劳寿命分析</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71" name="文本框 14"/>
            <p:cNvSpPr txBox="1"/>
            <p:nvPr/>
          </p:nvSpPr>
          <p:spPr>
            <a:xfrm>
              <a:off x="7702870" y="2183065"/>
              <a:ext cx="2935688"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16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grpSp>
        <p:nvGrpSpPr>
          <p:cNvPr id="72" name="组合 71"/>
          <p:cNvGrpSpPr/>
          <p:nvPr/>
        </p:nvGrpSpPr>
        <p:grpSpPr>
          <a:xfrm>
            <a:off x="3515161" y="4362447"/>
            <a:ext cx="2935688" cy="829945"/>
            <a:chOff x="7702870" y="1901661"/>
            <a:chExt cx="2935688" cy="829945"/>
          </a:xfrm>
        </p:grpSpPr>
        <p:sp>
          <p:nvSpPr>
            <p:cNvPr id="73" name="文本框 72"/>
            <p:cNvSpPr txBox="1"/>
            <p:nvPr/>
          </p:nvSpPr>
          <p:spPr>
            <a:xfrm>
              <a:off x="7702870" y="1901661"/>
              <a:ext cx="2674843" cy="829945"/>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器件的失效概率和平均失效时间</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74" name="文本框 14"/>
            <p:cNvSpPr txBox="1"/>
            <p:nvPr/>
          </p:nvSpPr>
          <p:spPr>
            <a:xfrm>
              <a:off x="7702870" y="2183065"/>
              <a:ext cx="2935688"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1600" dirty="0">
                  <a:solidFill>
                    <a:schemeClr val="bg1"/>
                  </a:solidFill>
                  <a:latin typeface="Segoe UI" panose="020B0502040204020203" pitchFamily="34" charset="0"/>
                  <a:ea typeface="Segoe UI" panose="020B0502040204020203" pitchFamily="34" charset="0"/>
                  <a:cs typeface="Segoe UI" panose="020B0502040204020203" pitchFamily="34" charset="0"/>
                </a:rPr>
                <a:t>L</a:t>
              </a:r>
              <a:endParaRPr lang="zh-CN" altLang="en-US" sz="16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grpSp>
        <p:nvGrpSpPr>
          <p:cNvPr id="75" name="组合 74"/>
          <p:cNvGrpSpPr/>
          <p:nvPr/>
        </p:nvGrpSpPr>
        <p:grpSpPr>
          <a:xfrm>
            <a:off x="6266048" y="4362447"/>
            <a:ext cx="2935688" cy="1357729"/>
            <a:chOff x="7702870" y="1901661"/>
            <a:chExt cx="2935688" cy="1357729"/>
          </a:xfrm>
        </p:grpSpPr>
        <p:sp>
          <p:nvSpPr>
            <p:cNvPr id="76" name="文本框 75"/>
            <p:cNvSpPr txBox="1"/>
            <p:nvPr/>
          </p:nvSpPr>
          <p:spPr>
            <a:xfrm>
              <a:off x="7702870" y="1901661"/>
              <a:ext cx="2674843" cy="460375"/>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器件内在特性</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77" name="文本框 14"/>
            <p:cNvSpPr txBox="1"/>
            <p:nvPr/>
          </p:nvSpPr>
          <p:spPr>
            <a:xfrm>
              <a:off x="7702870" y="2183065"/>
              <a:ext cx="2935688" cy="107632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en-US" altLang="zh-CN" sz="1600" dirty="0">
                <a:solidFill>
                  <a:schemeClr val="bg1"/>
                </a:solidFill>
                <a:latin typeface="Segoe UI" panose="020B0502040204020203" pitchFamily="34" charset="0"/>
                <a:ea typeface="Segoe UI" panose="020B0502040204020203" pitchFamily="34" charset="0"/>
                <a:cs typeface="Segoe UI" panose="020B0502040204020203" pitchFamily="34" charset="0"/>
              </a:endParaRPr>
            </a:p>
            <a:p>
              <a:pPr fontAlgn="auto">
                <a:spcBef>
                  <a:spcPts val="0"/>
                </a:spcBef>
                <a:spcAft>
                  <a:spcPts val="0"/>
                </a:spcAft>
                <a:defRPr/>
              </a:pPr>
              <a:r>
                <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静态特性</a:t>
              </a:r>
              <a:endPar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a:p>
              <a:pPr fontAlgn="auto">
                <a:spcBef>
                  <a:spcPts val="0"/>
                </a:spcBef>
                <a:spcAft>
                  <a:spcPts val="0"/>
                </a:spcAft>
                <a:defRPr/>
              </a:pPr>
              <a:r>
                <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动态特性</a:t>
              </a:r>
              <a:endPar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78" name="组合 77"/>
          <p:cNvGrpSpPr/>
          <p:nvPr/>
        </p:nvGrpSpPr>
        <p:grpSpPr>
          <a:xfrm>
            <a:off x="9016934" y="4362447"/>
            <a:ext cx="2935688" cy="1357729"/>
            <a:chOff x="7702870" y="1901661"/>
            <a:chExt cx="2935688" cy="1357729"/>
          </a:xfrm>
        </p:grpSpPr>
        <p:sp>
          <p:nvSpPr>
            <p:cNvPr id="79" name="文本框 78"/>
            <p:cNvSpPr txBox="1"/>
            <p:nvPr/>
          </p:nvSpPr>
          <p:spPr>
            <a:xfrm>
              <a:off x="7702870" y="1901661"/>
              <a:ext cx="2674843" cy="460375"/>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器件外部条件</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80" name="文本框 14"/>
            <p:cNvSpPr txBox="1"/>
            <p:nvPr/>
          </p:nvSpPr>
          <p:spPr>
            <a:xfrm>
              <a:off x="7702870" y="2183065"/>
              <a:ext cx="2935688" cy="107632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en-US" altLang="zh-CN" sz="1600" dirty="0">
                <a:solidFill>
                  <a:schemeClr val="bg1"/>
                </a:solidFill>
                <a:latin typeface="Segoe UI" panose="020B0502040204020203" pitchFamily="34" charset="0"/>
                <a:ea typeface="Segoe UI" panose="020B0502040204020203" pitchFamily="34" charset="0"/>
                <a:cs typeface="Segoe UI" panose="020B0502040204020203" pitchFamily="34" charset="0"/>
              </a:endParaRPr>
            </a:p>
            <a:p>
              <a:pPr fontAlgn="auto">
                <a:spcBef>
                  <a:spcPts val="0"/>
                </a:spcBef>
                <a:spcAft>
                  <a:spcPts val="0"/>
                </a:spcAft>
                <a:defRPr/>
              </a:pPr>
              <a:r>
                <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环境外因</a:t>
              </a:r>
              <a:endPar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a:p>
              <a:pPr fontAlgn="auto">
                <a:spcBef>
                  <a:spcPts val="0"/>
                </a:spcBef>
                <a:spcAft>
                  <a:spcPts val="0"/>
                </a:spcAft>
                <a:defRPr/>
              </a:pPr>
              <a:r>
                <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运行历史</a:t>
              </a:r>
              <a:endPar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81" name="组合 80"/>
          <p:cNvGrpSpPr/>
          <p:nvPr/>
        </p:nvGrpSpPr>
        <p:grpSpPr>
          <a:xfrm>
            <a:off x="3764188" y="2145724"/>
            <a:ext cx="1870365" cy="1787236"/>
            <a:chOff x="3758473" y="2145724"/>
            <a:chExt cx="1870365" cy="1787236"/>
          </a:xfrm>
        </p:grpSpPr>
        <p:sp>
          <p:nvSpPr>
            <p:cNvPr id="82" name="椭圆 81"/>
            <p:cNvSpPr/>
            <p:nvPr/>
          </p:nvSpPr>
          <p:spPr>
            <a:xfrm>
              <a:off x="3841602" y="2145724"/>
              <a:ext cx="1787236" cy="1787236"/>
            </a:xfrm>
            <a:prstGeom prst="ellipse">
              <a:avLst/>
            </a:prstGeom>
            <a:solidFill>
              <a:schemeClr val="bg1">
                <a:alpha val="27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3" name="椭圆 82"/>
            <p:cNvSpPr/>
            <p:nvPr/>
          </p:nvSpPr>
          <p:spPr>
            <a:xfrm>
              <a:off x="3758473" y="2214995"/>
              <a:ext cx="623455" cy="62345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rgbClr val="000711"/>
                  </a:solidFill>
                  <a:latin typeface="Arial" panose="020B0604020202020204" pitchFamily="34" charset="0"/>
                  <a:ea typeface="Arial Unicode MS" panose="020B0604020202020204" charset="-122"/>
                  <a:cs typeface="Arial" panose="020B0604020202020204" pitchFamily="34" charset="0"/>
                </a:rPr>
                <a:t>2</a:t>
              </a:r>
              <a:endParaRPr lang="zh-CN" altLang="en-US" sz="2400" b="1" dirty="0">
                <a:solidFill>
                  <a:srgbClr val="000711"/>
                </a:solidFill>
                <a:latin typeface="Arial" panose="020B0604020202020204" pitchFamily="34" charset="0"/>
                <a:ea typeface="Arial Unicode MS" panose="020B0604020202020204" charset="-122"/>
                <a:cs typeface="Arial" panose="020B0604020202020204" pitchFamily="34" charset="0"/>
              </a:endParaRPr>
            </a:p>
          </p:txBody>
        </p:sp>
        <p:sp>
          <p:nvSpPr>
            <p:cNvPr id="84" name="Freeform 201"/>
            <p:cNvSpPr>
              <a:spLocks noEditPoints="1"/>
            </p:cNvSpPr>
            <p:nvPr/>
          </p:nvSpPr>
          <p:spPr bwMode="auto">
            <a:xfrm>
              <a:off x="4454650" y="2838450"/>
              <a:ext cx="602271" cy="564502"/>
            </a:xfrm>
            <a:custGeom>
              <a:avLst/>
              <a:gdLst>
                <a:gd name="T0" fmla="*/ 112 w 128"/>
                <a:gd name="T1" fmla="*/ 16 h 120"/>
                <a:gd name="T2" fmla="*/ 88 w 128"/>
                <a:gd name="T3" fmla="*/ 16 h 120"/>
                <a:gd name="T4" fmla="*/ 88 w 128"/>
                <a:gd name="T5" fmla="*/ 8 h 120"/>
                <a:gd name="T6" fmla="*/ 80 w 128"/>
                <a:gd name="T7" fmla="*/ 0 h 120"/>
                <a:gd name="T8" fmla="*/ 48 w 128"/>
                <a:gd name="T9" fmla="*/ 0 h 120"/>
                <a:gd name="T10" fmla="*/ 40 w 128"/>
                <a:gd name="T11" fmla="*/ 8 h 120"/>
                <a:gd name="T12" fmla="*/ 40 w 128"/>
                <a:gd name="T13" fmla="*/ 16 h 120"/>
                <a:gd name="T14" fmla="*/ 16 w 128"/>
                <a:gd name="T15" fmla="*/ 16 h 120"/>
                <a:gd name="T16" fmla="*/ 0 w 128"/>
                <a:gd name="T17" fmla="*/ 32 h 120"/>
                <a:gd name="T18" fmla="*/ 0 w 128"/>
                <a:gd name="T19" fmla="*/ 52 h 120"/>
                <a:gd name="T20" fmla="*/ 128 w 128"/>
                <a:gd name="T21" fmla="*/ 52 h 120"/>
                <a:gd name="T22" fmla="*/ 128 w 128"/>
                <a:gd name="T23" fmla="*/ 32 h 120"/>
                <a:gd name="T24" fmla="*/ 112 w 128"/>
                <a:gd name="T25" fmla="*/ 16 h 120"/>
                <a:gd name="T26" fmla="*/ 80 w 128"/>
                <a:gd name="T27" fmla="*/ 16 h 120"/>
                <a:gd name="T28" fmla="*/ 48 w 128"/>
                <a:gd name="T29" fmla="*/ 16 h 120"/>
                <a:gd name="T30" fmla="*/ 48 w 128"/>
                <a:gd name="T31" fmla="*/ 12 h 120"/>
                <a:gd name="T32" fmla="*/ 52 w 128"/>
                <a:gd name="T33" fmla="*/ 8 h 120"/>
                <a:gd name="T34" fmla="*/ 76 w 128"/>
                <a:gd name="T35" fmla="*/ 8 h 120"/>
                <a:gd name="T36" fmla="*/ 80 w 128"/>
                <a:gd name="T37" fmla="*/ 12 h 120"/>
                <a:gd name="T38" fmla="*/ 80 w 128"/>
                <a:gd name="T39" fmla="*/ 16 h 120"/>
                <a:gd name="T40" fmla="*/ 80 w 128"/>
                <a:gd name="T41" fmla="*/ 64 h 120"/>
                <a:gd name="T42" fmla="*/ 64 w 128"/>
                <a:gd name="T43" fmla="*/ 80 h 120"/>
                <a:gd name="T44" fmla="*/ 48 w 128"/>
                <a:gd name="T45" fmla="*/ 64 h 120"/>
                <a:gd name="T46" fmla="*/ 49 w 128"/>
                <a:gd name="T47" fmla="*/ 60 h 120"/>
                <a:gd name="T48" fmla="*/ 0 w 128"/>
                <a:gd name="T49" fmla="*/ 60 h 120"/>
                <a:gd name="T50" fmla="*/ 0 w 128"/>
                <a:gd name="T51" fmla="*/ 104 h 120"/>
                <a:gd name="T52" fmla="*/ 16 w 128"/>
                <a:gd name="T53" fmla="*/ 120 h 120"/>
                <a:gd name="T54" fmla="*/ 112 w 128"/>
                <a:gd name="T55" fmla="*/ 120 h 120"/>
                <a:gd name="T56" fmla="*/ 128 w 128"/>
                <a:gd name="T57" fmla="*/ 104 h 120"/>
                <a:gd name="T58" fmla="*/ 128 w 128"/>
                <a:gd name="T59" fmla="*/ 60 h 120"/>
                <a:gd name="T60" fmla="*/ 79 w 128"/>
                <a:gd name="T61" fmla="*/ 60 h 120"/>
                <a:gd name="T62" fmla="*/ 80 w 128"/>
                <a:gd name="T63" fmla="*/ 64 h 120"/>
                <a:gd name="T64" fmla="*/ 72 w 128"/>
                <a:gd name="T65" fmla="*/ 64 h 120"/>
                <a:gd name="T66" fmla="*/ 71 w 128"/>
                <a:gd name="T67" fmla="*/ 60 h 120"/>
                <a:gd name="T68" fmla="*/ 57 w 128"/>
                <a:gd name="T69" fmla="*/ 60 h 120"/>
                <a:gd name="T70" fmla="*/ 56 w 128"/>
                <a:gd name="T71" fmla="*/ 64 h 120"/>
                <a:gd name="T72" fmla="*/ 64 w 128"/>
                <a:gd name="T73" fmla="*/ 72 h 120"/>
                <a:gd name="T74" fmla="*/ 72 w 128"/>
                <a:gd name="T75" fmla="*/ 64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8" h="120">
                  <a:moveTo>
                    <a:pt x="112" y="16"/>
                  </a:moveTo>
                  <a:cubicBezTo>
                    <a:pt x="88" y="16"/>
                    <a:pt x="88" y="16"/>
                    <a:pt x="88" y="16"/>
                  </a:cubicBezTo>
                  <a:cubicBezTo>
                    <a:pt x="88" y="8"/>
                    <a:pt x="88" y="8"/>
                    <a:pt x="88" y="8"/>
                  </a:cubicBezTo>
                  <a:cubicBezTo>
                    <a:pt x="88" y="4"/>
                    <a:pt x="84" y="0"/>
                    <a:pt x="80" y="0"/>
                  </a:cubicBezTo>
                  <a:cubicBezTo>
                    <a:pt x="48" y="0"/>
                    <a:pt x="48" y="0"/>
                    <a:pt x="48" y="0"/>
                  </a:cubicBezTo>
                  <a:cubicBezTo>
                    <a:pt x="44" y="0"/>
                    <a:pt x="40" y="4"/>
                    <a:pt x="40" y="8"/>
                  </a:cubicBezTo>
                  <a:cubicBezTo>
                    <a:pt x="40" y="16"/>
                    <a:pt x="40" y="16"/>
                    <a:pt x="40" y="16"/>
                  </a:cubicBezTo>
                  <a:cubicBezTo>
                    <a:pt x="16" y="16"/>
                    <a:pt x="16" y="16"/>
                    <a:pt x="16" y="16"/>
                  </a:cubicBezTo>
                  <a:cubicBezTo>
                    <a:pt x="7" y="16"/>
                    <a:pt x="0" y="23"/>
                    <a:pt x="0" y="32"/>
                  </a:cubicBezTo>
                  <a:cubicBezTo>
                    <a:pt x="0" y="52"/>
                    <a:pt x="0" y="52"/>
                    <a:pt x="0" y="52"/>
                  </a:cubicBezTo>
                  <a:cubicBezTo>
                    <a:pt x="128" y="52"/>
                    <a:pt x="128" y="52"/>
                    <a:pt x="128" y="52"/>
                  </a:cubicBezTo>
                  <a:cubicBezTo>
                    <a:pt x="128" y="32"/>
                    <a:pt x="128" y="32"/>
                    <a:pt x="128" y="32"/>
                  </a:cubicBezTo>
                  <a:cubicBezTo>
                    <a:pt x="128" y="23"/>
                    <a:pt x="121" y="16"/>
                    <a:pt x="112" y="16"/>
                  </a:cubicBezTo>
                  <a:close/>
                  <a:moveTo>
                    <a:pt x="80" y="16"/>
                  </a:moveTo>
                  <a:cubicBezTo>
                    <a:pt x="48" y="16"/>
                    <a:pt x="48" y="16"/>
                    <a:pt x="48" y="16"/>
                  </a:cubicBezTo>
                  <a:cubicBezTo>
                    <a:pt x="48" y="12"/>
                    <a:pt x="48" y="12"/>
                    <a:pt x="48" y="12"/>
                  </a:cubicBezTo>
                  <a:cubicBezTo>
                    <a:pt x="48" y="10"/>
                    <a:pt x="50" y="8"/>
                    <a:pt x="52" y="8"/>
                  </a:cubicBezTo>
                  <a:cubicBezTo>
                    <a:pt x="76" y="8"/>
                    <a:pt x="76" y="8"/>
                    <a:pt x="76" y="8"/>
                  </a:cubicBezTo>
                  <a:cubicBezTo>
                    <a:pt x="78" y="8"/>
                    <a:pt x="80" y="10"/>
                    <a:pt x="80" y="12"/>
                  </a:cubicBezTo>
                  <a:lnTo>
                    <a:pt x="80" y="16"/>
                  </a:lnTo>
                  <a:close/>
                  <a:moveTo>
                    <a:pt x="80" y="64"/>
                  </a:moveTo>
                  <a:cubicBezTo>
                    <a:pt x="80" y="73"/>
                    <a:pt x="73" y="80"/>
                    <a:pt x="64" y="80"/>
                  </a:cubicBezTo>
                  <a:cubicBezTo>
                    <a:pt x="55" y="80"/>
                    <a:pt x="48" y="73"/>
                    <a:pt x="48" y="64"/>
                  </a:cubicBezTo>
                  <a:cubicBezTo>
                    <a:pt x="48" y="63"/>
                    <a:pt x="48" y="61"/>
                    <a:pt x="49" y="60"/>
                  </a:cubicBezTo>
                  <a:cubicBezTo>
                    <a:pt x="0" y="60"/>
                    <a:pt x="0" y="60"/>
                    <a:pt x="0" y="60"/>
                  </a:cubicBezTo>
                  <a:cubicBezTo>
                    <a:pt x="0" y="104"/>
                    <a:pt x="0" y="104"/>
                    <a:pt x="0" y="104"/>
                  </a:cubicBezTo>
                  <a:cubicBezTo>
                    <a:pt x="0" y="113"/>
                    <a:pt x="7" y="120"/>
                    <a:pt x="16" y="120"/>
                  </a:cubicBezTo>
                  <a:cubicBezTo>
                    <a:pt x="112" y="120"/>
                    <a:pt x="112" y="120"/>
                    <a:pt x="112" y="120"/>
                  </a:cubicBezTo>
                  <a:cubicBezTo>
                    <a:pt x="121" y="120"/>
                    <a:pt x="128" y="113"/>
                    <a:pt x="128" y="104"/>
                  </a:cubicBezTo>
                  <a:cubicBezTo>
                    <a:pt x="128" y="60"/>
                    <a:pt x="128" y="60"/>
                    <a:pt x="128" y="60"/>
                  </a:cubicBezTo>
                  <a:cubicBezTo>
                    <a:pt x="79" y="60"/>
                    <a:pt x="79" y="60"/>
                    <a:pt x="79" y="60"/>
                  </a:cubicBezTo>
                  <a:cubicBezTo>
                    <a:pt x="80" y="61"/>
                    <a:pt x="80" y="63"/>
                    <a:pt x="80" y="64"/>
                  </a:cubicBezTo>
                  <a:close/>
                  <a:moveTo>
                    <a:pt x="72" y="64"/>
                  </a:moveTo>
                  <a:cubicBezTo>
                    <a:pt x="72" y="63"/>
                    <a:pt x="72" y="61"/>
                    <a:pt x="71" y="60"/>
                  </a:cubicBezTo>
                  <a:cubicBezTo>
                    <a:pt x="57" y="60"/>
                    <a:pt x="57" y="60"/>
                    <a:pt x="57" y="60"/>
                  </a:cubicBezTo>
                  <a:cubicBezTo>
                    <a:pt x="56" y="61"/>
                    <a:pt x="56" y="63"/>
                    <a:pt x="56" y="64"/>
                  </a:cubicBezTo>
                  <a:cubicBezTo>
                    <a:pt x="56" y="68"/>
                    <a:pt x="60" y="72"/>
                    <a:pt x="64" y="72"/>
                  </a:cubicBezTo>
                  <a:cubicBezTo>
                    <a:pt x="68" y="72"/>
                    <a:pt x="72" y="68"/>
                    <a:pt x="72" y="64"/>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mc:Choice xmlns:p14="http://schemas.microsoft.com/office/powerpoint/2010/main" Requires="p14">
      <p:transition p14:dur="250">
        <p14:doors dir="vert"/>
      </p:transition>
    </mc:Choice>
    <mc:Fallback>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742950" y="129024"/>
            <a:ext cx="8067040" cy="818913"/>
          </a:xfrm>
          <a:prstGeom prst="roundRect">
            <a:avLst>
              <a:gd name="adj" fmla="val 23381"/>
            </a:avLst>
          </a:prstGeom>
          <a:noFill/>
        </p:spPr>
        <p:txBody>
          <a:bodyPr wrap="square" anchor="ctr">
            <a:spAutoFit/>
          </a:bodyPr>
          <a:lstStyle/>
          <a:p>
            <a:pPr algn="ct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智能可靠性应用</a:t>
            </a: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智能应对决策</a:t>
            </a:r>
            <a:endPar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1150406" y="1381615"/>
            <a:ext cx="1723855" cy="1751472"/>
            <a:chOff x="1142104" y="2744325"/>
            <a:chExt cx="1723855" cy="1751472"/>
          </a:xfrm>
        </p:grpSpPr>
        <p:sp>
          <p:nvSpPr>
            <p:cNvPr id="5" name="任意多边形 4"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rot="8076271">
              <a:off x="1124776" y="2976372"/>
              <a:ext cx="1751472" cy="1287378"/>
            </a:xfrm>
            <a:custGeom>
              <a:avLst/>
              <a:gdLst>
                <a:gd name="connsiteX0" fmla="*/ 0 w 1874689"/>
                <a:gd name="connsiteY0" fmla="*/ 1377945 h 1377945"/>
                <a:gd name="connsiteX1" fmla="*/ 0 w 1874689"/>
                <a:gd name="connsiteY1" fmla="*/ 0 h 1377945"/>
                <a:gd name="connsiteX2" fmla="*/ 1874689 w 1874689"/>
                <a:gd name="connsiteY2" fmla="*/ 0 h 1377945"/>
                <a:gd name="connsiteX3" fmla="*/ 1754155 w 1874689"/>
                <a:gd name="connsiteY3" fmla="*/ 88595 h 1377945"/>
                <a:gd name="connsiteX4" fmla="*/ 87379 w 1874689"/>
                <a:gd name="connsiteY4" fmla="*/ 88595 h 1377945"/>
                <a:gd name="connsiteX5" fmla="*/ 87379 w 1874689"/>
                <a:gd name="connsiteY5" fmla="*/ 1313719 h 1377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74689" h="1377945">
                  <a:moveTo>
                    <a:pt x="0" y="1377945"/>
                  </a:moveTo>
                  <a:lnTo>
                    <a:pt x="0" y="0"/>
                  </a:lnTo>
                  <a:lnTo>
                    <a:pt x="1874689" y="0"/>
                  </a:lnTo>
                  <a:lnTo>
                    <a:pt x="1754155" y="88595"/>
                  </a:lnTo>
                  <a:lnTo>
                    <a:pt x="87379" y="88595"/>
                  </a:lnTo>
                  <a:lnTo>
                    <a:pt x="87379" y="1313719"/>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五边形 5"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a:off x="1142104" y="2788645"/>
              <a:ext cx="1723855" cy="1327216"/>
            </a:xfrm>
            <a:prstGeom prst="homePlate">
              <a:avLst/>
            </a:prstGeom>
            <a:solidFill>
              <a:schemeClr val="bg1">
                <a:alpha val="30000"/>
              </a:schemeClr>
            </a:solidFill>
            <a:ln>
              <a:noFill/>
            </a:ln>
            <a:effectLst>
              <a:outerShdw blurRad="254000" dist="63500" dir="8100000" algn="tr" rotWithShape="0">
                <a:srgbClr val="203445">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48"/>
            <p:cNvSpPr>
              <a:spLocks noEditPoints="1"/>
            </p:cNvSpPr>
            <p:nvPr/>
          </p:nvSpPr>
          <p:spPr bwMode="auto">
            <a:xfrm>
              <a:off x="1538827" y="3107497"/>
              <a:ext cx="564680" cy="540511"/>
            </a:xfrm>
            <a:prstGeom prst="ellipse">
              <a:avLst/>
            </a:prstGeom>
            <a:solidFill>
              <a:srgbClr val="FEFEFE"/>
            </a:solidFill>
            <a:ln>
              <a:noFill/>
            </a:ln>
          </p:spPr>
          <p:txBody>
            <a:bodyPr vert="horz" wrap="square" lIns="91440" tIns="45720" rIns="91440" bIns="45720" numCol="1" anchor="t" anchorCtr="0" compatLnSpc="1"/>
            <a:lstStyle/>
            <a:p>
              <a:r>
                <a:rPr lang="en-US" altLang="zh-CN" sz="2400" b="1" dirty="0" smtClean="0">
                  <a:solidFill>
                    <a:srgbClr val="000711"/>
                  </a:solidFill>
                  <a:latin typeface="Arial" panose="020B0604020202020204" pitchFamily="34" charset="0"/>
                  <a:ea typeface="Arial Unicode MS" panose="020B0604020202020204" charset="-122"/>
                  <a:cs typeface="Arial" panose="020B0604020202020204" pitchFamily="34" charset="0"/>
                  <a:sym typeface="+mn-ea"/>
                </a:rPr>
                <a:t>1</a:t>
              </a:r>
              <a:endParaRPr lang="en-US" altLang="zh-CN" sz="2000" b="1">
                <a:solidFill>
                  <a:schemeClr val="accent2"/>
                </a:solidFill>
                <a:latin typeface="华文琥珀" panose="02010800040101010101" charset="-122"/>
                <a:ea typeface="华文琥珀" panose="02010800040101010101" charset="-122"/>
              </a:endParaRPr>
            </a:p>
          </p:txBody>
        </p:sp>
      </p:grpSp>
      <p:grpSp>
        <p:nvGrpSpPr>
          <p:cNvPr id="8" name="组合 7"/>
          <p:cNvGrpSpPr/>
          <p:nvPr/>
        </p:nvGrpSpPr>
        <p:grpSpPr>
          <a:xfrm>
            <a:off x="3912022" y="1381615"/>
            <a:ext cx="1723855" cy="1751472"/>
            <a:chOff x="3871335" y="2744325"/>
            <a:chExt cx="1723855" cy="1751472"/>
          </a:xfrm>
        </p:grpSpPr>
        <p:sp>
          <p:nvSpPr>
            <p:cNvPr id="9" name="任意多边形 8"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rot="8076271">
              <a:off x="3854007" y="2976372"/>
              <a:ext cx="1751472" cy="1287378"/>
            </a:xfrm>
            <a:custGeom>
              <a:avLst/>
              <a:gdLst>
                <a:gd name="connsiteX0" fmla="*/ 0 w 1874689"/>
                <a:gd name="connsiteY0" fmla="*/ 1377945 h 1377945"/>
                <a:gd name="connsiteX1" fmla="*/ 0 w 1874689"/>
                <a:gd name="connsiteY1" fmla="*/ 0 h 1377945"/>
                <a:gd name="connsiteX2" fmla="*/ 1874689 w 1874689"/>
                <a:gd name="connsiteY2" fmla="*/ 0 h 1377945"/>
                <a:gd name="connsiteX3" fmla="*/ 1754155 w 1874689"/>
                <a:gd name="connsiteY3" fmla="*/ 88595 h 1377945"/>
                <a:gd name="connsiteX4" fmla="*/ 87379 w 1874689"/>
                <a:gd name="connsiteY4" fmla="*/ 88595 h 1377945"/>
                <a:gd name="connsiteX5" fmla="*/ 87379 w 1874689"/>
                <a:gd name="connsiteY5" fmla="*/ 1313719 h 1377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74689" h="1377945">
                  <a:moveTo>
                    <a:pt x="0" y="1377945"/>
                  </a:moveTo>
                  <a:lnTo>
                    <a:pt x="0" y="0"/>
                  </a:lnTo>
                  <a:lnTo>
                    <a:pt x="1874689" y="0"/>
                  </a:lnTo>
                  <a:lnTo>
                    <a:pt x="1754155" y="88595"/>
                  </a:lnTo>
                  <a:lnTo>
                    <a:pt x="87379" y="88595"/>
                  </a:lnTo>
                  <a:lnTo>
                    <a:pt x="87379" y="1313719"/>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五边形 9"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a:off x="3871335" y="2788645"/>
              <a:ext cx="1723855" cy="1327216"/>
            </a:xfrm>
            <a:prstGeom prst="homePlate">
              <a:avLst/>
            </a:prstGeom>
            <a:solidFill>
              <a:schemeClr val="bg1">
                <a:alpha val="30000"/>
              </a:schemeClr>
            </a:solidFill>
            <a:ln>
              <a:noFill/>
            </a:ln>
            <a:effectLst>
              <a:outerShdw blurRad="889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26"/>
            <p:cNvSpPr>
              <a:spLocks noEditPoints="1"/>
            </p:cNvSpPr>
            <p:nvPr/>
          </p:nvSpPr>
          <p:spPr bwMode="auto">
            <a:xfrm>
              <a:off x="4401560" y="3181205"/>
              <a:ext cx="552450" cy="548005"/>
            </a:xfrm>
            <a:prstGeom prst="ellipse">
              <a:avLst/>
            </a:prstGeom>
            <a:solidFill>
              <a:schemeClr val="bg1"/>
            </a:solidFill>
            <a:ln>
              <a:noFill/>
            </a:ln>
          </p:spPr>
          <p:txBody>
            <a:bodyPr vert="horz" wrap="square" lIns="91440" tIns="45720" rIns="91440" bIns="45720" numCol="1" anchor="t" anchorCtr="0" compatLnSpc="1"/>
            <a:lstStyle/>
            <a:p>
              <a:r>
                <a:rPr lang="en-US" altLang="zh-CN" sz="2400" b="1">
                  <a:solidFill>
                    <a:schemeClr val="tx1"/>
                  </a:solidFill>
                  <a:latin typeface="Arial" panose="020B0604020202020204" pitchFamily="34" charset="0"/>
                  <a:cs typeface="Arial" panose="020B0604020202020204" pitchFamily="34" charset="0"/>
                </a:rPr>
                <a:t>2</a:t>
              </a:r>
              <a:endParaRPr lang="en-US" altLang="zh-CN" sz="2400" b="1">
                <a:solidFill>
                  <a:schemeClr val="tx1"/>
                </a:solidFill>
                <a:latin typeface="Arial" panose="020B0604020202020204" pitchFamily="34" charset="0"/>
                <a:cs typeface="Arial" panose="020B0604020202020204" pitchFamily="34" charset="0"/>
              </a:endParaRPr>
            </a:p>
          </p:txBody>
        </p:sp>
      </p:grpSp>
      <p:grpSp>
        <p:nvGrpSpPr>
          <p:cNvPr id="12" name="组合 11"/>
          <p:cNvGrpSpPr/>
          <p:nvPr/>
        </p:nvGrpSpPr>
        <p:grpSpPr>
          <a:xfrm>
            <a:off x="6608867" y="1352566"/>
            <a:ext cx="1723855" cy="1751472"/>
            <a:chOff x="6600565" y="2715276"/>
            <a:chExt cx="1723855" cy="1751472"/>
          </a:xfrm>
        </p:grpSpPr>
        <p:sp>
          <p:nvSpPr>
            <p:cNvPr id="13" name="任意多边形 12"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rot="8076271">
              <a:off x="6583237" y="2947323"/>
              <a:ext cx="1751472" cy="1287378"/>
            </a:xfrm>
            <a:custGeom>
              <a:avLst/>
              <a:gdLst>
                <a:gd name="connsiteX0" fmla="*/ 0 w 1874689"/>
                <a:gd name="connsiteY0" fmla="*/ 1377945 h 1377945"/>
                <a:gd name="connsiteX1" fmla="*/ 0 w 1874689"/>
                <a:gd name="connsiteY1" fmla="*/ 0 h 1377945"/>
                <a:gd name="connsiteX2" fmla="*/ 1874689 w 1874689"/>
                <a:gd name="connsiteY2" fmla="*/ 0 h 1377945"/>
                <a:gd name="connsiteX3" fmla="*/ 1754155 w 1874689"/>
                <a:gd name="connsiteY3" fmla="*/ 88595 h 1377945"/>
                <a:gd name="connsiteX4" fmla="*/ 87379 w 1874689"/>
                <a:gd name="connsiteY4" fmla="*/ 88595 h 1377945"/>
                <a:gd name="connsiteX5" fmla="*/ 87379 w 1874689"/>
                <a:gd name="connsiteY5" fmla="*/ 1313719 h 1377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74689" h="1377945">
                  <a:moveTo>
                    <a:pt x="0" y="1377945"/>
                  </a:moveTo>
                  <a:lnTo>
                    <a:pt x="0" y="0"/>
                  </a:lnTo>
                  <a:lnTo>
                    <a:pt x="1874689" y="0"/>
                  </a:lnTo>
                  <a:lnTo>
                    <a:pt x="1754155" y="88595"/>
                  </a:lnTo>
                  <a:lnTo>
                    <a:pt x="87379" y="88595"/>
                  </a:lnTo>
                  <a:lnTo>
                    <a:pt x="87379" y="1313719"/>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五边形 13"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a:off x="6600565" y="2759595"/>
              <a:ext cx="1723855" cy="1327216"/>
            </a:xfrm>
            <a:prstGeom prst="homePlate">
              <a:avLst/>
            </a:prstGeom>
            <a:solidFill>
              <a:schemeClr val="bg1">
                <a:alpha val="30000"/>
              </a:schemeClr>
            </a:solidFill>
            <a:ln>
              <a:noFill/>
            </a:ln>
            <a:effectLst>
              <a:outerShdw blurRad="254000" dist="63500" dir="8100000" algn="tr"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31"/>
            <p:cNvSpPr>
              <a:spLocks noEditPoints="1"/>
            </p:cNvSpPr>
            <p:nvPr/>
          </p:nvSpPr>
          <p:spPr bwMode="auto">
            <a:xfrm>
              <a:off x="7109835" y="3190891"/>
              <a:ext cx="579120" cy="547370"/>
            </a:xfrm>
            <a:prstGeom prst="ellipse">
              <a:avLst/>
            </a:prstGeom>
            <a:solidFill>
              <a:srgbClr val="FEFEFE"/>
            </a:solidFill>
            <a:ln>
              <a:noFill/>
            </a:ln>
          </p:spPr>
          <p:txBody>
            <a:bodyPr vert="horz" wrap="square" lIns="91440" tIns="45720" rIns="91440" bIns="45720" numCol="1" anchor="t" anchorCtr="0" compatLnSpc="1"/>
            <a:lstStyle/>
            <a:p>
              <a:r>
                <a:rPr lang="en-US" altLang="zh-CN" sz="2400" b="1" dirty="0" smtClean="0">
                  <a:solidFill>
                    <a:srgbClr val="000711"/>
                  </a:solidFill>
                  <a:latin typeface="Arial" panose="020B0604020202020204" pitchFamily="34" charset="0"/>
                  <a:ea typeface="Arial Unicode MS" panose="020B0604020202020204" charset="-122"/>
                  <a:cs typeface="Arial" panose="020B0604020202020204" pitchFamily="34" charset="0"/>
                  <a:sym typeface="+mn-ea"/>
                </a:rPr>
                <a:t>3</a:t>
              </a:r>
              <a:endParaRPr lang="en-US" altLang="zh-CN">
                <a:solidFill>
                  <a:schemeClr val="accent2"/>
                </a:solidFill>
              </a:endParaRPr>
            </a:p>
          </p:txBody>
        </p:sp>
      </p:grpSp>
      <p:grpSp>
        <p:nvGrpSpPr>
          <p:cNvPr id="16" name="组合 15"/>
          <p:cNvGrpSpPr/>
          <p:nvPr/>
        </p:nvGrpSpPr>
        <p:grpSpPr>
          <a:xfrm>
            <a:off x="9327938" y="1352566"/>
            <a:ext cx="1723855" cy="1751472"/>
            <a:chOff x="9329796" y="2715276"/>
            <a:chExt cx="1723855" cy="1751472"/>
          </a:xfrm>
        </p:grpSpPr>
        <p:sp>
          <p:nvSpPr>
            <p:cNvPr id="17" name="任意多边形 16"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rot="8076271">
              <a:off x="9312468" y="2947323"/>
              <a:ext cx="1751472" cy="1287378"/>
            </a:xfrm>
            <a:custGeom>
              <a:avLst/>
              <a:gdLst>
                <a:gd name="connsiteX0" fmla="*/ 0 w 1874689"/>
                <a:gd name="connsiteY0" fmla="*/ 1377945 h 1377945"/>
                <a:gd name="connsiteX1" fmla="*/ 0 w 1874689"/>
                <a:gd name="connsiteY1" fmla="*/ 0 h 1377945"/>
                <a:gd name="connsiteX2" fmla="*/ 1874689 w 1874689"/>
                <a:gd name="connsiteY2" fmla="*/ 0 h 1377945"/>
                <a:gd name="connsiteX3" fmla="*/ 1754155 w 1874689"/>
                <a:gd name="connsiteY3" fmla="*/ 88595 h 1377945"/>
                <a:gd name="connsiteX4" fmla="*/ 87379 w 1874689"/>
                <a:gd name="connsiteY4" fmla="*/ 88595 h 1377945"/>
                <a:gd name="connsiteX5" fmla="*/ 87379 w 1874689"/>
                <a:gd name="connsiteY5" fmla="*/ 1313719 h 1377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74689" h="1377945">
                  <a:moveTo>
                    <a:pt x="0" y="1377945"/>
                  </a:moveTo>
                  <a:lnTo>
                    <a:pt x="0" y="0"/>
                  </a:lnTo>
                  <a:lnTo>
                    <a:pt x="1874689" y="0"/>
                  </a:lnTo>
                  <a:lnTo>
                    <a:pt x="1754155" y="88595"/>
                  </a:lnTo>
                  <a:lnTo>
                    <a:pt x="87379" y="88595"/>
                  </a:lnTo>
                  <a:lnTo>
                    <a:pt x="87379" y="1313719"/>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五边形 17"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a:off x="9329796" y="2759595"/>
              <a:ext cx="1723855" cy="1327216"/>
            </a:xfrm>
            <a:prstGeom prst="homePlate">
              <a:avLst/>
            </a:prstGeom>
            <a:solidFill>
              <a:schemeClr val="bg1">
                <a:alpha val="30000"/>
              </a:schemeClr>
            </a:solidFill>
            <a:ln>
              <a:noFill/>
            </a:ln>
            <a:effectLst>
              <a:outerShdw blurRad="889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Freeform 16"/>
            <p:cNvSpPr>
              <a:spLocks noEditPoints="1"/>
            </p:cNvSpPr>
            <p:nvPr/>
          </p:nvSpPr>
          <p:spPr bwMode="auto">
            <a:xfrm>
              <a:off x="9756516" y="3197241"/>
              <a:ext cx="561340" cy="510540"/>
            </a:xfrm>
            <a:prstGeom prst="ellipse">
              <a:avLst/>
            </a:prstGeom>
            <a:solidFill>
              <a:schemeClr val="bg1"/>
            </a:solidFill>
            <a:ln>
              <a:noFill/>
            </a:ln>
          </p:spPr>
          <p:txBody>
            <a:bodyPr vert="horz" wrap="square" lIns="91440" tIns="45720" rIns="91440" bIns="45720" numCol="1" anchor="t" anchorCtr="0" compatLnSpc="1"/>
            <a:lstStyle/>
            <a:p>
              <a:r>
                <a:rPr lang="en-US" altLang="zh-CN" sz="2400" b="1" dirty="0" smtClean="0">
                  <a:solidFill>
                    <a:srgbClr val="000711"/>
                  </a:solidFill>
                  <a:latin typeface="Arial" panose="020B0604020202020204" pitchFamily="34" charset="0"/>
                  <a:ea typeface="Arial Unicode MS" panose="020B0604020202020204" charset="-122"/>
                  <a:cs typeface="Arial" panose="020B0604020202020204" pitchFamily="34" charset="0"/>
                  <a:sym typeface="+mn-ea"/>
                </a:rPr>
                <a:t>4</a:t>
              </a:r>
              <a:endParaRPr lang="en-US" altLang="zh-CN">
                <a:solidFill>
                  <a:schemeClr val="accent2"/>
                </a:solidFill>
              </a:endParaRPr>
            </a:p>
          </p:txBody>
        </p:sp>
      </p:grpSp>
      <p:sp>
        <p:nvSpPr>
          <p:cNvPr id="20" name="文本框 19"/>
          <p:cNvSpPr txBox="1"/>
          <p:nvPr/>
        </p:nvSpPr>
        <p:spPr>
          <a:xfrm>
            <a:off x="742950" y="3433237"/>
            <a:ext cx="2282825" cy="614045"/>
          </a:xfrm>
          <a:prstGeom prst="rect">
            <a:avLst/>
          </a:prstGeom>
          <a:noFill/>
          <a:effectLst/>
        </p:spPr>
        <p:txBody>
          <a:bodyPr wrap="none" rtlCol="0">
            <a:spAutoFit/>
          </a:bodyPr>
          <a:lstStyle/>
          <a:p>
            <a:pPr algn="l"/>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000" dirty="0">
                <a:solidFill>
                  <a:schemeClr val="bg1"/>
                </a:solidFill>
                <a:latin typeface="微软雅黑" panose="020B0503020204020204" pitchFamily="34" charset="-122"/>
                <a:ea typeface="微软雅黑" panose="020B0503020204020204" pitchFamily="34" charset="-122"/>
              </a:rPr>
              <a:t>收集各种历史数据</a:t>
            </a:r>
            <a:endParaRPr lang="zh-CN" altLang="en-US" sz="2000" dirty="0">
              <a:solidFill>
                <a:schemeClr val="bg1"/>
              </a:solidFill>
              <a:latin typeface="微软雅黑" panose="020B0503020204020204" pitchFamily="34" charset="-122"/>
              <a:ea typeface="微软雅黑" panose="020B0503020204020204" pitchFamily="34" charset="-122"/>
            </a:endParaRPr>
          </a:p>
          <a:p>
            <a:pPr algn="l"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1" name="文本框 20"/>
          <p:cNvSpPr txBox="1"/>
          <p:nvPr/>
        </p:nvSpPr>
        <p:spPr>
          <a:xfrm>
            <a:off x="3400122" y="3442762"/>
            <a:ext cx="2282825" cy="614045"/>
          </a:xfrm>
          <a:prstGeom prst="rect">
            <a:avLst/>
          </a:prstGeom>
          <a:noFill/>
          <a:effectLst/>
        </p:spPr>
        <p:txBody>
          <a:bodyPr wrap="none" rtlCol="0">
            <a:spAutoFit/>
          </a:bodyPr>
          <a:lstStyle/>
          <a:p>
            <a:pPr algn="l"/>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000" dirty="0">
                <a:solidFill>
                  <a:schemeClr val="bg1"/>
                </a:solidFill>
                <a:latin typeface="微软雅黑" panose="020B0503020204020204" pitchFamily="34" charset="-122"/>
                <a:ea typeface="微软雅黑" panose="020B0503020204020204" pitchFamily="34" charset="-122"/>
              </a:rPr>
              <a:t>评估当前运行状态</a:t>
            </a:r>
            <a:endParaRPr lang="zh-CN" altLang="en-US" sz="2000" dirty="0">
              <a:solidFill>
                <a:schemeClr val="bg1"/>
              </a:solidFill>
              <a:latin typeface="微软雅黑" panose="020B0503020204020204" pitchFamily="34" charset="-122"/>
              <a:ea typeface="微软雅黑" panose="020B0503020204020204" pitchFamily="34" charset="-122"/>
            </a:endParaRPr>
          </a:p>
          <a:p>
            <a:pPr algn="l"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2" name="文本框 21"/>
          <p:cNvSpPr txBox="1"/>
          <p:nvPr/>
        </p:nvSpPr>
        <p:spPr>
          <a:xfrm>
            <a:off x="6273470" y="3480862"/>
            <a:ext cx="2282825" cy="398780"/>
          </a:xfrm>
          <a:prstGeom prst="rect">
            <a:avLst/>
          </a:prstGeom>
          <a:noFill/>
          <a:effectLst/>
        </p:spPr>
        <p:txBody>
          <a:bodyPr wrap="none" rtlCol="0">
            <a:spAutoFit/>
          </a:bodyPr>
          <a:lstStyle/>
          <a:p>
            <a:pPr algn="l"/>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000" dirty="0">
                <a:solidFill>
                  <a:schemeClr val="bg1"/>
                </a:solidFill>
                <a:latin typeface="微软雅黑" panose="020B0503020204020204" pitchFamily="34" charset="-122"/>
                <a:ea typeface="微软雅黑" panose="020B0503020204020204" pitchFamily="34" charset="-122"/>
              </a:rPr>
              <a:t>预测故障发生趋势</a:t>
            </a: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3" name="文本框 22"/>
          <p:cNvSpPr txBox="1"/>
          <p:nvPr/>
        </p:nvSpPr>
        <p:spPr>
          <a:xfrm>
            <a:off x="8930642" y="3480862"/>
            <a:ext cx="2209800" cy="1229995"/>
          </a:xfrm>
          <a:prstGeom prst="rect">
            <a:avLst/>
          </a:prstGeom>
          <a:noFill/>
          <a:effectLst/>
        </p:spPr>
        <p:txBody>
          <a:bodyPr wrap="none" rtlCol="0">
            <a:spAutoFit/>
          </a:bodyPr>
          <a:lstStyle/>
          <a:p>
            <a:pPr algn="l"/>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000" dirty="0">
                <a:solidFill>
                  <a:schemeClr val="bg1"/>
                </a:solidFill>
                <a:latin typeface="微软雅黑" panose="020B0503020204020204" pitchFamily="34" charset="-122"/>
                <a:ea typeface="微软雅黑" panose="020B0503020204020204" pitchFamily="34" charset="-122"/>
              </a:rPr>
              <a:t>结合资源数据</a:t>
            </a:r>
            <a:endParaRPr lang="zh-CN" altLang="en-US" sz="2000" dirty="0">
              <a:solidFill>
                <a:schemeClr val="bg1"/>
              </a:solidFill>
              <a:latin typeface="微软雅黑" panose="020B0503020204020204" pitchFamily="34" charset="-122"/>
              <a:ea typeface="微软雅黑" panose="020B0503020204020204" pitchFamily="34" charset="-122"/>
            </a:endParaRPr>
          </a:p>
          <a:p>
            <a:pPr algn="l"/>
            <a:r>
              <a:rPr lang="zh-CN" altLang="en-US" sz="2000" dirty="0">
                <a:solidFill>
                  <a:schemeClr val="bg1"/>
                </a:solidFill>
                <a:latin typeface="微软雅黑" panose="020B0503020204020204" pitchFamily="34" charset="-122"/>
                <a:ea typeface="微软雅黑" panose="020B0503020204020204" pitchFamily="34" charset="-122"/>
              </a:rPr>
              <a:t>(人力, 资金, 备品),  </a:t>
            </a:r>
            <a:endParaRPr lang="zh-CN" altLang="en-US" sz="2000" dirty="0">
              <a:solidFill>
                <a:schemeClr val="bg1"/>
              </a:solidFill>
              <a:latin typeface="微软雅黑" panose="020B0503020204020204" pitchFamily="34" charset="-122"/>
              <a:ea typeface="微软雅黑" panose="020B0503020204020204" pitchFamily="34" charset="-122"/>
            </a:endParaRPr>
          </a:p>
          <a:p>
            <a:pPr algn="l"/>
            <a:r>
              <a:rPr lang="zh-CN" altLang="en-US" sz="2000" dirty="0">
                <a:solidFill>
                  <a:schemeClr val="bg1"/>
                </a:solidFill>
                <a:latin typeface="微软雅黑" panose="020B0503020204020204" pitchFamily="34" charset="-122"/>
                <a:ea typeface="微软雅黑" panose="020B0503020204020204" pitchFamily="34" charset="-122"/>
              </a:rPr>
              <a:t>制定应对计划</a:t>
            </a:r>
            <a:endParaRPr lang="zh-CN" altLang="en-US" sz="2000" dirty="0">
              <a:solidFill>
                <a:schemeClr val="bg1"/>
              </a:solidFill>
              <a:latin typeface="微软雅黑" panose="020B0503020204020204" pitchFamily="34" charset="-122"/>
              <a:ea typeface="微软雅黑" panose="020B0503020204020204" pitchFamily="34" charset="-122"/>
            </a:endParaRPr>
          </a:p>
          <a:p>
            <a:pPr algn="l"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3" name="文本框 2"/>
          <p:cNvSpPr txBox="1"/>
          <p:nvPr/>
        </p:nvSpPr>
        <p:spPr>
          <a:xfrm>
            <a:off x="759460" y="6198027"/>
            <a:ext cx="5250815" cy="614045"/>
          </a:xfrm>
          <a:prstGeom prst="rect">
            <a:avLst/>
          </a:prstGeom>
          <a:noFill/>
          <a:effectLst/>
        </p:spPr>
        <p:txBody>
          <a:bodyPr wrap="none" rtlCol="0">
            <a:spAutoFit/>
          </a:bodyPr>
          <a:p>
            <a:pPr algn="l"/>
            <a:r>
              <a:rPr lang="zh-CN" altLang="en-US" sz="2000" dirty="0">
                <a:solidFill>
                  <a:schemeClr val="bg1"/>
                </a:solidFill>
                <a:latin typeface="微软雅黑" panose="020B0503020204020204" pitchFamily="34" charset="-122"/>
                <a:ea typeface="微软雅黑" panose="020B0503020204020204" pitchFamily="34" charset="-122"/>
              </a:rPr>
              <a:t>评估.  如果不满意, 回到步骤4，修改应对计划</a:t>
            </a:r>
            <a:endParaRPr lang="zh-CN" altLang="en-US" sz="2000" dirty="0">
              <a:solidFill>
                <a:schemeClr val="bg1"/>
              </a:solidFill>
              <a:latin typeface="微软雅黑" panose="020B0503020204020204" pitchFamily="34" charset="-122"/>
              <a:ea typeface="微软雅黑" panose="020B0503020204020204" pitchFamily="34" charset="-122"/>
            </a:endParaRPr>
          </a:p>
          <a:p>
            <a:pPr algn="l"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nvGrpSpPr>
          <p:cNvPr id="2" name="组合 1"/>
          <p:cNvGrpSpPr/>
          <p:nvPr/>
        </p:nvGrpSpPr>
        <p:grpSpPr>
          <a:xfrm>
            <a:off x="1233593" y="4212606"/>
            <a:ext cx="1723855" cy="1751472"/>
            <a:chOff x="9329796" y="2715276"/>
            <a:chExt cx="1723855" cy="1751472"/>
          </a:xfrm>
        </p:grpSpPr>
        <p:sp>
          <p:nvSpPr>
            <p:cNvPr id="24" name="任意多边形 23"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rot="8076271">
              <a:off x="9312468" y="2947323"/>
              <a:ext cx="1751472" cy="1287378"/>
            </a:xfrm>
            <a:custGeom>
              <a:avLst/>
              <a:gdLst>
                <a:gd name="connsiteX0" fmla="*/ 0 w 1874689"/>
                <a:gd name="connsiteY0" fmla="*/ 1377945 h 1377945"/>
                <a:gd name="connsiteX1" fmla="*/ 0 w 1874689"/>
                <a:gd name="connsiteY1" fmla="*/ 0 h 1377945"/>
                <a:gd name="connsiteX2" fmla="*/ 1874689 w 1874689"/>
                <a:gd name="connsiteY2" fmla="*/ 0 h 1377945"/>
                <a:gd name="connsiteX3" fmla="*/ 1754155 w 1874689"/>
                <a:gd name="connsiteY3" fmla="*/ 88595 h 1377945"/>
                <a:gd name="connsiteX4" fmla="*/ 87379 w 1874689"/>
                <a:gd name="connsiteY4" fmla="*/ 88595 h 1377945"/>
                <a:gd name="connsiteX5" fmla="*/ 87379 w 1874689"/>
                <a:gd name="connsiteY5" fmla="*/ 1313719 h 1377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74689" h="1377945">
                  <a:moveTo>
                    <a:pt x="0" y="1377945"/>
                  </a:moveTo>
                  <a:lnTo>
                    <a:pt x="0" y="0"/>
                  </a:lnTo>
                  <a:lnTo>
                    <a:pt x="1874689" y="0"/>
                  </a:lnTo>
                  <a:lnTo>
                    <a:pt x="1754155" y="88595"/>
                  </a:lnTo>
                  <a:lnTo>
                    <a:pt x="87379" y="88595"/>
                  </a:lnTo>
                  <a:lnTo>
                    <a:pt x="87379" y="1313719"/>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5" name="五边形 24"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a:off x="9329796" y="2759595"/>
              <a:ext cx="1723855" cy="1327216"/>
            </a:xfrm>
            <a:prstGeom prst="homePlate">
              <a:avLst/>
            </a:prstGeom>
            <a:solidFill>
              <a:schemeClr val="bg1">
                <a:alpha val="30000"/>
              </a:schemeClr>
            </a:solidFill>
            <a:ln>
              <a:noFill/>
            </a:ln>
            <a:effectLst>
              <a:outerShdw blurRad="889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Freeform 16"/>
            <p:cNvSpPr>
              <a:spLocks noEditPoints="1"/>
            </p:cNvSpPr>
            <p:nvPr/>
          </p:nvSpPr>
          <p:spPr bwMode="auto">
            <a:xfrm>
              <a:off x="9756516" y="3197241"/>
              <a:ext cx="561340" cy="510540"/>
            </a:xfrm>
            <a:prstGeom prst="ellipse">
              <a:avLst/>
            </a:prstGeom>
            <a:solidFill>
              <a:schemeClr val="bg1"/>
            </a:solidFill>
            <a:ln>
              <a:noFill/>
            </a:ln>
          </p:spPr>
          <p:txBody>
            <a:bodyPr vert="horz" wrap="square" lIns="91440" tIns="45720" rIns="91440" bIns="45720" numCol="1" anchor="t" anchorCtr="0" compatLnSpc="1"/>
            <a:p>
              <a:pPr algn="l">
                <a:buClrTx/>
                <a:buSzTx/>
                <a:buFontTx/>
              </a:pPr>
              <a:r>
                <a:rPr lang="en-US" altLang="zh-CN" sz="2400" b="1" dirty="0" smtClean="0">
                  <a:solidFill>
                    <a:srgbClr val="000711"/>
                  </a:solidFill>
                  <a:latin typeface="Arial" panose="020B0604020202020204" pitchFamily="34" charset="0"/>
                  <a:ea typeface="Arial Unicode MS" panose="020B0604020202020204" charset="-122"/>
                  <a:cs typeface="Arial" panose="020B0604020202020204" pitchFamily="34" charset="0"/>
                </a:rPr>
                <a:t>5</a:t>
              </a:r>
              <a:endParaRPr lang="en-US" altLang="zh-CN" sz="2400" b="1" dirty="0" smtClean="0">
                <a:solidFill>
                  <a:srgbClr val="000711"/>
                </a:solidFill>
                <a:latin typeface="Arial" panose="020B0604020202020204" pitchFamily="34" charset="0"/>
                <a:ea typeface="Arial Unicode MS" panose="020B0604020202020204" charset="-122"/>
                <a:cs typeface="Arial" panose="020B0604020202020204" pitchFamily="34" charset="0"/>
              </a:endParaRPr>
            </a:p>
          </p:txBody>
        </p:sp>
      </p:grpSp>
    </p:spTree>
  </p:cSld>
  <p:clrMapOvr>
    <a:masterClrMapping/>
  </p:clrMapOvr>
  <mc:AlternateContent xmlns:mc="http://schemas.openxmlformats.org/markup-compatibility/2006">
    <mc:Choice xmlns:p14="http://schemas.microsoft.com/office/powerpoint/2010/main" Requires="p14">
      <p:transition p14:dur="250">
        <p14:doors dir="vert"/>
      </p:transition>
    </mc:Choice>
    <mc:Fallback>
      <p:transition>
        <p:fade/>
      </p:transition>
    </mc:Fallback>
  </mc:AlternateContent>
  <p:timing>
    <p:tnLst>
      <p:par>
        <p:cTn id="1" dur="indefinite" restart="never" nodeType="tmRoot"/>
      </p:par>
    </p:tnLst>
    <p:bldLst>
      <p:bldP spid="20" grpId="0" bldLvl="0" animBg="1"/>
      <p:bldP spid="21" grpId="0" bldLvl="0" animBg="1"/>
      <p:bldP spid="22" grpId="0" bldLvl="0" animBg="1"/>
      <p:bldP spid="23" grpId="0" bldLvl="0" animBg="1"/>
      <p:bldP spid="3"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742950" y="129659"/>
            <a:ext cx="9435465" cy="818913"/>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智能可靠性应用</a:t>
            </a:r>
            <a:r>
              <a:rPr lang="en-US" altLang="zh-CN"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制定应急管理及预案</a:t>
            </a:r>
            <a:endPar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1150406" y="1856595"/>
            <a:ext cx="1723855" cy="1751472"/>
            <a:chOff x="1142104" y="2744325"/>
            <a:chExt cx="1723855" cy="1751472"/>
          </a:xfrm>
        </p:grpSpPr>
        <p:sp>
          <p:nvSpPr>
            <p:cNvPr id="5" name="任意多边形 4"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rot="8076271">
              <a:off x="1124776" y="2976372"/>
              <a:ext cx="1751472" cy="1287378"/>
            </a:xfrm>
            <a:custGeom>
              <a:avLst/>
              <a:gdLst>
                <a:gd name="connsiteX0" fmla="*/ 0 w 1874689"/>
                <a:gd name="connsiteY0" fmla="*/ 1377945 h 1377945"/>
                <a:gd name="connsiteX1" fmla="*/ 0 w 1874689"/>
                <a:gd name="connsiteY1" fmla="*/ 0 h 1377945"/>
                <a:gd name="connsiteX2" fmla="*/ 1874689 w 1874689"/>
                <a:gd name="connsiteY2" fmla="*/ 0 h 1377945"/>
                <a:gd name="connsiteX3" fmla="*/ 1754155 w 1874689"/>
                <a:gd name="connsiteY3" fmla="*/ 88595 h 1377945"/>
                <a:gd name="connsiteX4" fmla="*/ 87379 w 1874689"/>
                <a:gd name="connsiteY4" fmla="*/ 88595 h 1377945"/>
                <a:gd name="connsiteX5" fmla="*/ 87379 w 1874689"/>
                <a:gd name="connsiteY5" fmla="*/ 1313719 h 1377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74689" h="1377945">
                  <a:moveTo>
                    <a:pt x="0" y="1377945"/>
                  </a:moveTo>
                  <a:lnTo>
                    <a:pt x="0" y="0"/>
                  </a:lnTo>
                  <a:lnTo>
                    <a:pt x="1874689" y="0"/>
                  </a:lnTo>
                  <a:lnTo>
                    <a:pt x="1754155" y="88595"/>
                  </a:lnTo>
                  <a:lnTo>
                    <a:pt x="87379" y="88595"/>
                  </a:lnTo>
                  <a:lnTo>
                    <a:pt x="87379" y="1313719"/>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五边形 5"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a:off x="1142104" y="2788645"/>
              <a:ext cx="1723855" cy="1327216"/>
            </a:xfrm>
            <a:prstGeom prst="homePlate">
              <a:avLst/>
            </a:prstGeom>
            <a:solidFill>
              <a:schemeClr val="bg1">
                <a:alpha val="30000"/>
              </a:schemeClr>
            </a:solidFill>
            <a:ln>
              <a:noFill/>
            </a:ln>
            <a:effectLst>
              <a:outerShdw blurRad="254000" dist="63500" dir="8100000" algn="tr" rotWithShape="0">
                <a:srgbClr val="203445">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48"/>
            <p:cNvSpPr>
              <a:spLocks noEditPoints="1"/>
            </p:cNvSpPr>
            <p:nvPr/>
          </p:nvSpPr>
          <p:spPr bwMode="auto">
            <a:xfrm>
              <a:off x="1538827" y="3107497"/>
              <a:ext cx="564680" cy="540511"/>
            </a:xfrm>
            <a:prstGeom prst="ellipse">
              <a:avLst/>
            </a:prstGeom>
            <a:solidFill>
              <a:srgbClr val="FEFEFE"/>
            </a:solidFill>
            <a:ln>
              <a:noFill/>
            </a:ln>
          </p:spPr>
          <p:txBody>
            <a:bodyPr vert="horz" wrap="square" lIns="91440" tIns="45720" rIns="91440" bIns="45720" numCol="1" anchor="t" anchorCtr="0" compatLnSpc="1"/>
            <a:lstStyle/>
            <a:p>
              <a:r>
                <a:rPr lang="en-US" altLang="zh-CN" sz="2400" b="1" dirty="0" smtClean="0">
                  <a:solidFill>
                    <a:srgbClr val="000711"/>
                  </a:solidFill>
                  <a:latin typeface="Arial" panose="020B0604020202020204" pitchFamily="34" charset="0"/>
                  <a:ea typeface="Arial Unicode MS" panose="020B0604020202020204" charset="-122"/>
                  <a:cs typeface="Arial" panose="020B0604020202020204" pitchFamily="34" charset="0"/>
                  <a:sym typeface="+mn-ea"/>
                </a:rPr>
                <a:t>1</a:t>
              </a:r>
              <a:endParaRPr lang="en-US" altLang="zh-CN" sz="2000" b="1">
                <a:solidFill>
                  <a:schemeClr val="accent2"/>
                </a:solidFill>
                <a:latin typeface="华文琥珀" panose="02010800040101010101" charset="-122"/>
                <a:ea typeface="华文琥珀" panose="02010800040101010101" charset="-122"/>
              </a:endParaRPr>
            </a:p>
          </p:txBody>
        </p:sp>
      </p:grpSp>
      <p:grpSp>
        <p:nvGrpSpPr>
          <p:cNvPr id="8" name="组合 7"/>
          <p:cNvGrpSpPr/>
          <p:nvPr/>
        </p:nvGrpSpPr>
        <p:grpSpPr>
          <a:xfrm>
            <a:off x="3912022" y="1856595"/>
            <a:ext cx="1723855" cy="1751472"/>
            <a:chOff x="3871335" y="2744325"/>
            <a:chExt cx="1723855" cy="1751472"/>
          </a:xfrm>
        </p:grpSpPr>
        <p:sp>
          <p:nvSpPr>
            <p:cNvPr id="9" name="任意多边形 8"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rot="8076271">
              <a:off x="3854007" y="2976372"/>
              <a:ext cx="1751472" cy="1287378"/>
            </a:xfrm>
            <a:custGeom>
              <a:avLst/>
              <a:gdLst>
                <a:gd name="connsiteX0" fmla="*/ 0 w 1874689"/>
                <a:gd name="connsiteY0" fmla="*/ 1377945 h 1377945"/>
                <a:gd name="connsiteX1" fmla="*/ 0 w 1874689"/>
                <a:gd name="connsiteY1" fmla="*/ 0 h 1377945"/>
                <a:gd name="connsiteX2" fmla="*/ 1874689 w 1874689"/>
                <a:gd name="connsiteY2" fmla="*/ 0 h 1377945"/>
                <a:gd name="connsiteX3" fmla="*/ 1754155 w 1874689"/>
                <a:gd name="connsiteY3" fmla="*/ 88595 h 1377945"/>
                <a:gd name="connsiteX4" fmla="*/ 87379 w 1874689"/>
                <a:gd name="connsiteY4" fmla="*/ 88595 h 1377945"/>
                <a:gd name="connsiteX5" fmla="*/ 87379 w 1874689"/>
                <a:gd name="connsiteY5" fmla="*/ 1313719 h 1377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74689" h="1377945">
                  <a:moveTo>
                    <a:pt x="0" y="1377945"/>
                  </a:moveTo>
                  <a:lnTo>
                    <a:pt x="0" y="0"/>
                  </a:lnTo>
                  <a:lnTo>
                    <a:pt x="1874689" y="0"/>
                  </a:lnTo>
                  <a:lnTo>
                    <a:pt x="1754155" y="88595"/>
                  </a:lnTo>
                  <a:lnTo>
                    <a:pt x="87379" y="88595"/>
                  </a:lnTo>
                  <a:lnTo>
                    <a:pt x="87379" y="1313719"/>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五边形 9"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a:off x="3871335" y="2788645"/>
              <a:ext cx="1723855" cy="1327216"/>
            </a:xfrm>
            <a:prstGeom prst="homePlate">
              <a:avLst/>
            </a:prstGeom>
            <a:solidFill>
              <a:schemeClr val="bg1">
                <a:alpha val="30000"/>
              </a:schemeClr>
            </a:solidFill>
            <a:ln>
              <a:noFill/>
            </a:ln>
            <a:effectLst>
              <a:outerShdw blurRad="889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26"/>
            <p:cNvSpPr>
              <a:spLocks noEditPoints="1"/>
            </p:cNvSpPr>
            <p:nvPr/>
          </p:nvSpPr>
          <p:spPr bwMode="auto">
            <a:xfrm>
              <a:off x="4401560" y="3181205"/>
              <a:ext cx="552450" cy="548005"/>
            </a:xfrm>
            <a:prstGeom prst="ellipse">
              <a:avLst/>
            </a:prstGeom>
            <a:solidFill>
              <a:schemeClr val="bg1"/>
            </a:solidFill>
            <a:ln>
              <a:noFill/>
            </a:ln>
          </p:spPr>
          <p:txBody>
            <a:bodyPr vert="horz" wrap="square" lIns="91440" tIns="45720" rIns="91440" bIns="45720" numCol="1" anchor="t" anchorCtr="0" compatLnSpc="1"/>
            <a:lstStyle/>
            <a:p>
              <a:r>
                <a:rPr lang="en-US" altLang="zh-CN" sz="2400" b="1">
                  <a:solidFill>
                    <a:schemeClr val="tx1"/>
                  </a:solidFill>
                  <a:latin typeface="Arial" panose="020B0604020202020204" pitchFamily="34" charset="0"/>
                  <a:cs typeface="Arial" panose="020B0604020202020204" pitchFamily="34" charset="0"/>
                </a:rPr>
                <a:t>2</a:t>
              </a:r>
              <a:endParaRPr lang="en-US" altLang="zh-CN" sz="2400" b="1">
                <a:solidFill>
                  <a:schemeClr val="tx1"/>
                </a:solidFill>
                <a:latin typeface="Arial" panose="020B0604020202020204" pitchFamily="34" charset="0"/>
                <a:cs typeface="Arial" panose="020B0604020202020204" pitchFamily="34" charset="0"/>
              </a:endParaRPr>
            </a:p>
          </p:txBody>
        </p:sp>
      </p:grpSp>
      <p:grpSp>
        <p:nvGrpSpPr>
          <p:cNvPr id="12" name="组合 11"/>
          <p:cNvGrpSpPr/>
          <p:nvPr/>
        </p:nvGrpSpPr>
        <p:grpSpPr>
          <a:xfrm>
            <a:off x="6608867" y="1827546"/>
            <a:ext cx="1723855" cy="1751472"/>
            <a:chOff x="6600565" y="2715276"/>
            <a:chExt cx="1723855" cy="1751472"/>
          </a:xfrm>
        </p:grpSpPr>
        <p:sp>
          <p:nvSpPr>
            <p:cNvPr id="13" name="任意多边形 12"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rot="8076271">
              <a:off x="6583237" y="2947323"/>
              <a:ext cx="1751472" cy="1287378"/>
            </a:xfrm>
            <a:custGeom>
              <a:avLst/>
              <a:gdLst>
                <a:gd name="connsiteX0" fmla="*/ 0 w 1874689"/>
                <a:gd name="connsiteY0" fmla="*/ 1377945 h 1377945"/>
                <a:gd name="connsiteX1" fmla="*/ 0 w 1874689"/>
                <a:gd name="connsiteY1" fmla="*/ 0 h 1377945"/>
                <a:gd name="connsiteX2" fmla="*/ 1874689 w 1874689"/>
                <a:gd name="connsiteY2" fmla="*/ 0 h 1377945"/>
                <a:gd name="connsiteX3" fmla="*/ 1754155 w 1874689"/>
                <a:gd name="connsiteY3" fmla="*/ 88595 h 1377945"/>
                <a:gd name="connsiteX4" fmla="*/ 87379 w 1874689"/>
                <a:gd name="connsiteY4" fmla="*/ 88595 h 1377945"/>
                <a:gd name="connsiteX5" fmla="*/ 87379 w 1874689"/>
                <a:gd name="connsiteY5" fmla="*/ 1313719 h 1377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74689" h="1377945">
                  <a:moveTo>
                    <a:pt x="0" y="1377945"/>
                  </a:moveTo>
                  <a:lnTo>
                    <a:pt x="0" y="0"/>
                  </a:lnTo>
                  <a:lnTo>
                    <a:pt x="1874689" y="0"/>
                  </a:lnTo>
                  <a:lnTo>
                    <a:pt x="1754155" y="88595"/>
                  </a:lnTo>
                  <a:lnTo>
                    <a:pt x="87379" y="88595"/>
                  </a:lnTo>
                  <a:lnTo>
                    <a:pt x="87379" y="1313719"/>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五边形 13"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a:off x="6600565" y="2759595"/>
              <a:ext cx="1723855" cy="1327216"/>
            </a:xfrm>
            <a:prstGeom prst="homePlate">
              <a:avLst/>
            </a:prstGeom>
            <a:solidFill>
              <a:schemeClr val="bg1">
                <a:alpha val="30000"/>
              </a:schemeClr>
            </a:solidFill>
            <a:ln>
              <a:noFill/>
            </a:ln>
            <a:effectLst>
              <a:outerShdw blurRad="254000" dist="63500" dir="8100000" algn="tr"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31"/>
            <p:cNvSpPr>
              <a:spLocks noEditPoints="1"/>
            </p:cNvSpPr>
            <p:nvPr/>
          </p:nvSpPr>
          <p:spPr bwMode="auto">
            <a:xfrm>
              <a:off x="7109835" y="3190891"/>
              <a:ext cx="579120" cy="547370"/>
            </a:xfrm>
            <a:prstGeom prst="ellipse">
              <a:avLst/>
            </a:prstGeom>
            <a:solidFill>
              <a:srgbClr val="FEFEFE"/>
            </a:solidFill>
            <a:ln>
              <a:noFill/>
            </a:ln>
          </p:spPr>
          <p:txBody>
            <a:bodyPr vert="horz" wrap="square" lIns="91440" tIns="45720" rIns="91440" bIns="45720" numCol="1" anchor="t" anchorCtr="0" compatLnSpc="1"/>
            <a:lstStyle/>
            <a:p>
              <a:r>
                <a:rPr lang="en-US" altLang="zh-CN" sz="2400" b="1" dirty="0" smtClean="0">
                  <a:solidFill>
                    <a:srgbClr val="000711"/>
                  </a:solidFill>
                  <a:latin typeface="Arial" panose="020B0604020202020204" pitchFamily="34" charset="0"/>
                  <a:ea typeface="Arial Unicode MS" panose="020B0604020202020204" charset="-122"/>
                  <a:cs typeface="Arial" panose="020B0604020202020204" pitchFamily="34" charset="0"/>
                  <a:sym typeface="+mn-ea"/>
                </a:rPr>
                <a:t>3</a:t>
              </a:r>
              <a:endParaRPr lang="en-US" altLang="zh-CN">
                <a:solidFill>
                  <a:schemeClr val="accent2"/>
                </a:solidFill>
              </a:endParaRPr>
            </a:p>
          </p:txBody>
        </p:sp>
      </p:grpSp>
      <p:grpSp>
        <p:nvGrpSpPr>
          <p:cNvPr id="16" name="组合 15"/>
          <p:cNvGrpSpPr/>
          <p:nvPr/>
        </p:nvGrpSpPr>
        <p:grpSpPr>
          <a:xfrm>
            <a:off x="9327938" y="1827546"/>
            <a:ext cx="1723855" cy="1751472"/>
            <a:chOff x="9329796" y="2715276"/>
            <a:chExt cx="1723855" cy="1751472"/>
          </a:xfrm>
        </p:grpSpPr>
        <p:sp>
          <p:nvSpPr>
            <p:cNvPr id="17" name="任意多边形 16"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rot="8076271">
              <a:off x="9312468" y="2947323"/>
              <a:ext cx="1751472" cy="1287378"/>
            </a:xfrm>
            <a:custGeom>
              <a:avLst/>
              <a:gdLst>
                <a:gd name="connsiteX0" fmla="*/ 0 w 1874689"/>
                <a:gd name="connsiteY0" fmla="*/ 1377945 h 1377945"/>
                <a:gd name="connsiteX1" fmla="*/ 0 w 1874689"/>
                <a:gd name="connsiteY1" fmla="*/ 0 h 1377945"/>
                <a:gd name="connsiteX2" fmla="*/ 1874689 w 1874689"/>
                <a:gd name="connsiteY2" fmla="*/ 0 h 1377945"/>
                <a:gd name="connsiteX3" fmla="*/ 1754155 w 1874689"/>
                <a:gd name="connsiteY3" fmla="*/ 88595 h 1377945"/>
                <a:gd name="connsiteX4" fmla="*/ 87379 w 1874689"/>
                <a:gd name="connsiteY4" fmla="*/ 88595 h 1377945"/>
                <a:gd name="connsiteX5" fmla="*/ 87379 w 1874689"/>
                <a:gd name="connsiteY5" fmla="*/ 1313719 h 1377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74689" h="1377945">
                  <a:moveTo>
                    <a:pt x="0" y="1377945"/>
                  </a:moveTo>
                  <a:lnTo>
                    <a:pt x="0" y="0"/>
                  </a:lnTo>
                  <a:lnTo>
                    <a:pt x="1874689" y="0"/>
                  </a:lnTo>
                  <a:lnTo>
                    <a:pt x="1754155" y="88595"/>
                  </a:lnTo>
                  <a:lnTo>
                    <a:pt x="87379" y="88595"/>
                  </a:lnTo>
                  <a:lnTo>
                    <a:pt x="87379" y="1313719"/>
                  </a:ln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五边形 17" descr="e7d195523061f1c0deeec63e560781cfd59afb0ea006f2a87ABB68BF51EA6619813959095094C18C62A12F549504892A4AAA8C1554C6663626E05CA27F281A14E6983772AFC3FB97135759321DEA3D709AACD122C08E6ED1613C9AD25F6F98799C90F4CC444E7C8134DA6C24F646BE0EE144FD904433232049DD592C98A3A76DC58944EE20E6F9D6DE6ADC58CB7D5849"/>
            <p:cNvSpPr/>
            <p:nvPr/>
          </p:nvSpPr>
          <p:spPr>
            <a:xfrm>
              <a:off x="9329796" y="2759595"/>
              <a:ext cx="1723855" cy="1327216"/>
            </a:xfrm>
            <a:prstGeom prst="homePlate">
              <a:avLst/>
            </a:prstGeom>
            <a:solidFill>
              <a:schemeClr val="bg1">
                <a:alpha val="30000"/>
              </a:schemeClr>
            </a:solidFill>
            <a:ln>
              <a:noFill/>
            </a:ln>
            <a:effectLst>
              <a:outerShdw blurRad="889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Freeform 16"/>
            <p:cNvSpPr>
              <a:spLocks noEditPoints="1"/>
            </p:cNvSpPr>
            <p:nvPr/>
          </p:nvSpPr>
          <p:spPr bwMode="auto">
            <a:xfrm>
              <a:off x="9756516" y="3197241"/>
              <a:ext cx="561340" cy="510540"/>
            </a:xfrm>
            <a:prstGeom prst="ellipse">
              <a:avLst/>
            </a:prstGeom>
            <a:solidFill>
              <a:schemeClr val="bg1"/>
            </a:solidFill>
            <a:ln>
              <a:noFill/>
            </a:ln>
          </p:spPr>
          <p:txBody>
            <a:bodyPr vert="horz" wrap="square" lIns="91440" tIns="45720" rIns="91440" bIns="45720" numCol="1" anchor="t" anchorCtr="0" compatLnSpc="1"/>
            <a:lstStyle/>
            <a:p>
              <a:r>
                <a:rPr lang="en-US" altLang="zh-CN" sz="2400" b="1" dirty="0" smtClean="0">
                  <a:solidFill>
                    <a:srgbClr val="000711"/>
                  </a:solidFill>
                  <a:latin typeface="Arial" panose="020B0604020202020204" pitchFamily="34" charset="0"/>
                  <a:ea typeface="Arial Unicode MS" panose="020B0604020202020204" charset="-122"/>
                  <a:cs typeface="Arial" panose="020B0604020202020204" pitchFamily="34" charset="0"/>
                  <a:sym typeface="+mn-ea"/>
                </a:rPr>
                <a:t>4</a:t>
              </a:r>
              <a:endParaRPr lang="en-US" altLang="zh-CN">
                <a:solidFill>
                  <a:schemeClr val="accent2"/>
                </a:solidFill>
              </a:endParaRPr>
            </a:p>
          </p:txBody>
        </p:sp>
      </p:grpSp>
      <p:sp>
        <p:nvSpPr>
          <p:cNvPr id="20" name="文本框 19"/>
          <p:cNvSpPr txBox="1"/>
          <p:nvPr/>
        </p:nvSpPr>
        <p:spPr>
          <a:xfrm>
            <a:off x="742950" y="3908217"/>
            <a:ext cx="2011680" cy="1045210"/>
          </a:xfrm>
          <a:prstGeom prst="rect">
            <a:avLst/>
          </a:prstGeom>
          <a:noFill/>
          <a:effectLst/>
        </p:spPr>
        <p:txBody>
          <a:bodyPr wrap="none" rtlCol="0">
            <a:spAutoFit/>
          </a:bodyPr>
          <a:lstStyle/>
          <a:p>
            <a:pPr algn="l"/>
            <a:r>
              <a:rPr lang="zh-CN" altLang="en-US" sz="2400" dirty="0">
                <a:solidFill>
                  <a:schemeClr val="bg1"/>
                </a:solidFill>
                <a:latin typeface="微软雅黑" panose="020B0503020204020204" pitchFamily="34" charset="-122"/>
                <a:ea typeface="微软雅黑" panose="020B0503020204020204" pitchFamily="34" charset="-122"/>
                <a:sym typeface="+mn-ea"/>
              </a:rPr>
              <a:t>突发的灾难性</a:t>
            </a:r>
            <a:endParaRPr lang="zh-CN" altLang="en-US" sz="2400" dirty="0">
              <a:solidFill>
                <a:schemeClr val="bg1"/>
              </a:solidFill>
              <a:latin typeface="微软雅黑" panose="020B0503020204020204" pitchFamily="34" charset="-122"/>
              <a:ea typeface="微软雅黑" panose="020B0503020204020204" pitchFamily="34" charset="-122"/>
              <a:sym typeface="+mn-ea"/>
            </a:endParaRPr>
          </a:p>
          <a:p>
            <a:pPr algn="l"/>
            <a:r>
              <a:rPr lang="zh-CN" altLang="en-US" sz="2400" dirty="0">
                <a:solidFill>
                  <a:schemeClr val="bg1"/>
                </a:solidFill>
                <a:latin typeface="微软雅黑" panose="020B0503020204020204" pitchFamily="34" charset="-122"/>
                <a:ea typeface="微软雅黑" panose="020B0503020204020204" pitchFamily="34" charset="-122"/>
                <a:sym typeface="+mn-ea"/>
              </a:rPr>
              <a:t>事故的预测</a:t>
            </a:r>
            <a:endParaRPr lang="zh-CN" altLang="en-US" sz="2000" dirty="0">
              <a:solidFill>
                <a:schemeClr val="bg1"/>
              </a:solidFill>
              <a:latin typeface="微软雅黑" panose="020B0503020204020204" pitchFamily="34" charset="-122"/>
              <a:ea typeface="微软雅黑" panose="020B0503020204020204" pitchFamily="34" charset="-122"/>
            </a:endParaRPr>
          </a:p>
          <a:p>
            <a:pPr algn="l"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1" name="文本框 20"/>
          <p:cNvSpPr txBox="1"/>
          <p:nvPr/>
        </p:nvSpPr>
        <p:spPr>
          <a:xfrm>
            <a:off x="3400122" y="3917742"/>
            <a:ext cx="2384425" cy="1045210"/>
          </a:xfrm>
          <a:prstGeom prst="rect">
            <a:avLst/>
          </a:prstGeom>
          <a:noFill/>
          <a:effectLst/>
        </p:spPr>
        <p:txBody>
          <a:bodyPr wrap="none" rtlCol="0">
            <a:spAutoFit/>
          </a:bodyPr>
          <a:lstStyle/>
          <a:p>
            <a:pPr algn="l"/>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400" dirty="0">
                <a:solidFill>
                  <a:schemeClr val="bg1"/>
                </a:solidFill>
                <a:latin typeface="微软雅黑" panose="020B0503020204020204" pitchFamily="34" charset="-122"/>
                <a:ea typeface="微软雅黑" panose="020B0503020204020204" pitchFamily="34" charset="-122"/>
                <a:sym typeface="+mn-ea"/>
              </a:rPr>
              <a:t>灾难性事故智能</a:t>
            </a:r>
            <a:endParaRPr lang="zh-CN" altLang="en-US" sz="2400" dirty="0">
              <a:solidFill>
                <a:schemeClr val="bg1"/>
              </a:solidFill>
              <a:latin typeface="微软雅黑" panose="020B0503020204020204" pitchFamily="34" charset="-122"/>
              <a:ea typeface="微软雅黑" panose="020B0503020204020204" pitchFamily="34" charset="-122"/>
              <a:sym typeface="+mn-ea"/>
            </a:endParaRPr>
          </a:p>
          <a:p>
            <a:pPr algn="l"/>
            <a:r>
              <a:rPr lang="zh-CN" altLang="en-US" sz="2400" dirty="0">
                <a:solidFill>
                  <a:schemeClr val="bg1"/>
                </a:solidFill>
                <a:latin typeface="微软雅黑" panose="020B0503020204020204" pitchFamily="34" charset="-122"/>
                <a:ea typeface="微软雅黑" panose="020B0503020204020204" pitchFamily="34" charset="-122"/>
                <a:sym typeface="+mn-ea"/>
              </a:rPr>
              <a:t>评估</a:t>
            </a:r>
            <a:endParaRPr lang="zh-CN" altLang="en-US" sz="2000" dirty="0">
              <a:solidFill>
                <a:schemeClr val="bg1"/>
              </a:solidFill>
              <a:latin typeface="微软雅黑" panose="020B0503020204020204" pitchFamily="34" charset="-122"/>
              <a:ea typeface="微软雅黑" panose="020B0503020204020204" pitchFamily="34" charset="-122"/>
            </a:endParaRPr>
          </a:p>
          <a:p>
            <a:pPr algn="l"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2" name="文本框 21"/>
          <p:cNvSpPr txBox="1"/>
          <p:nvPr/>
        </p:nvSpPr>
        <p:spPr>
          <a:xfrm>
            <a:off x="6182030" y="3955842"/>
            <a:ext cx="2689225" cy="460375"/>
          </a:xfrm>
          <a:prstGeom prst="rect">
            <a:avLst/>
          </a:prstGeom>
          <a:noFill/>
          <a:effectLst/>
        </p:spPr>
        <p:txBody>
          <a:bodyPr wrap="none" rtlCol="0">
            <a:spAutoFit/>
          </a:bodyPr>
          <a:lstStyle/>
          <a:p>
            <a:pPr algn="l"/>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400" dirty="0">
                <a:solidFill>
                  <a:schemeClr val="bg1"/>
                </a:solidFill>
                <a:latin typeface="微软雅黑" panose="020B0503020204020204" pitchFamily="34" charset="-122"/>
                <a:ea typeface="微软雅黑" panose="020B0503020204020204" pitchFamily="34" charset="-122"/>
              </a:rPr>
              <a:t>应急方案智能构建</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8930642" y="3955842"/>
            <a:ext cx="2079625" cy="460375"/>
          </a:xfrm>
          <a:prstGeom prst="rect">
            <a:avLst/>
          </a:prstGeom>
          <a:noFill/>
          <a:effectLst/>
        </p:spPr>
        <p:txBody>
          <a:bodyPr wrap="none" rtlCol="0">
            <a:spAutoFit/>
          </a:bodyPr>
          <a:lstStyle/>
          <a:p>
            <a:pPr algn="l"/>
            <a:r>
              <a:rPr lang="zh-CN" altLang="en-US" dirty="0">
                <a:solidFill>
                  <a:schemeClr val="tx1">
                    <a:lumMod val="85000"/>
                    <a:lumOff val="15000"/>
                  </a:schemeClr>
                </a:solidFill>
                <a:latin typeface="微软雅黑" panose="020B0503020204020204" pitchFamily="34" charset="-122"/>
                <a:ea typeface="微软雅黑" panose="020B0503020204020204" pitchFamily="34" charset="-122"/>
              </a:rPr>
              <a:t> </a:t>
            </a:r>
            <a:r>
              <a:rPr lang="zh-CN" altLang="en-US" sz="2400" dirty="0">
                <a:solidFill>
                  <a:schemeClr val="bg1"/>
                </a:solidFill>
                <a:latin typeface="微软雅黑" panose="020B0503020204020204" pitchFamily="34" charset="-122"/>
                <a:ea typeface="微软雅黑" panose="020B0503020204020204" pitchFamily="34" charset="-122"/>
                <a:sym typeface="+mn-ea"/>
              </a:rPr>
              <a:t>应急流程管理</a:t>
            </a: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p14:dur="250">
        <p14:doors dir="vert"/>
      </p:transition>
    </mc:Choice>
    <mc:Fallback>
      <p:transition>
        <p:fade/>
      </p:transition>
    </mc:Fallback>
  </mc:AlternateContent>
  <p:timing>
    <p:tnLst>
      <p:par>
        <p:cTn id="1" dur="indefinite" restart="never" nodeType="tmRoot"/>
      </p:par>
    </p:tnLst>
    <p:bldLst>
      <p:bldP spid="20" grpId="0" bldLvl="0" animBg="1"/>
      <p:bldP spid="21" grpId="0" bldLvl="0" animBg="1"/>
      <p:bldP spid="22" grpId="0" bldLvl="0" animBg="1"/>
      <p:bldP spid="23"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1086485" y="188379"/>
            <a:ext cx="7094220" cy="832283"/>
          </a:xfrm>
          <a:prstGeom prst="roundRect">
            <a:avLst>
              <a:gd name="adj" fmla="val 23381"/>
            </a:avLst>
          </a:prstGeom>
          <a:noFill/>
        </p:spPr>
        <p:txBody>
          <a:bodyPr wrap="square" anchor="ctr">
            <a:spAutoFit/>
          </a:bodyPr>
          <a:lstStyle/>
          <a:p>
            <a:pPr algn="ct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具体研究内容</a:t>
            </a: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观测质量优化</a:t>
            </a:r>
            <a:endParaRPr lang="en-US" altLang="zh-CN"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endParaRPr>
          </a:p>
        </p:txBody>
      </p:sp>
      <p:grpSp>
        <p:nvGrpSpPr>
          <p:cNvPr id="7" name="组合 6"/>
          <p:cNvGrpSpPr/>
          <p:nvPr/>
        </p:nvGrpSpPr>
        <p:grpSpPr>
          <a:xfrm>
            <a:off x="2217420" y="2220595"/>
            <a:ext cx="8724900" cy="817245"/>
            <a:chOff x="2590726" y="2211965"/>
            <a:chExt cx="7929245" cy="817245"/>
          </a:xfrm>
        </p:grpSpPr>
        <p:sp>
          <p:nvSpPr>
            <p:cNvPr id="8" name="圆角矩形 7"/>
            <p:cNvSpPr/>
            <p:nvPr/>
          </p:nvSpPr>
          <p:spPr bwMode="auto">
            <a:xfrm flipH="1">
              <a:off x="2590726" y="2211965"/>
              <a:ext cx="7929245" cy="81724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
          <p:nvSpPr>
            <p:cNvPr id="9" name="文本框 8"/>
            <p:cNvSpPr txBox="1"/>
            <p:nvPr/>
          </p:nvSpPr>
          <p:spPr>
            <a:xfrm>
              <a:off x="2902991" y="2267158"/>
              <a:ext cx="6819900" cy="583565"/>
            </a:xfrm>
            <a:prstGeom prst="rect">
              <a:avLst/>
            </a:prstGeom>
            <a:noFill/>
          </p:spPr>
          <p:txBody>
            <a:bodyPr wrap="square" rtlCol="0">
              <a:spAutoFit/>
            </a:bodyPr>
            <a:lstStyle/>
            <a:p>
              <a:pPr algn="l"/>
              <a:r>
                <a:rPr lang="zh-CN" altLang="en-US" sz="3200" kern="0" dirty="0" smtClean="0">
                  <a:solidFill>
                    <a:srgbClr val="FDFDFD"/>
                  </a:solidFill>
                  <a:latin typeface="微软雅黑" panose="020B0503020204020204" pitchFamily="34" charset="-122"/>
                  <a:ea typeface="微软雅黑" panose="020B0503020204020204" pitchFamily="34" charset="-122"/>
                </a:rPr>
                <a:t>分析影响圆顶内视宁度的因素</a:t>
              </a:r>
              <a:endParaRPr lang="zh-CN" altLang="en-US" sz="3200" kern="0" dirty="0" smtClean="0">
                <a:solidFill>
                  <a:srgbClr val="FDFDFD"/>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2208456" y="3754839"/>
            <a:ext cx="9848215" cy="817245"/>
            <a:chOff x="2590726" y="3745949"/>
            <a:chExt cx="9848215" cy="817245"/>
          </a:xfrm>
        </p:grpSpPr>
        <p:sp>
          <p:nvSpPr>
            <p:cNvPr id="11" name="圆角矩形 10"/>
            <p:cNvSpPr/>
            <p:nvPr/>
          </p:nvSpPr>
          <p:spPr bwMode="auto">
            <a:xfrm flipH="1">
              <a:off x="2590726" y="3745949"/>
              <a:ext cx="8733790" cy="81724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2" name="文本框 11"/>
            <p:cNvSpPr txBox="1"/>
            <p:nvPr/>
          </p:nvSpPr>
          <p:spPr>
            <a:xfrm>
              <a:off x="2882826" y="3801194"/>
              <a:ext cx="9556115" cy="583565"/>
            </a:xfrm>
            <a:prstGeom prst="rect">
              <a:avLst/>
            </a:prstGeom>
            <a:noFill/>
          </p:spPr>
          <p:txBody>
            <a:bodyPr wrap="square" rtlCol="0">
              <a:spAutoFit/>
            </a:bodyPr>
            <a:lstStyle/>
            <a:p>
              <a:r>
                <a:rPr lang="zh-CN" altLang="en-US" sz="3200" kern="0" dirty="0" smtClean="0">
                  <a:solidFill>
                    <a:srgbClr val="FDFDFD"/>
                  </a:solidFill>
                  <a:latin typeface="微软雅黑" panose="020B0503020204020204" pitchFamily="34" charset="-122"/>
                  <a:ea typeface="微软雅黑" panose="020B0503020204020204" pitchFamily="34" charset="-122"/>
                </a:rPr>
                <a:t>如何智能规划圆顶内视宁度优化步骤</a:t>
              </a:r>
              <a:endParaRPr lang="zh-CN" altLang="en-US" sz="3200" kern="0" dirty="0" smtClean="0">
                <a:solidFill>
                  <a:srgbClr val="FDFDFD"/>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828398" y="2208084"/>
            <a:ext cx="1030514" cy="997315"/>
            <a:chOff x="1210668" y="2199194"/>
            <a:chExt cx="1030514" cy="997315"/>
          </a:xfrm>
        </p:grpSpPr>
        <p:sp>
          <p:nvSpPr>
            <p:cNvPr id="17" name="矩形 10"/>
            <p:cNvSpPr>
              <a:spLocks noChangeAspect="1"/>
            </p:cNvSpPr>
            <p:nvPr/>
          </p:nvSpPr>
          <p:spPr>
            <a:xfrm>
              <a:off x="1288854" y="2199194"/>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8" name="文本框 17"/>
            <p:cNvSpPr txBox="1"/>
            <p:nvPr/>
          </p:nvSpPr>
          <p:spPr>
            <a:xfrm>
              <a:off x="1210668" y="2356103"/>
              <a:ext cx="1030514" cy="707886"/>
            </a:xfrm>
            <a:prstGeom prst="rect">
              <a:avLst/>
            </a:prstGeom>
            <a:noFill/>
          </p:spPr>
          <p:txBody>
            <a:bodyPr wrap="square" rtlCol="0">
              <a:spAutoFit/>
            </a:bodyPr>
            <a:lstStyle/>
            <a:p>
              <a:pPr algn="ctr"/>
              <a:r>
                <a:rPr lang="en-US" altLang="zh-CN" sz="4000" dirty="0">
                  <a:solidFill>
                    <a:srgbClr val="273B41"/>
                  </a:solidFill>
                  <a:latin typeface="Impact" panose="020B0806030902050204" pitchFamily="34" charset="0"/>
                </a:rPr>
                <a:t>01</a:t>
              </a:r>
              <a:endParaRPr lang="zh-CN" altLang="en-US" sz="4000" dirty="0">
                <a:solidFill>
                  <a:srgbClr val="273B41"/>
                </a:solidFill>
                <a:latin typeface="Impact" panose="020B0806030902050204" pitchFamily="34" charset="0"/>
              </a:endParaRPr>
            </a:p>
          </p:txBody>
        </p:sp>
      </p:grpSp>
      <p:grpSp>
        <p:nvGrpSpPr>
          <p:cNvPr id="19" name="组合 18"/>
          <p:cNvGrpSpPr/>
          <p:nvPr/>
        </p:nvGrpSpPr>
        <p:grpSpPr>
          <a:xfrm>
            <a:off x="854663" y="3611700"/>
            <a:ext cx="1030514" cy="997315"/>
            <a:chOff x="1236933" y="3602810"/>
            <a:chExt cx="1030514" cy="997315"/>
          </a:xfrm>
        </p:grpSpPr>
        <p:sp>
          <p:nvSpPr>
            <p:cNvPr id="20" name="矩形 10"/>
            <p:cNvSpPr>
              <a:spLocks noChangeAspect="1"/>
            </p:cNvSpPr>
            <p:nvPr/>
          </p:nvSpPr>
          <p:spPr>
            <a:xfrm>
              <a:off x="1288843" y="3602810"/>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21" name="文本框 20"/>
            <p:cNvSpPr txBox="1"/>
            <p:nvPr/>
          </p:nvSpPr>
          <p:spPr>
            <a:xfrm>
              <a:off x="1236933" y="3732845"/>
              <a:ext cx="1030514" cy="707886"/>
            </a:xfrm>
            <a:prstGeom prst="rect">
              <a:avLst/>
            </a:prstGeom>
            <a:noFill/>
          </p:spPr>
          <p:txBody>
            <a:bodyPr wrap="square" rtlCol="0">
              <a:spAutoFit/>
            </a:bodyPr>
            <a:lstStyle/>
            <a:p>
              <a:pPr algn="ctr"/>
              <a:r>
                <a:rPr lang="en-US" altLang="zh-CN" sz="4000" dirty="0" smtClean="0">
                  <a:solidFill>
                    <a:srgbClr val="273B41"/>
                  </a:solidFill>
                  <a:latin typeface="Impact" panose="020B0806030902050204" pitchFamily="34" charset="0"/>
                </a:rPr>
                <a:t>02</a:t>
              </a:r>
              <a:endParaRPr lang="zh-CN" altLang="en-US" sz="4000" dirty="0">
                <a:solidFill>
                  <a:srgbClr val="273B41"/>
                </a:solidFill>
                <a:latin typeface="Impact" panose="020B0806030902050204" pitchFamily="34" charset="0"/>
              </a:endParaRPr>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250">
        <p15:prstTrans prst="pageCurlDouble"/>
      </p:transition>
    </mc:Choice>
    <mc:Fallback>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6841030" y="2821442"/>
            <a:ext cx="3970534" cy="1410549"/>
            <a:chOff x="6841030" y="2449967"/>
            <a:chExt cx="3970534" cy="1410549"/>
          </a:xfrm>
        </p:grpSpPr>
        <p:sp>
          <p:nvSpPr>
            <p:cNvPr id="9" name="圆角矩形 8"/>
            <p:cNvSpPr/>
            <p:nvPr/>
          </p:nvSpPr>
          <p:spPr>
            <a:xfrm rot="16200000">
              <a:off x="8121022" y="1169974"/>
              <a:ext cx="1410549" cy="3970534"/>
            </a:xfrm>
            <a:prstGeom prst="roundRect">
              <a:avLst>
                <a:gd name="adj" fmla="val 50000"/>
              </a:avLst>
            </a:prstGeom>
            <a:solidFill>
              <a:schemeClr val="bg1">
                <a:alpha val="30000"/>
              </a:schemeClr>
            </a:solidFill>
            <a:ln>
              <a:noFill/>
            </a:ln>
            <a:effectLst>
              <a:outerShdw blurRad="1016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8826296" y="2596748"/>
              <a:ext cx="1402080" cy="829945"/>
            </a:xfrm>
            <a:prstGeom prst="rect">
              <a:avLst/>
            </a:prstGeom>
            <a:noFill/>
          </p:spPr>
          <p:txBody>
            <a:bodyPr wrap="none" rtlCol="0">
              <a:spAutoFit/>
            </a:bodyPr>
            <a:lstStyle/>
            <a:p>
              <a:pPr algn="l"/>
              <a:r>
                <a:rPr lang="zh-CN" altLang="en-US" sz="2400" b="1" dirty="0" smtClean="0">
                  <a:solidFill>
                    <a:schemeClr val="bg1"/>
                  </a:solidFill>
                  <a:latin typeface="微软雅黑" panose="020B0503020204020204" pitchFamily="34" charset="-122"/>
                  <a:ea typeface="微软雅黑" panose="020B0503020204020204" pitchFamily="34" charset="-122"/>
                </a:rPr>
                <a:t>知识图谱</a:t>
              </a:r>
              <a:endParaRPr lang="zh-CN" altLang="en-US" sz="2400" b="1" dirty="0" smtClean="0">
                <a:solidFill>
                  <a:schemeClr val="bg1"/>
                </a:solidFill>
                <a:latin typeface="微软雅黑" panose="020B0503020204020204" pitchFamily="34" charset="-122"/>
                <a:ea typeface="微软雅黑" panose="020B0503020204020204" pitchFamily="34" charset="-122"/>
              </a:endParaRPr>
            </a:p>
            <a:p>
              <a:pPr algn="l"/>
              <a:r>
                <a:rPr lang="zh-CN" altLang="en-US" sz="2400" b="1" dirty="0" smtClean="0">
                  <a:solidFill>
                    <a:schemeClr val="bg1"/>
                  </a:solidFill>
                  <a:latin typeface="微软雅黑" panose="020B0503020204020204" pitchFamily="34" charset="-122"/>
                  <a:ea typeface="微软雅黑" panose="020B0503020204020204" pitchFamily="34" charset="-122"/>
                </a:rPr>
                <a:t>模型</a:t>
              </a:r>
              <a:endParaRPr lang="zh-CN" altLang="en-US" sz="2400" b="1" dirty="0" smtClean="0">
                <a:solidFill>
                  <a:schemeClr val="bg1"/>
                </a:solidFill>
                <a:latin typeface="微软雅黑" panose="020B0503020204020204" pitchFamily="34" charset="-122"/>
                <a:ea typeface="微软雅黑" panose="020B0503020204020204" pitchFamily="34" charset="-122"/>
              </a:endParaRPr>
            </a:p>
          </p:txBody>
        </p:sp>
      </p:grpSp>
      <p:grpSp>
        <p:nvGrpSpPr>
          <p:cNvPr id="2" name="组合 1"/>
          <p:cNvGrpSpPr/>
          <p:nvPr/>
        </p:nvGrpSpPr>
        <p:grpSpPr>
          <a:xfrm>
            <a:off x="1348870" y="2821441"/>
            <a:ext cx="3970534" cy="1410549"/>
            <a:chOff x="1348870" y="2449966"/>
            <a:chExt cx="3970534" cy="1410549"/>
          </a:xfrm>
        </p:grpSpPr>
        <p:sp>
          <p:nvSpPr>
            <p:cNvPr id="6" name="圆角矩形 5"/>
            <p:cNvSpPr/>
            <p:nvPr/>
          </p:nvSpPr>
          <p:spPr>
            <a:xfrm rot="16200000">
              <a:off x="2628862" y="1169973"/>
              <a:ext cx="1410549" cy="3970534"/>
            </a:xfrm>
            <a:prstGeom prst="roundRect">
              <a:avLst>
                <a:gd name="adj" fmla="val 50000"/>
              </a:avLst>
            </a:prstGeom>
            <a:solidFill>
              <a:schemeClr val="bg1">
                <a:alpha val="30000"/>
              </a:schemeClr>
            </a:solidFill>
            <a:ln>
              <a:noFill/>
            </a:ln>
            <a:effectLst>
              <a:outerShdw blurRad="1397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1882499" y="2612932"/>
              <a:ext cx="1402080" cy="829945"/>
            </a:xfrm>
            <a:prstGeom prst="rect">
              <a:avLst/>
            </a:prstGeom>
            <a:noFill/>
          </p:spPr>
          <p:txBody>
            <a:bodyPr wrap="none" rtlCol="0">
              <a:spAutoFit/>
            </a:bodyPr>
            <a:lstStyle/>
            <a:p>
              <a:pPr algn="l"/>
              <a:r>
                <a:rPr lang="zh-CN" altLang="en-US" sz="2400" b="1" dirty="0" smtClean="0">
                  <a:solidFill>
                    <a:schemeClr val="bg1"/>
                  </a:solidFill>
                  <a:latin typeface="微软雅黑" panose="020B0503020204020204" pitchFamily="34" charset="-122"/>
                  <a:ea typeface="微软雅黑" panose="020B0503020204020204" pitchFamily="34" charset="-122"/>
                </a:rPr>
                <a:t>深度神经</a:t>
              </a:r>
              <a:endParaRPr lang="zh-CN" altLang="en-US" sz="2400" b="1" dirty="0" smtClean="0">
                <a:solidFill>
                  <a:schemeClr val="bg1"/>
                </a:solidFill>
                <a:latin typeface="微软雅黑" panose="020B0503020204020204" pitchFamily="34" charset="-122"/>
                <a:ea typeface="微软雅黑" panose="020B0503020204020204" pitchFamily="34" charset="-122"/>
              </a:endParaRPr>
            </a:p>
            <a:p>
              <a:pPr algn="l"/>
              <a:r>
                <a:rPr lang="zh-CN" altLang="en-US" sz="2400" b="1" dirty="0" smtClean="0">
                  <a:solidFill>
                    <a:schemeClr val="bg1"/>
                  </a:solidFill>
                  <a:latin typeface="微软雅黑" panose="020B0503020204020204" pitchFamily="34" charset="-122"/>
                  <a:ea typeface="微软雅黑" panose="020B0503020204020204" pitchFamily="34" charset="-122"/>
                </a:rPr>
                <a:t>网络模型</a:t>
              </a:r>
              <a:endParaRPr lang="zh-CN" altLang="en-US" sz="2400" b="1" dirty="0" smtClean="0">
                <a:solidFill>
                  <a:schemeClr val="bg1"/>
                </a:solidFill>
                <a:latin typeface="微软雅黑" panose="020B0503020204020204" pitchFamily="34" charset="-122"/>
                <a:ea typeface="微软雅黑" panose="020B0503020204020204" pitchFamily="34" charset="-122"/>
              </a:endParaRPr>
            </a:p>
          </p:txBody>
        </p:sp>
      </p:grpSp>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354965" y="168391"/>
            <a:ext cx="8826500" cy="818917"/>
          </a:xfrm>
          <a:prstGeom prst="roundRect">
            <a:avLst>
              <a:gd name="adj" fmla="val 23381"/>
            </a:avLst>
          </a:prstGeom>
          <a:noFill/>
        </p:spPr>
        <p:txBody>
          <a:bodyPr wrap="square" anchor="ctr">
            <a:spAutoFit/>
          </a:bodyPr>
          <a:lstStyle/>
          <a:p>
            <a:pPr algn="ct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观测质量优化</a:t>
            </a: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视宁度模型构建</a:t>
            </a:r>
            <a:endPar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10" name="组合 9"/>
          <p:cNvGrpSpPr/>
          <p:nvPr/>
        </p:nvGrpSpPr>
        <p:grpSpPr>
          <a:xfrm>
            <a:off x="3631753" y="2584886"/>
            <a:ext cx="1883660" cy="1883660"/>
            <a:chOff x="3631753" y="2129228"/>
            <a:chExt cx="1883660" cy="1883660"/>
          </a:xfrm>
        </p:grpSpPr>
        <p:sp>
          <p:nvSpPr>
            <p:cNvPr id="11" name="椭圆 10"/>
            <p:cNvSpPr/>
            <p:nvPr/>
          </p:nvSpPr>
          <p:spPr>
            <a:xfrm rot="16200000">
              <a:off x="3631753" y="2129228"/>
              <a:ext cx="1883660" cy="1883660"/>
            </a:xfrm>
            <a:prstGeom prst="ellipse">
              <a:avLst/>
            </a:prstGeom>
            <a:solidFill>
              <a:schemeClr val="bg1">
                <a:alpha val="30000"/>
              </a:schemeClr>
            </a:solidFill>
            <a:ln w="15875">
              <a:noFill/>
            </a:ln>
            <a:effectLst>
              <a:outerShdw blurRad="76200" dist="38100" dir="8100000" algn="tr" rotWithShape="0">
                <a:prstClr val="black">
                  <a:alpha val="3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rot="16200000">
              <a:off x="3764626" y="2266010"/>
              <a:ext cx="1617913" cy="1617913"/>
            </a:xfrm>
            <a:prstGeom prst="ellipse">
              <a:avLst/>
            </a:prstGeom>
            <a:solidFill>
              <a:schemeClr val="bg1"/>
            </a:solidFill>
            <a:ln>
              <a:noFill/>
            </a:ln>
            <a:effectLst>
              <a:outerShdw blurRad="1397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6598731" y="2584887"/>
            <a:ext cx="1883660" cy="1883660"/>
            <a:chOff x="6598731" y="2129229"/>
            <a:chExt cx="1883660" cy="1883660"/>
          </a:xfrm>
        </p:grpSpPr>
        <p:sp>
          <p:nvSpPr>
            <p:cNvPr id="15" name="椭圆 14"/>
            <p:cNvSpPr/>
            <p:nvPr/>
          </p:nvSpPr>
          <p:spPr>
            <a:xfrm rot="16200000">
              <a:off x="6598731" y="2129229"/>
              <a:ext cx="1883660" cy="1883660"/>
            </a:xfrm>
            <a:prstGeom prst="ellipse">
              <a:avLst/>
            </a:prstGeom>
            <a:solidFill>
              <a:schemeClr val="bg1">
                <a:alpha val="30000"/>
              </a:schemeClr>
            </a:solidFill>
            <a:ln w="15875">
              <a:noFill/>
            </a:ln>
            <a:effectLst>
              <a:outerShdw blurRad="76200" dist="38100" dir="8100000" algn="tr" rotWithShape="0">
                <a:prstClr val="black">
                  <a:alpha val="3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rot="16200000">
              <a:off x="6731604" y="2266011"/>
              <a:ext cx="1617913" cy="1617913"/>
            </a:xfrm>
            <a:prstGeom prst="ellipse">
              <a:avLst/>
            </a:prstGeom>
            <a:solidFill>
              <a:schemeClr val="bg1"/>
            </a:solidFill>
            <a:ln>
              <a:noFill/>
            </a:ln>
            <a:effectLst>
              <a:outerShdw blurRad="101600" dist="254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文本框 19"/>
          <p:cNvSpPr txBox="1"/>
          <p:nvPr/>
        </p:nvSpPr>
        <p:spPr>
          <a:xfrm>
            <a:off x="624589" y="4916577"/>
            <a:ext cx="5974080" cy="829945"/>
          </a:xfrm>
          <a:prstGeom prst="rect">
            <a:avLst/>
          </a:prstGeom>
          <a:noFill/>
          <a:effectLst/>
        </p:spPr>
        <p:txBody>
          <a:bodyPr wrap="none" rtlCol="0">
            <a:spAutoFit/>
          </a:bodyPr>
          <a:lstStyle/>
          <a:p>
            <a:pPr algn="l"/>
            <a:r>
              <a:rPr lang="zh-CN" altLang="en-US" sz="2400" dirty="0">
                <a:solidFill>
                  <a:schemeClr val="bg1"/>
                </a:solidFill>
                <a:latin typeface="微软雅黑" panose="020B0503020204020204" pitchFamily="34" charset="-122"/>
                <a:ea typeface="微软雅黑" panose="020B0503020204020204" pitchFamily="34" charset="-122"/>
              </a:rPr>
              <a:t>基于深度学习的时间序列视宁度预测模型，</a:t>
            </a:r>
            <a:endParaRPr lang="zh-CN" altLang="en-US" sz="2400" dirty="0">
              <a:solidFill>
                <a:schemeClr val="bg1"/>
              </a:solidFill>
              <a:latin typeface="微软雅黑" panose="020B0503020204020204" pitchFamily="34" charset="-122"/>
              <a:ea typeface="微软雅黑" panose="020B0503020204020204" pitchFamily="34" charset="-122"/>
            </a:endParaRPr>
          </a:p>
          <a:p>
            <a:pPr algn="l"/>
            <a:r>
              <a:rPr lang="zh-CN" altLang="en-US" sz="2400" dirty="0">
                <a:solidFill>
                  <a:schemeClr val="bg1"/>
                </a:solidFill>
                <a:latin typeface="微软雅黑" panose="020B0503020204020204" pitchFamily="34" charset="-122"/>
                <a:ea typeface="微软雅黑" panose="020B0503020204020204" pitchFamily="34" charset="-122"/>
              </a:rPr>
              <a:t>应用视宁度相关的历史数据作为训练模型</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6731635" y="4916805"/>
            <a:ext cx="4938395" cy="829945"/>
          </a:xfrm>
          <a:prstGeom prst="rect">
            <a:avLst/>
          </a:prstGeom>
          <a:noFill/>
          <a:effectLst/>
        </p:spPr>
        <p:txBody>
          <a:bodyPr wrap="square" rtlCol="0">
            <a:spAutoFit/>
          </a:bodyPr>
          <a:lstStyle/>
          <a:p>
            <a:pPr algn="l"/>
            <a:r>
              <a:rPr lang="zh-CN" altLang="en-US" sz="2400" dirty="0">
                <a:solidFill>
                  <a:schemeClr val="bg1"/>
                </a:solidFill>
                <a:latin typeface="微软雅黑" panose="020B0503020204020204" pitchFamily="34" charset="-122"/>
                <a:ea typeface="微软雅黑" panose="020B0503020204020204" pitchFamily="34" charset="-122"/>
              </a:rPr>
              <a:t>视宁度原理及影响因素分析及分类</a:t>
            </a:r>
            <a:endParaRPr lang="zh-CN" altLang="en-US" sz="2400" dirty="0">
              <a:solidFill>
                <a:schemeClr val="bg1"/>
              </a:solidFill>
              <a:latin typeface="微软雅黑" panose="020B0503020204020204" pitchFamily="34" charset="-122"/>
              <a:ea typeface="微软雅黑" panose="020B0503020204020204" pitchFamily="34" charset="-122"/>
            </a:endParaRPr>
          </a:p>
          <a:p>
            <a:pPr algn="l"/>
            <a:r>
              <a:rPr lang="zh-CN" altLang="en-US" sz="2400" dirty="0">
                <a:solidFill>
                  <a:schemeClr val="bg1"/>
                </a:solidFill>
                <a:latin typeface="微软雅黑" panose="020B0503020204020204" pitchFamily="34" charset="-122"/>
                <a:ea typeface="微软雅黑" panose="020B0503020204020204" pitchFamily="34" charset="-122"/>
              </a:rPr>
              <a:t>建立影响因素和视宁度的本体模型</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941070" y="1277620"/>
            <a:ext cx="6941185" cy="460375"/>
          </a:xfrm>
          <a:prstGeom prst="rect">
            <a:avLst/>
          </a:prstGeom>
          <a:noFill/>
        </p:spPr>
        <p:txBody>
          <a:bodyPr wrap="none" rtlCol="0">
            <a:spAutoFit/>
          </a:bodyPr>
          <a:p>
            <a:pPr algn="l">
              <a:buClrTx/>
              <a:buSzTx/>
              <a:buFontTx/>
            </a:pPr>
            <a:r>
              <a:rPr lang="en-US" altLang="zh-CN"/>
              <a:t>l</a:t>
            </a:r>
            <a:r>
              <a:rPr lang="zh-CN" altLang="en-US" sz="2400" dirty="0">
                <a:solidFill>
                  <a:schemeClr val="bg1"/>
                </a:solidFill>
                <a:latin typeface="微软雅黑" panose="020B0503020204020204" pitchFamily="34" charset="-122"/>
                <a:ea typeface="微软雅黑" panose="020B0503020204020204" pitchFamily="34" charset="-122"/>
              </a:rPr>
              <a:t>系统基于</a:t>
            </a:r>
            <a:r>
              <a:rPr lang="zh-CN" altLang="en-US" sz="2400" dirty="0">
                <a:solidFill>
                  <a:schemeClr val="bg1"/>
                </a:solidFill>
                <a:latin typeface="微软雅黑" panose="020B0503020204020204" pitchFamily="34" charset="-122"/>
                <a:ea typeface="微软雅黑" panose="020B0503020204020204" pitchFamily="34" charset="-122"/>
                <a:sym typeface="+mn-ea"/>
              </a:rPr>
              <a:t>大样本和小样本数据来构建</a:t>
            </a:r>
            <a:r>
              <a:rPr lang="zh-CN" altLang="en-US" sz="2400" dirty="0">
                <a:solidFill>
                  <a:schemeClr val="bg1"/>
                </a:solidFill>
                <a:latin typeface="微软雅黑" panose="020B0503020204020204" pitchFamily="34" charset="-122"/>
                <a:ea typeface="微软雅黑" panose="020B0503020204020204" pitchFamily="34" charset="-122"/>
              </a:rPr>
              <a:t>两种不同模型</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250">
        <p14:gallery dir="l"/>
      </p:transition>
    </mc:Choice>
    <mc:Fallback>
      <p:transition>
        <p:fade/>
      </p:transition>
    </mc:Fallback>
  </mc:AlternateContent>
  <p:timing>
    <p:tnLst>
      <p:par>
        <p:cTn id="1" dur="indefinite" restart="never" nodeType="tmRoot"/>
      </p:par>
    </p:tnLst>
    <p:bldLst>
      <p:bldP spid="20" grpId="0" bldLvl="0" animBg="1"/>
      <p:bldP spid="21"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1086485" y="195061"/>
            <a:ext cx="7952105" cy="818917"/>
          </a:xfrm>
          <a:prstGeom prst="roundRect">
            <a:avLst>
              <a:gd name="adj" fmla="val 23381"/>
            </a:avLst>
          </a:prstGeom>
          <a:noFill/>
        </p:spPr>
        <p:txBody>
          <a:bodyPr wrap="square" anchor="ctr">
            <a:spAutoFit/>
          </a:bodyPr>
          <a:lstStyle/>
          <a:p>
            <a:pPr algn="ct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观测质量优化</a:t>
            </a: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视宁度模型调用</a:t>
            </a:r>
            <a:endPar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 name="组合 6"/>
          <p:cNvGrpSpPr/>
          <p:nvPr/>
        </p:nvGrpSpPr>
        <p:grpSpPr>
          <a:xfrm>
            <a:off x="2590726" y="1735715"/>
            <a:ext cx="4288376" cy="817165"/>
            <a:chOff x="2590726" y="2211965"/>
            <a:chExt cx="4288376" cy="817165"/>
          </a:xfrm>
        </p:grpSpPr>
        <p:sp>
          <p:nvSpPr>
            <p:cNvPr id="8" name="圆角矩形 7"/>
            <p:cNvSpPr/>
            <p:nvPr/>
          </p:nvSpPr>
          <p:spPr bwMode="auto">
            <a:xfrm flipH="1">
              <a:off x="2590726" y="2211965"/>
              <a:ext cx="4288376" cy="81716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
          <p:nvSpPr>
            <p:cNvPr id="9" name="文本框 8"/>
            <p:cNvSpPr txBox="1"/>
            <p:nvPr/>
          </p:nvSpPr>
          <p:spPr>
            <a:xfrm>
              <a:off x="3111696" y="2267158"/>
              <a:ext cx="3246120" cy="706755"/>
            </a:xfrm>
            <a:prstGeom prst="rect">
              <a:avLst/>
            </a:prstGeom>
            <a:noFill/>
          </p:spPr>
          <p:txBody>
            <a:bodyPr wrap="none" rtlCol="0">
              <a:spAutoFit/>
            </a:bodyPr>
            <a:lstStyle/>
            <a:p>
              <a:pPr algn="l"/>
              <a:r>
                <a:rPr lang="zh-CN" altLang="en-US" sz="4000" b="1" kern="0" dirty="0" smtClean="0">
                  <a:solidFill>
                    <a:srgbClr val="FDFDFD"/>
                  </a:solidFill>
                  <a:latin typeface="幼圆" panose="02010509060101010101" pitchFamily="49" charset="-122"/>
                  <a:ea typeface="幼圆" panose="02010509060101010101" pitchFamily="49" charset="-122"/>
                </a:rPr>
                <a:t>实时数据收集</a:t>
              </a:r>
              <a:endParaRPr lang="zh-CN" altLang="en-US" sz="4000" b="1" kern="0" dirty="0" smtClean="0">
                <a:solidFill>
                  <a:srgbClr val="FDFDFD"/>
                </a:solidFill>
                <a:latin typeface="幼圆" panose="02010509060101010101" pitchFamily="49" charset="-122"/>
                <a:ea typeface="幼圆" panose="02010509060101010101" pitchFamily="49" charset="-122"/>
              </a:endParaRPr>
            </a:p>
          </p:txBody>
        </p:sp>
      </p:grpSp>
      <p:grpSp>
        <p:nvGrpSpPr>
          <p:cNvPr id="10" name="组合 9"/>
          <p:cNvGrpSpPr/>
          <p:nvPr/>
        </p:nvGrpSpPr>
        <p:grpSpPr>
          <a:xfrm>
            <a:off x="2590726" y="3269699"/>
            <a:ext cx="4630298" cy="817165"/>
            <a:chOff x="2590726" y="3745949"/>
            <a:chExt cx="4630298" cy="817165"/>
          </a:xfrm>
        </p:grpSpPr>
        <p:sp>
          <p:nvSpPr>
            <p:cNvPr id="11" name="圆角矩形 10"/>
            <p:cNvSpPr/>
            <p:nvPr/>
          </p:nvSpPr>
          <p:spPr bwMode="auto">
            <a:xfrm flipH="1">
              <a:off x="2590726" y="3745949"/>
              <a:ext cx="4288376" cy="81716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2" name="文本框 11"/>
            <p:cNvSpPr txBox="1"/>
            <p:nvPr/>
          </p:nvSpPr>
          <p:spPr>
            <a:xfrm>
              <a:off x="2922466" y="3748609"/>
              <a:ext cx="4298558" cy="706755"/>
            </a:xfrm>
            <a:prstGeom prst="rect">
              <a:avLst/>
            </a:prstGeom>
            <a:noFill/>
          </p:spPr>
          <p:txBody>
            <a:bodyPr wrap="square" rtlCol="0">
              <a:spAutoFit/>
            </a:bodyPr>
            <a:lstStyle/>
            <a:p>
              <a:r>
                <a:rPr lang="zh-CN" altLang="en-US" sz="4000" b="1" kern="0" dirty="0" smtClean="0">
                  <a:solidFill>
                    <a:srgbClr val="FDFDFD"/>
                  </a:solidFill>
                  <a:latin typeface="幼圆" panose="02010509060101010101" pitchFamily="49" charset="-122"/>
                  <a:ea typeface="幼圆" panose="02010509060101010101" pitchFamily="49" charset="-122"/>
                </a:rPr>
                <a:t>实时数据预处理</a:t>
              </a:r>
              <a:endParaRPr lang="zh-CN" altLang="en-US" sz="4000" b="1" kern="0" dirty="0" smtClean="0">
                <a:solidFill>
                  <a:srgbClr val="FDFDFD"/>
                </a:solidFill>
                <a:latin typeface="幼圆" panose="02010509060101010101" pitchFamily="49" charset="-122"/>
                <a:ea typeface="幼圆" panose="02010509060101010101" pitchFamily="49" charset="-122"/>
              </a:endParaRPr>
            </a:p>
          </p:txBody>
        </p:sp>
      </p:grpSp>
      <p:grpSp>
        <p:nvGrpSpPr>
          <p:cNvPr id="13" name="组合 12"/>
          <p:cNvGrpSpPr/>
          <p:nvPr/>
        </p:nvGrpSpPr>
        <p:grpSpPr>
          <a:xfrm>
            <a:off x="2590726" y="4787834"/>
            <a:ext cx="5316196" cy="817165"/>
            <a:chOff x="2590726" y="5264084"/>
            <a:chExt cx="5316196" cy="817165"/>
          </a:xfrm>
        </p:grpSpPr>
        <p:sp>
          <p:nvSpPr>
            <p:cNvPr id="14" name="圆角矩形 13"/>
            <p:cNvSpPr/>
            <p:nvPr/>
          </p:nvSpPr>
          <p:spPr bwMode="auto">
            <a:xfrm flipH="1">
              <a:off x="2590726" y="5264084"/>
              <a:ext cx="4288376" cy="81716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5" name="文本框 14"/>
            <p:cNvSpPr txBox="1"/>
            <p:nvPr/>
          </p:nvSpPr>
          <p:spPr>
            <a:xfrm>
              <a:off x="3011366" y="5301680"/>
              <a:ext cx="4895556" cy="706755"/>
            </a:xfrm>
            <a:prstGeom prst="rect">
              <a:avLst/>
            </a:prstGeom>
            <a:noFill/>
          </p:spPr>
          <p:txBody>
            <a:bodyPr wrap="square" rtlCol="0">
              <a:spAutoFit/>
            </a:bodyPr>
            <a:lstStyle/>
            <a:p>
              <a:r>
                <a:rPr lang="zh-CN" altLang="en-US" sz="4000" b="1" kern="0" dirty="0" smtClean="0">
                  <a:solidFill>
                    <a:srgbClr val="FDFDFD"/>
                  </a:solidFill>
                  <a:latin typeface="幼圆" panose="02010509060101010101" pitchFamily="49" charset="-122"/>
                  <a:ea typeface="幼圆" panose="02010509060101010101" pitchFamily="49" charset="-122"/>
                </a:rPr>
                <a:t>实时数据导入</a:t>
              </a:r>
              <a:endParaRPr lang="zh-CN" altLang="en-US" sz="4000" b="1" kern="0" dirty="0" smtClean="0">
                <a:solidFill>
                  <a:srgbClr val="FDFDFD"/>
                </a:solidFill>
                <a:latin typeface="幼圆" panose="02010509060101010101" pitchFamily="49" charset="-122"/>
                <a:ea typeface="幼圆" panose="02010509060101010101" pitchFamily="49" charset="-122"/>
              </a:endParaRPr>
            </a:p>
          </p:txBody>
        </p:sp>
      </p:grpSp>
      <p:grpSp>
        <p:nvGrpSpPr>
          <p:cNvPr id="16" name="组合 15"/>
          <p:cNvGrpSpPr/>
          <p:nvPr/>
        </p:nvGrpSpPr>
        <p:grpSpPr>
          <a:xfrm>
            <a:off x="1210668" y="1722944"/>
            <a:ext cx="1030514" cy="997315"/>
            <a:chOff x="1210668" y="2199194"/>
            <a:chExt cx="1030514" cy="997315"/>
          </a:xfrm>
        </p:grpSpPr>
        <p:sp>
          <p:nvSpPr>
            <p:cNvPr id="17" name="矩形 10"/>
            <p:cNvSpPr>
              <a:spLocks noChangeAspect="1"/>
            </p:cNvSpPr>
            <p:nvPr/>
          </p:nvSpPr>
          <p:spPr>
            <a:xfrm>
              <a:off x="1288854" y="2199194"/>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8" name="文本框 17"/>
            <p:cNvSpPr txBox="1"/>
            <p:nvPr/>
          </p:nvSpPr>
          <p:spPr>
            <a:xfrm>
              <a:off x="1210668" y="2356103"/>
              <a:ext cx="1030514" cy="707886"/>
            </a:xfrm>
            <a:prstGeom prst="rect">
              <a:avLst/>
            </a:prstGeom>
            <a:noFill/>
          </p:spPr>
          <p:txBody>
            <a:bodyPr wrap="square" rtlCol="0">
              <a:spAutoFit/>
            </a:bodyPr>
            <a:lstStyle/>
            <a:p>
              <a:pPr algn="ctr"/>
              <a:r>
                <a:rPr lang="en-US" altLang="zh-CN" sz="4000" dirty="0">
                  <a:solidFill>
                    <a:srgbClr val="273B41"/>
                  </a:solidFill>
                  <a:latin typeface="Impact" panose="020B0806030902050204" pitchFamily="34" charset="0"/>
                </a:rPr>
                <a:t>01</a:t>
              </a:r>
              <a:endParaRPr lang="zh-CN" altLang="en-US" sz="4000" dirty="0">
                <a:solidFill>
                  <a:srgbClr val="273B41"/>
                </a:solidFill>
                <a:latin typeface="Impact" panose="020B0806030902050204" pitchFamily="34" charset="0"/>
              </a:endParaRPr>
            </a:p>
          </p:txBody>
        </p:sp>
      </p:grpSp>
      <p:grpSp>
        <p:nvGrpSpPr>
          <p:cNvPr id="19" name="组合 18"/>
          <p:cNvGrpSpPr/>
          <p:nvPr/>
        </p:nvGrpSpPr>
        <p:grpSpPr>
          <a:xfrm>
            <a:off x="1236933" y="3126560"/>
            <a:ext cx="1030514" cy="997315"/>
            <a:chOff x="1236933" y="3602810"/>
            <a:chExt cx="1030514" cy="997315"/>
          </a:xfrm>
        </p:grpSpPr>
        <p:sp>
          <p:nvSpPr>
            <p:cNvPr id="20" name="矩形 10"/>
            <p:cNvSpPr>
              <a:spLocks noChangeAspect="1"/>
            </p:cNvSpPr>
            <p:nvPr/>
          </p:nvSpPr>
          <p:spPr>
            <a:xfrm>
              <a:off x="1288843" y="3602810"/>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21" name="文本框 20"/>
            <p:cNvSpPr txBox="1"/>
            <p:nvPr/>
          </p:nvSpPr>
          <p:spPr>
            <a:xfrm>
              <a:off x="1236933" y="3732845"/>
              <a:ext cx="1030514" cy="707886"/>
            </a:xfrm>
            <a:prstGeom prst="rect">
              <a:avLst/>
            </a:prstGeom>
            <a:noFill/>
          </p:spPr>
          <p:txBody>
            <a:bodyPr wrap="square" rtlCol="0">
              <a:spAutoFit/>
            </a:bodyPr>
            <a:lstStyle/>
            <a:p>
              <a:pPr algn="ctr"/>
              <a:r>
                <a:rPr lang="en-US" altLang="zh-CN" sz="4000" dirty="0" smtClean="0">
                  <a:solidFill>
                    <a:srgbClr val="273B41"/>
                  </a:solidFill>
                  <a:latin typeface="Impact" panose="020B0806030902050204" pitchFamily="34" charset="0"/>
                </a:rPr>
                <a:t>02</a:t>
              </a:r>
              <a:endParaRPr lang="zh-CN" altLang="en-US" sz="4000" dirty="0">
                <a:solidFill>
                  <a:srgbClr val="273B41"/>
                </a:solidFill>
                <a:latin typeface="Impact" panose="020B0806030902050204" pitchFamily="34" charset="0"/>
              </a:endParaRPr>
            </a:p>
          </p:txBody>
        </p:sp>
      </p:grpSp>
      <p:grpSp>
        <p:nvGrpSpPr>
          <p:cNvPr id="22" name="组合 21"/>
          <p:cNvGrpSpPr/>
          <p:nvPr/>
        </p:nvGrpSpPr>
        <p:grpSpPr>
          <a:xfrm>
            <a:off x="1199710" y="4693331"/>
            <a:ext cx="1030514" cy="997315"/>
            <a:chOff x="1199710" y="5169581"/>
            <a:chExt cx="1030514" cy="997315"/>
          </a:xfrm>
        </p:grpSpPr>
        <p:sp>
          <p:nvSpPr>
            <p:cNvPr id="23" name="矩形 10"/>
            <p:cNvSpPr>
              <a:spLocks noChangeAspect="1"/>
            </p:cNvSpPr>
            <p:nvPr/>
          </p:nvSpPr>
          <p:spPr>
            <a:xfrm>
              <a:off x="1257565" y="5169581"/>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24" name="文本框 23"/>
            <p:cNvSpPr txBox="1"/>
            <p:nvPr/>
          </p:nvSpPr>
          <p:spPr>
            <a:xfrm>
              <a:off x="1199710" y="5314295"/>
              <a:ext cx="1030514" cy="707886"/>
            </a:xfrm>
            <a:prstGeom prst="rect">
              <a:avLst/>
            </a:prstGeom>
            <a:noFill/>
          </p:spPr>
          <p:txBody>
            <a:bodyPr wrap="square" rtlCol="0">
              <a:spAutoFit/>
            </a:bodyPr>
            <a:lstStyle/>
            <a:p>
              <a:pPr algn="ctr"/>
              <a:r>
                <a:rPr lang="en-US" altLang="zh-CN" sz="4000" dirty="0" smtClean="0">
                  <a:solidFill>
                    <a:srgbClr val="273B41"/>
                  </a:solidFill>
                  <a:latin typeface="Impact" panose="020B0806030902050204" pitchFamily="34" charset="0"/>
                </a:rPr>
                <a:t>03</a:t>
              </a:r>
              <a:endParaRPr lang="zh-CN" altLang="en-US" sz="4000" dirty="0">
                <a:solidFill>
                  <a:srgbClr val="273B41"/>
                </a:solidFill>
                <a:latin typeface="Impact" panose="020B0806030902050204" pitchFamily="34" charset="0"/>
              </a:endParaRPr>
            </a:p>
          </p:txBody>
        </p:sp>
      </p:grpSp>
      <p:sp>
        <p:nvSpPr>
          <p:cNvPr id="25" name="TextBox 26"/>
          <p:cNvSpPr txBox="1"/>
          <p:nvPr/>
        </p:nvSpPr>
        <p:spPr bwMode="auto">
          <a:xfrm>
            <a:off x="7335407" y="1579901"/>
            <a:ext cx="4225744" cy="1198880"/>
          </a:xfrm>
          <a:prstGeom prst="rect">
            <a:avLst/>
          </a:prstGeom>
          <a:noFill/>
        </p:spPr>
        <p:txBody>
          <a:bodyPr wrap="square">
            <a:spAutoFit/>
          </a:bodyPr>
          <a:lstStyle/>
          <a:p>
            <a:pPr>
              <a:lnSpc>
                <a:spcPct val="150000"/>
              </a:lnSpc>
            </a:pPr>
            <a:r>
              <a:rPr lang="zh-CN" altLang="en-US" sz="2400" dirty="0" smtClean="0">
                <a:solidFill>
                  <a:schemeClr val="bg1"/>
                </a:solidFill>
                <a:latin typeface="微软雅黑" panose="020B0503020204020204" pitchFamily="34" charset="-122"/>
                <a:ea typeface="微软雅黑" panose="020B0503020204020204" pitchFamily="34" charset="-122"/>
              </a:rPr>
              <a:t>室内外各个温度传感器的实时数据、仪器运行状态和天气等</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sp>
        <p:nvSpPr>
          <p:cNvPr id="27" name="TextBox 26"/>
          <p:cNvSpPr txBox="1"/>
          <p:nvPr/>
        </p:nvSpPr>
        <p:spPr bwMode="auto">
          <a:xfrm>
            <a:off x="7335787" y="4607607"/>
            <a:ext cx="4225744" cy="1198880"/>
          </a:xfrm>
          <a:prstGeom prst="rect">
            <a:avLst/>
          </a:prstGeom>
          <a:noFill/>
        </p:spPr>
        <p:txBody>
          <a:bodyPr wrap="square">
            <a:spAutoFit/>
          </a:bodyPr>
          <a:lstStyle/>
          <a:p>
            <a:pPr>
              <a:lnSpc>
                <a:spcPct val="150000"/>
              </a:lnSpc>
            </a:pPr>
            <a:r>
              <a:rPr lang="zh-CN" altLang="en-US" sz="2400" dirty="0">
                <a:solidFill>
                  <a:schemeClr val="bg1"/>
                </a:solidFill>
                <a:latin typeface="微软雅黑" panose="020B0503020204020204" pitchFamily="34" charset="-122"/>
                <a:ea typeface="微软雅黑" panose="020B0503020204020204" pitchFamily="34" charset="-122"/>
              </a:rPr>
              <a:t>实时数据导入视宁度模型, 获得预测数据</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250">
        <p15:prstTrans prst="pageCurlDouble"/>
      </p:transition>
    </mc:Choice>
    <mc:Fallback>
      <p:transition>
        <p:fade/>
      </p:transition>
    </mc:Fallback>
  </mc:AlternateContent>
  <p:timing>
    <p:tnLst>
      <p:par>
        <p:cTn id="1" dur="indefinite" restart="never" nodeType="tmRoot"/>
      </p:par>
    </p:tnLst>
    <p:bldLst>
      <p:bldP spid="25" grpId="0"/>
      <p:bldP spid="2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p:cNvCxnSpPr/>
          <p:nvPr/>
        </p:nvCxnSpPr>
        <p:spPr>
          <a:xfrm rot="5400000">
            <a:off x="3750943" y="2110737"/>
            <a:ext cx="0" cy="46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549275" y="195696"/>
            <a:ext cx="9451340" cy="818917"/>
          </a:xfrm>
          <a:prstGeom prst="roundRect">
            <a:avLst>
              <a:gd name="adj" fmla="val 23381"/>
            </a:avLst>
          </a:prstGeom>
          <a:noFill/>
        </p:spPr>
        <p:txBody>
          <a:bodyPr wrap="square" anchor="ctr">
            <a:spAutoFit/>
          </a:bodyPr>
          <a:lstStyle/>
          <a:p>
            <a:pPr algn="ct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观测质量优化</a:t>
            </a: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视宁度优化决策计划</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cxnSp>
        <p:nvCxnSpPr>
          <p:cNvPr id="4" name="直接连接符 3"/>
          <p:cNvCxnSpPr/>
          <p:nvPr/>
        </p:nvCxnSpPr>
        <p:spPr>
          <a:xfrm>
            <a:off x="3545205" y="2345055"/>
            <a:ext cx="5715" cy="295402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rot="5400000">
            <a:off x="3768943" y="5038942"/>
            <a:ext cx="0" cy="43200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886778" y="2725420"/>
            <a:ext cx="2193925" cy="2193925"/>
          </a:xfrm>
          <a:prstGeom prst="ellipse">
            <a:avLst/>
          </a:prstGeom>
          <a:blipFill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grpSp>
        <p:nvGrpSpPr>
          <p:cNvPr id="12" name="组合 11"/>
          <p:cNvGrpSpPr/>
          <p:nvPr/>
        </p:nvGrpSpPr>
        <p:grpSpPr>
          <a:xfrm>
            <a:off x="3969385" y="4742180"/>
            <a:ext cx="7287895" cy="1333786"/>
            <a:chOff x="3900805" y="3249728"/>
            <a:chExt cx="7287895" cy="774700"/>
          </a:xfrm>
        </p:grpSpPr>
        <p:sp>
          <p:nvSpPr>
            <p:cNvPr id="13" name="圆角矩形 12"/>
            <p:cNvSpPr/>
            <p:nvPr/>
          </p:nvSpPr>
          <p:spPr>
            <a:xfrm>
              <a:off x="3900805" y="3249728"/>
              <a:ext cx="7287895" cy="774700"/>
            </a:xfrm>
            <a:prstGeom prst="roundRect">
              <a:avLst/>
            </a:prstGeom>
            <a:solidFill>
              <a:schemeClr val="bg1"/>
            </a:solidFill>
            <a:ln>
              <a:noFill/>
            </a:ln>
            <a:effectLst>
              <a:outerShdw blurRad="50800" dist="63500" dir="2700000" algn="t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14" name="文本框 13" descr="e7d195523061f1c0deeec63e560781cfd59afb0ea006f2a87ABB68BF51EA6619813959095094C18C62A12F549504892A4AAA8C1554C6663626E05CA27F281A14E6983772AFC3FB97135759321DEA3D709AACD122C08E6ED192FFACBB1E1BECB2ED91EE5F1ED7B5B4D639FA608C47C1EEEE0A899CA8C6B4A60DCCA6D3BA80ED4161D4A4778988E171"/>
            <p:cNvSpPr txBox="1"/>
            <p:nvPr/>
          </p:nvSpPr>
          <p:spPr>
            <a:xfrm>
              <a:off x="4070350" y="3288927"/>
              <a:ext cx="6948170" cy="696343"/>
            </a:xfrm>
            <a:prstGeom prst="rect">
              <a:avLst/>
            </a:prstGeom>
            <a:noFill/>
            <a:effectLst/>
          </p:spPr>
          <p:txBody>
            <a:bodyPr wrap="square" rtlCol="0">
              <a:spAutoFit/>
            </a:bodyPr>
            <a:lstStyle/>
            <a:p>
              <a:pPr algn="l"/>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在执行计划以前</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把优化</a:t>
              </a:r>
              <a:r>
                <a:rPr lang="zh-CN"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决策计划</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输入</a:t>
              </a:r>
              <a:r>
                <a:rPr lang="zh-CN"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视宁度模型</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来评估优化</a:t>
              </a:r>
              <a:r>
                <a:rPr lang="zh-CN"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计划</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的有效性</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如果评估结果不佳</a:t>
              </a:r>
              <a:r>
                <a:rPr lang="en-US" altLang="zh-CN"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系统重新产生新的计划</a:t>
              </a:r>
              <a:endParaRPr lang="zh-CN" altLang="en-US" sz="24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grpSp>
        <p:nvGrpSpPr>
          <p:cNvPr id="2" name="组合 1"/>
          <p:cNvGrpSpPr/>
          <p:nvPr/>
        </p:nvGrpSpPr>
        <p:grpSpPr>
          <a:xfrm>
            <a:off x="3952875" y="1787208"/>
            <a:ext cx="7218680" cy="1189355"/>
            <a:chOff x="3952875" y="5324158"/>
            <a:chExt cx="7218680" cy="1189355"/>
          </a:xfrm>
        </p:grpSpPr>
        <p:sp>
          <p:nvSpPr>
            <p:cNvPr id="21" name="文本框 20" descr="e7d195523061f1c0deeec63e560781cfd59afb0ea006f2a87ABB68BF51EA6619813959095094C18C62A12F549504892A4AAA8C1554C6663626E05CA27F281A14E6983772AFC3FB97135759321DEA3D709AACD122C08E6ED192FFACBB1E1BECB2ED91EE5F1ED7B5B4D639FA608C47C1EEEE0A899CA8C6B4A60DCCA6D3BA80ED4161D4A4778988E171"/>
            <p:cNvSpPr txBox="1"/>
            <p:nvPr/>
          </p:nvSpPr>
          <p:spPr>
            <a:xfrm>
              <a:off x="4410380" y="5538102"/>
              <a:ext cx="309880" cy="645160"/>
            </a:xfrm>
            <a:prstGeom prst="rect">
              <a:avLst/>
            </a:prstGeom>
            <a:noFill/>
            <a:effectLst/>
          </p:spPr>
          <p:txBody>
            <a:bodyPr wrap="none" rtlCol="0">
              <a:spAutoFit/>
            </a:bodyPr>
            <a:p>
              <a:endParaRPr lang="en-US" altLang="zh-CN" sz="3600" b="1" dirty="0">
                <a:solidFill>
                  <a:srgbClr val="F2F2F2"/>
                </a:solidFill>
                <a:latin typeface="幼圆" panose="02010509060101010101" pitchFamily="49" charset="-122"/>
                <a:ea typeface="幼圆" panose="02010509060101010101" pitchFamily="49" charset="-122"/>
                <a:cs typeface="Kartika" panose="02020503030404060203" pitchFamily="18" charset="0"/>
              </a:endParaRPr>
            </a:p>
          </p:txBody>
        </p:sp>
        <p:sp>
          <p:nvSpPr>
            <p:cNvPr id="3" name="圆角矩形 2"/>
            <p:cNvSpPr/>
            <p:nvPr/>
          </p:nvSpPr>
          <p:spPr>
            <a:xfrm>
              <a:off x="3952875" y="5324158"/>
              <a:ext cx="7218680" cy="1189355"/>
            </a:xfrm>
            <a:prstGeom prst="roundRect">
              <a:avLst/>
            </a:prstGeom>
            <a:solidFill>
              <a:schemeClr val="bg1">
                <a:alpha val="30000"/>
              </a:schemeClr>
            </a:solidFill>
            <a:ln>
              <a:noFill/>
            </a:ln>
            <a:effectLst>
              <a:outerShdw blurRad="88900" dist="63500" dir="2700000" algn="tl" rotWithShape="0">
                <a:schemeClr val="tx1">
                  <a:lumMod val="95000"/>
                  <a:lumOff val="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r>
                <a:rPr lang="zh-CN" altLang="en-US" sz="2400" b="1" noProof="1">
                  <a:latin typeface="微软雅黑" panose="020B0503020204020204" pitchFamily="34" charset="-122"/>
                  <a:ea typeface="微软雅黑" panose="020B0503020204020204" pitchFamily="34" charset="-122"/>
                  <a:cs typeface="微软雅黑" panose="020B0503020204020204" pitchFamily="34" charset="-122"/>
                </a:rPr>
                <a:t>把视宁度预测数据导入观测质量优化模型, 获得视宁度优化决策计划，包括温度控制（制冷和通风等方式）；机械控制</a:t>
              </a:r>
              <a:endParaRPr lang="zh-CN" altLang="en-US" sz="2400" b="1" noProof="1">
                <a:latin typeface="微软雅黑" panose="020B0503020204020204" pitchFamily="34" charset="-122"/>
                <a:ea typeface="微软雅黑" panose="020B0503020204020204" pitchFamily="34" charset="-122"/>
                <a:cs typeface="微软雅黑" panose="020B0503020204020204" pitchFamily="34" charset="-122"/>
              </a:endParaRPr>
            </a:p>
          </p:txBody>
        </p:sp>
      </p:grpSp>
      <p:cxnSp>
        <p:nvCxnSpPr>
          <p:cNvPr id="9" name="直接连接符 8"/>
          <p:cNvCxnSpPr/>
          <p:nvPr/>
        </p:nvCxnSpPr>
        <p:spPr>
          <a:xfrm flipH="1" flipV="1">
            <a:off x="3138805" y="3798570"/>
            <a:ext cx="433705" cy="381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250">
        <p14:gallery dir="l"/>
      </p:transition>
    </mc:Choice>
    <mc:Fallback>
      <p:transition>
        <p:fade/>
      </p:transition>
    </mc:Fallback>
  </mc:AlternateContent>
  <p:timing>
    <p:tnLst>
      <p:par>
        <p:cTn id="1" dur="indefinite" restart="never" nodeType="tmRoot"/>
      </p:par>
    </p:tnLst>
    <p:bldLst>
      <p:bldP spid="8"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300355" y="195698"/>
            <a:ext cx="3958590" cy="818913"/>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项目简介</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sp>
        <p:nvSpPr>
          <p:cNvPr id="24" name="圆角矩形 23"/>
          <p:cNvSpPr/>
          <p:nvPr/>
        </p:nvSpPr>
        <p:spPr>
          <a:xfrm>
            <a:off x="1221105" y="1977390"/>
            <a:ext cx="9893300" cy="2646680"/>
          </a:xfrm>
          <a:prstGeom prst="roundRect">
            <a:avLst>
              <a:gd name="adj" fmla="val 0"/>
            </a:avLst>
          </a:prstGeom>
          <a:no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 name="矩形 93"/>
          <p:cNvSpPr/>
          <p:nvPr/>
        </p:nvSpPr>
        <p:spPr>
          <a:xfrm>
            <a:off x="1220705" y="1976819"/>
            <a:ext cx="383924" cy="383924"/>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 name="矩形 93"/>
          <p:cNvSpPr/>
          <p:nvPr/>
        </p:nvSpPr>
        <p:spPr>
          <a:xfrm rot="10800000">
            <a:off x="10730440" y="4242601"/>
            <a:ext cx="383924" cy="383924"/>
          </a:xfrm>
          <a:custGeom>
            <a:avLst/>
            <a:gdLst/>
            <a:ahLst/>
            <a:cxnLst/>
            <a:rect l="l" t="t" r="r" b="b"/>
            <a:pathLst>
              <a:path w="504056" h="504056">
                <a:moveTo>
                  <a:pt x="0" y="0"/>
                </a:moveTo>
                <a:lnTo>
                  <a:pt x="504056" y="0"/>
                </a:lnTo>
                <a:lnTo>
                  <a:pt x="504056" y="144016"/>
                </a:lnTo>
                <a:lnTo>
                  <a:pt x="144016" y="144016"/>
                </a:lnTo>
                <a:lnTo>
                  <a:pt x="144016" y="504056"/>
                </a:lnTo>
                <a:lnTo>
                  <a:pt x="0" y="50405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 name="矩形 26"/>
          <p:cNvSpPr/>
          <p:nvPr/>
        </p:nvSpPr>
        <p:spPr>
          <a:xfrm>
            <a:off x="1525410" y="2107416"/>
            <a:ext cx="9397627" cy="2306955"/>
          </a:xfrm>
          <a:prstGeom prst="rect">
            <a:avLst/>
          </a:prstGeom>
        </p:spPr>
        <p:txBody>
          <a:bodyPr wrap="square">
            <a:spAutoFit/>
          </a:bodyPr>
          <a:lstStyle/>
          <a:p>
            <a:pPr marL="342900" indent="-342900" algn="l" latinLnBrk="1">
              <a:lnSpc>
                <a:spcPct val="150000"/>
              </a:lnSpc>
              <a:buFont typeface="Wingdings" panose="05000000000000000000" charset="0"/>
              <a:buChar char="l"/>
            </a:pPr>
            <a:r>
              <a:rPr lang="zh-CN" altLang="en-US" sz="2400" dirty="0">
                <a:solidFill>
                  <a:schemeClr val="bg1"/>
                </a:solidFill>
                <a:latin typeface="微软雅黑" panose="020B0503020204020204" pitchFamily="34" charset="-122"/>
                <a:ea typeface="微软雅黑" panose="020B0503020204020204" pitchFamily="34" charset="-122"/>
              </a:rPr>
              <a:t>本项目依据</a:t>
            </a:r>
            <a:r>
              <a:rPr lang="zh-CN" altLang="en-US" sz="2400" dirty="0">
                <a:solidFill>
                  <a:schemeClr val="bg1"/>
                </a:solidFill>
                <a:latin typeface="微软雅黑" panose="020B0503020204020204" pitchFamily="34" charset="-122"/>
                <a:ea typeface="微软雅黑" panose="020B0503020204020204" pitchFamily="34" charset="-122"/>
              </a:rPr>
              <a:t>天文联合基金2019年度项目指南</a:t>
            </a:r>
            <a:r>
              <a:rPr lang="en-US" altLang="zh-CN" sz="2400" dirty="0">
                <a:solidFill>
                  <a:schemeClr val="bg1"/>
                </a:solidFill>
                <a:latin typeface="微软雅黑" panose="020B0503020204020204" pitchFamily="34" charset="-122"/>
                <a:ea typeface="微软雅黑" panose="020B0503020204020204" pitchFamily="34" charset="-122"/>
              </a:rPr>
              <a:t>A0903</a:t>
            </a:r>
            <a:r>
              <a:rPr lang="zh-CN" altLang="en-US" sz="2400" dirty="0">
                <a:solidFill>
                  <a:schemeClr val="bg1"/>
                </a:solidFill>
                <a:latin typeface="微软雅黑" panose="020B0503020204020204" pitchFamily="34" charset="-122"/>
                <a:ea typeface="微软雅黑" panose="020B0503020204020204" pitchFamily="34" charset="-122"/>
              </a:rPr>
              <a:t>以及A0310</a:t>
            </a:r>
            <a:endParaRPr lang="zh-CN" altLang="en-US" sz="2400" dirty="0">
              <a:solidFill>
                <a:schemeClr val="bg1"/>
              </a:solidFill>
              <a:latin typeface="微软雅黑" panose="020B0503020204020204" pitchFamily="34" charset="-122"/>
              <a:ea typeface="微软雅黑" panose="020B0503020204020204" pitchFamily="34" charset="-122"/>
            </a:endParaRPr>
          </a:p>
          <a:p>
            <a:pPr marL="342900" indent="-342900" algn="l" latinLnBrk="1">
              <a:lnSpc>
                <a:spcPct val="150000"/>
              </a:lnSpc>
              <a:buFont typeface="Wingdings" panose="05000000000000000000" charset="0"/>
              <a:buChar char="l"/>
            </a:pPr>
            <a:r>
              <a:rPr lang="zh-CN" altLang="en-US" sz="2400" dirty="0">
                <a:solidFill>
                  <a:schemeClr val="bg1"/>
                </a:solidFill>
                <a:latin typeface="微软雅黑" panose="020B0503020204020204" pitchFamily="34" charset="-122"/>
                <a:ea typeface="微软雅黑" panose="020B0503020204020204" pitchFamily="34" charset="-122"/>
              </a:rPr>
              <a:t>构建望远镜的控制系统和人工智能相结合的理论体系及技术方法</a:t>
            </a:r>
            <a:endParaRPr lang="zh-CN" altLang="en-US" sz="2400" dirty="0">
              <a:solidFill>
                <a:schemeClr val="bg1"/>
              </a:solidFill>
              <a:latin typeface="微软雅黑" panose="020B0503020204020204" pitchFamily="34" charset="-122"/>
              <a:ea typeface="微软雅黑" panose="020B0503020204020204" pitchFamily="34" charset="-122"/>
            </a:endParaRPr>
          </a:p>
          <a:p>
            <a:pPr marL="342900" indent="-342900" algn="l" latinLnBrk="1">
              <a:lnSpc>
                <a:spcPct val="150000"/>
              </a:lnSpc>
              <a:buFont typeface="Wingdings" panose="05000000000000000000" charset="0"/>
              <a:buChar char="l"/>
            </a:pPr>
            <a:r>
              <a:rPr lang="zh-CN" altLang="en-US" sz="2400" dirty="0">
                <a:solidFill>
                  <a:schemeClr val="bg1"/>
                </a:solidFill>
                <a:latin typeface="微软雅黑" panose="020B0503020204020204" pitchFamily="34" charset="-122"/>
                <a:ea typeface="微软雅黑" panose="020B0503020204020204" pitchFamily="34" charset="-122"/>
                <a:sym typeface="+mn-ea"/>
              </a:rPr>
              <a:t>为提高望远镜</a:t>
            </a:r>
            <a:r>
              <a:rPr lang="zh-CN" altLang="en-US" sz="2400" dirty="0">
                <a:solidFill>
                  <a:schemeClr val="bg1"/>
                </a:solidFill>
                <a:latin typeface="微软雅黑" panose="020B0503020204020204" pitchFamily="34" charset="-122"/>
                <a:ea typeface="微软雅黑" panose="020B0503020204020204" pitchFamily="34" charset="-122"/>
              </a:rPr>
              <a:t>运行可靠性和</a:t>
            </a:r>
            <a:r>
              <a:rPr lang="zh-CN" altLang="en-US" sz="2400" dirty="0">
                <a:solidFill>
                  <a:schemeClr val="bg1"/>
                </a:solidFill>
                <a:latin typeface="微软雅黑" panose="020B0503020204020204" pitchFamily="34" charset="-122"/>
                <a:ea typeface="微软雅黑" panose="020B0503020204020204" pitchFamily="34" charset="-122"/>
              </a:rPr>
              <a:t>观测质量做前期研究</a:t>
            </a:r>
            <a:endParaRPr lang="zh-CN" altLang="en-US" sz="2400" dirty="0">
              <a:solidFill>
                <a:schemeClr val="bg1"/>
              </a:solidFill>
              <a:latin typeface="微软雅黑" panose="020B0503020204020204" pitchFamily="34" charset="-122"/>
              <a:ea typeface="微软雅黑" panose="020B0503020204020204" pitchFamily="34" charset="-122"/>
            </a:endParaRPr>
          </a:p>
          <a:p>
            <a:pPr marL="342900" indent="-342900" algn="l" latinLnBrk="1">
              <a:lnSpc>
                <a:spcPct val="150000"/>
              </a:lnSpc>
              <a:buFont typeface="Wingdings" panose="05000000000000000000" charset="0"/>
              <a:buChar char="l"/>
            </a:pPr>
            <a:r>
              <a:rPr lang="zh-CN" altLang="en-US" sz="2400" dirty="0">
                <a:solidFill>
                  <a:schemeClr val="bg1"/>
                </a:solidFill>
                <a:latin typeface="微软雅黑" panose="020B0503020204020204" pitchFamily="34" charset="-122"/>
                <a:ea typeface="微软雅黑" panose="020B0503020204020204" pitchFamily="34" charset="-122"/>
              </a:rPr>
              <a:t>以</a:t>
            </a:r>
            <a:r>
              <a:rPr lang="en-US" altLang="zh-CN" sz="2400" dirty="0">
                <a:solidFill>
                  <a:schemeClr val="bg1"/>
                </a:solidFill>
                <a:latin typeface="微软雅黑" panose="020B0503020204020204" pitchFamily="34" charset="-122"/>
                <a:ea typeface="微软雅黑" panose="020B0503020204020204" pitchFamily="34" charset="-122"/>
              </a:rPr>
              <a:t>LAMOST</a:t>
            </a:r>
            <a:r>
              <a:rPr lang="zh-CN" altLang="en-US" sz="2400" dirty="0">
                <a:solidFill>
                  <a:schemeClr val="bg1"/>
                </a:solidFill>
                <a:latin typeface="微软雅黑" panose="020B0503020204020204" pitchFamily="34" charset="-122"/>
                <a:ea typeface="微软雅黑" panose="020B0503020204020204" pitchFamily="34" charset="-122"/>
              </a:rPr>
              <a:t>运行数据为基础重点研究故障预测及视宁度流程</a:t>
            </a:r>
            <a:r>
              <a:rPr lang="zh-CN" altLang="en-US" sz="2400" dirty="0">
                <a:solidFill>
                  <a:schemeClr val="bg1"/>
                </a:solidFill>
                <a:latin typeface="微软雅黑" panose="020B0503020204020204" pitchFamily="34" charset="-122"/>
                <a:ea typeface="微软雅黑" panose="020B0503020204020204" pitchFamily="34" charset="-122"/>
              </a:rPr>
              <a:t>优化</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250">
        <p14:switch dir="r"/>
      </p:transition>
    </mc:Choice>
    <mc:Fallback>
      <p:transition>
        <p:fade/>
      </p:transition>
    </mc:Fallback>
  </mc:AlternateContent>
  <p:timing>
    <p:tnLst>
      <p:par>
        <p:cTn id="1" dur="indefinite" restart="never" nodeType="tmRoot"/>
      </p:par>
    </p:tnLst>
    <p:bldLst>
      <p:bldP spid="24" grpId="0" bldLvl="0" animBg="1"/>
      <p:bldP spid="25" grpId="0" bldLvl="0" animBg="1"/>
      <p:bldP spid="26" grpId="0" bldLvl="0" animBg="1"/>
      <p:bldP spid="2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999490" y="194590"/>
            <a:ext cx="6471285" cy="820495"/>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拟解决的关键科学问题</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44" name="组合 43"/>
          <p:cNvGrpSpPr/>
          <p:nvPr/>
        </p:nvGrpSpPr>
        <p:grpSpPr>
          <a:xfrm>
            <a:off x="7833553" y="1442789"/>
            <a:ext cx="2895600" cy="1328738"/>
            <a:chOff x="7833553" y="1442789"/>
            <a:chExt cx="2895600" cy="1328738"/>
          </a:xfrm>
        </p:grpSpPr>
        <p:sp>
          <p:nvSpPr>
            <p:cNvPr id="45" name="Freeform 5"/>
            <p:cNvSpPr/>
            <p:nvPr/>
          </p:nvSpPr>
          <p:spPr bwMode="auto">
            <a:xfrm>
              <a:off x="7833553" y="1442789"/>
              <a:ext cx="2895600" cy="1328738"/>
            </a:xfrm>
            <a:custGeom>
              <a:avLst/>
              <a:gdLst>
                <a:gd name="T0" fmla="*/ 509 w 535"/>
                <a:gd name="T1" fmla="*/ 177 h 246"/>
                <a:gd name="T2" fmla="*/ 208 w 535"/>
                <a:gd name="T3" fmla="*/ 47 h 246"/>
                <a:gd name="T4" fmla="*/ 0 w 535"/>
                <a:gd name="T5" fmla="*/ 246 h 246"/>
                <a:gd name="T6" fmla="*/ 535 w 535"/>
                <a:gd name="T7" fmla="*/ 246 h 246"/>
                <a:gd name="T8" fmla="*/ 509 w 535"/>
                <a:gd name="T9" fmla="*/ 177 h 246"/>
              </a:gdLst>
              <a:ahLst/>
              <a:cxnLst>
                <a:cxn ang="0">
                  <a:pos x="T0" y="T1"/>
                </a:cxn>
                <a:cxn ang="0">
                  <a:pos x="T2" y="T3"/>
                </a:cxn>
                <a:cxn ang="0">
                  <a:pos x="T4" y="T5"/>
                </a:cxn>
                <a:cxn ang="0">
                  <a:pos x="T6" y="T7"/>
                </a:cxn>
                <a:cxn ang="0">
                  <a:pos x="T8" y="T9"/>
                </a:cxn>
              </a:cxnLst>
              <a:rect l="0" t="0" r="r" b="b"/>
              <a:pathLst>
                <a:path w="535" h="246">
                  <a:moveTo>
                    <a:pt x="509" y="177"/>
                  </a:moveTo>
                  <a:cubicBezTo>
                    <a:pt x="408" y="0"/>
                    <a:pt x="208" y="47"/>
                    <a:pt x="208" y="47"/>
                  </a:cubicBezTo>
                  <a:cubicBezTo>
                    <a:pt x="58" y="91"/>
                    <a:pt x="11" y="177"/>
                    <a:pt x="0" y="246"/>
                  </a:cubicBezTo>
                  <a:cubicBezTo>
                    <a:pt x="535" y="246"/>
                    <a:pt x="535" y="246"/>
                    <a:pt x="535" y="246"/>
                  </a:cubicBezTo>
                  <a:cubicBezTo>
                    <a:pt x="524" y="205"/>
                    <a:pt x="509" y="177"/>
                    <a:pt x="509" y="177"/>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bg1"/>
                </a:solidFill>
                <a:latin typeface="Segoe UI" panose="020B0502040204020203" pitchFamily="34" charset="0"/>
                <a:cs typeface="Segoe UI" panose="020B0502040204020203" pitchFamily="34" charset="0"/>
              </a:endParaRPr>
            </a:p>
          </p:txBody>
        </p:sp>
        <p:sp>
          <p:nvSpPr>
            <p:cNvPr id="46" name="矩形 45"/>
            <p:cNvSpPr/>
            <p:nvPr/>
          </p:nvSpPr>
          <p:spPr>
            <a:xfrm>
              <a:off x="8750302" y="2107158"/>
              <a:ext cx="795020" cy="460375"/>
            </a:xfrm>
            <a:prstGeom prst="rect">
              <a:avLst/>
            </a:prstGeom>
          </p:spPr>
          <p:txBody>
            <a:bodyPr wrap="none">
              <a:spAutoFit/>
            </a:bodyPr>
            <a:lstStyle/>
            <a:p>
              <a:r>
                <a:rPr lang="zh-CN" altLang="en-US" sz="2400" b="1" dirty="0">
                  <a:solidFill>
                    <a:prstClr val="white"/>
                  </a:solidFill>
                </a:rPr>
                <a:t>关键</a:t>
              </a:r>
              <a:endParaRPr lang="zh-CN" altLang="en-US" sz="2400" b="1" dirty="0">
                <a:solidFill>
                  <a:prstClr val="white"/>
                </a:solidFill>
              </a:endParaRPr>
            </a:p>
          </p:txBody>
        </p:sp>
      </p:grpSp>
      <p:grpSp>
        <p:nvGrpSpPr>
          <p:cNvPr id="50" name="组合 49"/>
          <p:cNvGrpSpPr/>
          <p:nvPr/>
        </p:nvGrpSpPr>
        <p:grpSpPr>
          <a:xfrm>
            <a:off x="7574790" y="2771527"/>
            <a:ext cx="3278188" cy="1101725"/>
            <a:chOff x="7574790" y="2771527"/>
            <a:chExt cx="3278188" cy="1101725"/>
          </a:xfrm>
        </p:grpSpPr>
        <p:sp>
          <p:nvSpPr>
            <p:cNvPr id="51" name="Freeform 6"/>
            <p:cNvSpPr/>
            <p:nvPr/>
          </p:nvSpPr>
          <p:spPr bwMode="auto">
            <a:xfrm>
              <a:off x="7574790" y="2771527"/>
              <a:ext cx="3278188" cy="1101725"/>
            </a:xfrm>
            <a:custGeom>
              <a:avLst/>
              <a:gdLst>
                <a:gd name="T0" fmla="*/ 54 w 606"/>
                <a:gd name="T1" fmla="*/ 103 h 204"/>
                <a:gd name="T2" fmla="*/ 47 w 606"/>
                <a:gd name="T3" fmla="*/ 128 h 204"/>
                <a:gd name="T4" fmla="*/ 4 w 606"/>
                <a:gd name="T5" fmla="*/ 198 h 204"/>
                <a:gd name="T6" fmla="*/ 0 w 606"/>
                <a:gd name="T7" fmla="*/ 204 h 204"/>
                <a:gd name="T8" fmla="*/ 570 w 606"/>
                <a:gd name="T9" fmla="*/ 204 h 204"/>
                <a:gd name="T10" fmla="*/ 583 w 606"/>
                <a:gd name="T11" fmla="*/ 0 h 204"/>
                <a:gd name="T12" fmla="*/ 48 w 606"/>
                <a:gd name="T13" fmla="*/ 0 h 204"/>
                <a:gd name="T14" fmla="*/ 54 w 606"/>
                <a:gd name="T15" fmla="*/ 103 h 2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6" h="204">
                  <a:moveTo>
                    <a:pt x="54" y="103"/>
                  </a:moveTo>
                  <a:cubicBezTo>
                    <a:pt x="55" y="108"/>
                    <a:pt x="53" y="111"/>
                    <a:pt x="47" y="128"/>
                  </a:cubicBezTo>
                  <a:cubicBezTo>
                    <a:pt x="41" y="147"/>
                    <a:pt x="8" y="193"/>
                    <a:pt x="4" y="198"/>
                  </a:cubicBezTo>
                  <a:cubicBezTo>
                    <a:pt x="2" y="200"/>
                    <a:pt x="1" y="202"/>
                    <a:pt x="0" y="204"/>
                  </a:cubicBezTo>
                  <a:cubicBezTo>
                    <a:pt x="570" y="204"/>
                    <a:pt x="570" y="204"/>
                    <a:pt x="570" y="204"/>
                  </a:cubicBezTo>
                  <a:cubicBezTo>
                    <a:pt x="606" y="132"/>
                    <a:pt x="598" y="54"/>
                    <a:pt x="583" y="0"/>
                  </a:cubicBezTo>
                  <a:cubicBezTo>
                    <a:pt x="48" y="0"/>
                    <a:pt x="48" y="0"/>
                    <a:pt x="48" y="0"/>
                  </a:cubicBezTo>
                  <a:cubicBezTo>
                    <a:pt x="39" y="57"/>
                    <a:pt x="54" y="103"/>
                    <a:pt x="54" y="103"/>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gn="ctr"/>
              <a:endParaRPr lang="zh-CN" altLang="en-US" sz="1400">
                <a:solidFill>
                  <a:schemeClr val="bg1"/>
                </a:solidFill>
                <a:latin typeface="Segoe UI" panose="020B0502040204020203" pitchFamily="34" charset="0"/>
                <a:cs typeface="Segoe UI" panose="020B0502040204020203" pitchFamily="34" charset="0"/>
              </a:endParaRPr>
            </a:p>
          </p:txBody>
        </p:sp>
        <p:sp>
          <p:nvSpPr>
            <p:cNvPr id="52" name="矩形 51"/>
            <p:cNvSpPr/>
            <p:nvPr/>
          </p:nvSpPr>
          <p:spPr>
            <a:xfrm>
              <a:off x="8743598" y="3003791"/>
              <a:ext cx="795020" cy="460375"/>
            </a:xfrm>
            <a:prstGeom prst="rect">
              <a:avLst/>
            </a:prstGeom>
          </p:spPr>
          <p:txBody>
            <a:bodyPr wrap="none">
              <a:spAutoFit/>
            </a:bodyPr>
            <a:lstStyle/>
            <a:p>
              <a:r>
                <a:rPr lang="zh-CN" altLang="en-US" sz="2400" b="1" dirty="0">
                  <a:solidFill>
                    <a:srgbClr val="000711"/>
                  </a:solidFill>
                </a:rPr>
                <a:t>科学</a:t>
              </a:r>
              <a:endParaRPr lang="zh-CN" altLang="en-US" sz="2400" b="1" dirty="0">
                <a:solidFill>
                  <a:srgbClr val="000711"/>
                </a:solidFill>
              </a:endParaRPr>
            </a:p>
          </p:txBody>
        </p:sp>
      </p:grpSp>
      <p:grpSp>
        <p:nvGrpSpPr>
          <p:cNvPr id="53" name="组合 52"/>
          <p:cNvGrpSpPr/>
          <p:nvPr/>
        </p:nvGrpSpPr>
        <p:grpSpPr>
          <a:xfrm>
            <a:off x="7552565" y="3873252"/>
            <a:ext cx="3106738" cy="1096963"/>
            <a:chOff x="7552565" y="3873252"/>
            <a:chExt cx="3106738" cy="1096963"/>
          </a:xfrm>
        </p:grpSpPr>
        <p:sp>
          <p:nvSpPr>
            <p:cNvPr id="54" name="Freeform 7"/>
            <p:cNvSpPr/>
            <p:nvPr/>
          </p:nvSpPr>
          <p:spPr bwMode="auto">
            <a:xfrm>
              <a:off x="7552565" y="3873252"/>
              <a:ext cx="3106738" cy="1096963"/>
            </a:xfrm>
            <a:custGeom>
              <a:avLst/>
              <a:gdLst>
                <a:gd name="T0" fmla="*/ 1 w 574"/>
                <a:gd name="T1" fmla="*/ 11 h 203"/>
                <a:gd name="T2" fmla="*/ 10 w 574"/>
                <a:gd name="T3" fmla="*/ 30 h 203"/>
                <a:gd name="T4" fmla="*/ 54 w 574"/>
                <a:gd name="T5" fmla="*/ 36 h 203"/>
                <a:gd name="T6" fmla="*/ 60 w 574"/>
                <a:gd name="T7" fmla="*/ 50 h 203"/>
                <a:gd name="T8" fmla="*/ 51 w 574"/>
                <a:gd name="T9" fmla="*/ 59 h 203"/>
                <a:gd name="T10" fmla="*/ 46 w 574"/>
                <a:gd name="T11" fmla="*/ 69 h 203"/>
                <a:gd name="T12" fmla="*/ 51 w 574"/>
                <a:gd name="T13" fmla="*/ 80 h 203"/>
                <a:gd name="T14" fmla="*/ 63 w 574"/>
                <a:gd name="T15" fmla="*/ 98 h 203"/>
                <a:gd name="T16" fmla="*/ 60 w 574"/>
                <a:gd name="T17" fmla="*/ 104 h 203"/>
                <a:gd name="T18" fmla="*/ 56 w 574"/>
                <a:gd name="T19" fmla="*/ 112 h 203"/>
                <a:gd name="T20" fmla="*/ 57 w 574"/>
                <a:gd name="T21" fmla="*/ 124 h 203"/>
                <a:gd name="T22" fmla="*/ 78 w 574"/>
                <a:gd name="T23" fmla="*/ 143 h 203"/>
                <a:gd name="T24" fmla="*/ 79 w 574"/>
                <a:gd name="T25" fmla="*/ 150 h 203"/>
                <a:gd name="T26" fmla="*/ 82 w 574"/>
                <a:gd name="T27" fmla="*/ 203 h 203"/>
                <a:gd name="T28" fmla="*/ 509 w 574"/>
                <a:gd name="T29" fmla="*/ 203 h 203"/>
                <a:gd name="T30" fmla="*/ 494 w 574"/>
                <a:gd name="T31" fmla="*/ 150 h 203"/>
                <a:gd name="T32" fmla="*/ 543 w 574"/>
                <a:gd name="T33" fmla="*/ 46 h 203"/>
                <a:gd name="T34" fmla="*/ 574 w 574"/>
                <a:gd name="T35" fmla="*/ 0 h 203"/>
                <a:gd name="T36" fmla="*/ 4 w 574"/>
                <a:gd name="T37" fmla="*/ 0 h 203"/>
                <a:gd name="T38" fmla="*/ 1 w 574"/>
                <a:gd name="T39" fmla="*/ 11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74" h="203">
                  <a:moveTo>
                    <a:pt x="1" y="11"/>
                  </a:moveTo>
                  <a:cubicBezTo>
                    <a:pt x="0" y="20"/>
                    <a:pt x="4" y="26"/>
                    <a:pt x="10" y="30"/>
                  </a:cubicBezTo>
                  <a:cubicBezTo>
                    <a:pt x="16" y="33"/>
                    <a:pt x="54" y="36"/>
                    <a:pt x="54" y="36"/>
                  </a:cubicBezTo>
                  <a:cubicBezTo>
                    <a:pt x="60" y="50"/>
                    <a:pt x="60" y="50"/>
                    <a:pt x="60" y="50"/>
                  </a:cubicBezTo>
                  <a:cubicBezTo>
                    <a:pt x="60" y="50"/>
                    <a:pt x="54" y="55"/>
                    <a:pt x="51" y="59"/>
                  </a:cubicBezTo>
                  <a:cubicBezTo>
                    <a:pt x="48" y="63"/>
                    <a:pt x="47" y="65"/>
                    <a:pt x="46" y="69"/>
                  </a:cubicBezTo>
                  <a:cubicBezTo>
                    <a:pt x="46" y="73"/>
                    <a:pt x="49" y="77"/>
                    <a:pt x="51" y="80"/>
                  </a:cubicBezTo>
                  <a:cubicBezTo>
                    <a:pt x="53" y="83"/>
                    <a:pt x="63" y="98"/>
                    <a:pt x="63" y="98"/>
                  </a:cubicBezTo>
                  <a:cubicBezTo>
                    <a:pt x="63" y="98"/>
                    <a:pt x="62" y="101"/>
                    <a:pt x="60" y="104"/>
                  </a:cubicBezTo>
                  <a:cubicBezTo>
                    <a:pt x="57" y="107"/>
                    <a:pt x="56" y="112"/>
                    <a:pt x="56" y="112"/>
                  </a:cubicBezTo>
                  <a:cubicBezTo>
                    <a:pt x="55" y="116"/>
                    <a:pt x="55" y="120"/>
                    <a:pt x="57" y="124"/>
                  </a:cubicBezTo>
                  <a:cubicBezTo>
                    <a:pt x="60" y="128"/>
                    <a:pt x="76" y="141"/>
                    <a:pt x="78" y="143"/>
                  </a:cubicBezTo>
                  <a:cubicBezTo>
                    <a:pt x="80" y="146"/>
                    <a:pt x="79" y="150"/>
                    <a:pt x="79" y="150"/>
                  </a:cubicBezTo>
                  <a:cubicBezTo>
                    <a:pt x="71" y="174"/>
                    <a:pt x="76" y="192"/>
                    <a:pt x="82" y="203"/>
                  </a:cubicBezTo>
                  <a:cubicBezTo>
                    <a:pt x="509" y="203"/>
                    <a:pt x="509" y="203"/>
                    <a:pt x="509" y="203"/>
                  </a:cubicBezTo>
                  <a:cubicBezTo>
                    <a:pt x="502" y="183"/>
                    <a:pt x="496" y="164"/>
                    <a:pt x="494" y="150"/>
                  </a:cubicBezTo>
                  <a:cubicBezTo>
                    <a:pt x="487" y="106"/>
                    <a:pt x="543" y="46"/>
                    <a:pt x="543" y="46"/>
                  </a:cubicBezTo>
                  <a:cubicBezTo>
                    <a:pt x="555" y="31"/>
                    <a:pt x="566" y="15"/>
                    <a:pt x="574" y="0"/>
                  </a:cubicBezTo>
                  <a:cubicBezTo>
                    <a:pt x="4" y="0"/>
                    <a:pt x="4" y="0"/>
                    <a:pt x="4" y="0"/>
                  </a:cubicBezTo>
                  <a:cubicBezTo>
                    <a:pt x="2" y="3"/>
                    <a:pt x="1" y="6"/>
                    <a:pt x="1" y="11"/>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55" name="矩形 54"/>
            <p:cNvSpPr/>
            <p:nvPr/>
          </p:nvSpPr>
          <p:spPr>
            <a:xfrm>
              <a:off x="8753758" y="4099244"/>
              <a:ext cx="795020" cy="460375"/>
            </a:xfrm>
            <a:prstGeom prst="rect">
              <a:avLst/>
            </a:prstGeom>
          </p:spPr>
          <p:txBody>
            <a:bodyPr wrap="none">
              <a:spAutoFit/>
            </a:bodyPr>
            <a:lstStyle/>
            <a:p>
              <a:pPr lvl="0"/>
              <a:r>
                <a:rPr lang="zh-CN" altLang="en-US" sz="2400" b="1" dirty="0">
                  <a:solidFill>
                    <a:prstClr val="white"/>
                  </a:solidFill>
                </a:rPr>
                <a:t>问题</a:t>
              </a:r>
              <a:endParaRPr lang="zh-CN" altLang="en-US" sz="2400" b="1" dirty="0">
                <a:solidFill>
                  <a:prstClr val="white"/>
                </a:solidFill>
              </a:endParaRPr>
            </a:p>
          </p:txBody>
        </p:sp>
      </p:grpSp>
      <p:sp>
        <p:nvSpPr>
          <p:cNvPr id="57" name="Freeform 8"/>
          <p:cNvSpPr/>
          <p:nvPr/>
        </p:nvSpPr>
        <p:spPr bwMode="auto">
          <a:xfrm>
            <a:off x="7997190" y="4970145"/>
            <a:ext cx="2764155" cy="1101725"/>
          </a:xfrm>
          <a:custGeom>
            <a:avLst/>
            <a:gdLst>
              <a:gd name="T0" fmla="*/ 10 w 511"/>
              <a:gd name="T1" fmla="*/ 13 h 204"/>
              <a:gd name="T2" fmla="*/ 133 w 511"/>
              <a:gd name="T3" fmla="*/ 6 h 204"/>
              <a:gd name="T4" fmla="*/ 163 w 511"/>
              <a:gd name="T5" fmla="*/ 104 h 204"/>
              <a:gd name="T6" fmla="*/ 161 w 511"/>
              <a:gd name="T7" fmla="*/ 104 h 204"/>
              <a:gd name="T8" fmla="*/ 64 w 511"/>
              <a:gd name="T9" fmla="*/ 204 h 204"/>
              <a:gd name="T10" fmla="*/ 481 w 511"/>
              <a:gd name="T11" fmla="*/ 204 h 204"/>
              <a:gd name="T12" fmla="*/ 511 w 511"/>
              <a:gd name="T13" fmla="*/ 204 h 204"/>
              <a:gd name="T14" fmla="*/ 473 w 511"/>
              <a:gd name="T15" fmla="*/ 103 h 204"/>
              <a:gd name="T16" fmla="*/ 427 w 511"/>
              <a:gd name="T17" fmla="*/ 0 h 204"/>
              <a:gd name="T18" fmla="*/ 0 w 511"/>
              <a:gd name="T19" fmla="*/ 0 h 204"/>
              <a:gd name="T20" fmla="*/ 10 w 511"/>
              <a:gd name="T21" fmla="*/ 13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1" h="204">
                <a:moveTo>
                  <a:pt x="10" y="13"/>
                </a:moveTo>
                <a:cubicBezTo>
                  <a:pt x="33" y="33"/>
                  <a:pt x="117" y="4"/>
                  <a:pt x="133" y="6"/>
                </a:cubicBezTo>
                <a:cubicBezTo>
                  <a:pt x="144" y="8"/>
                  <a:pt x="157" y="72"/>
                  <a:pt x="163" y="104"/>
                </a:cubicBezTo>
                <a:cubicBezTo>
                  <a:pt x="161" y="104"/>
                  <a:pt x="161" y="104"/>
                  <a:pt x="161" y="104"/>
                </a:cubicBezTo>
                <a:cubicBezTo>
                  <a:pt x="161" y="104"/>
                  <a:pt x="89" y="191"/>
                  <a:pt x="64" y="204"/>
                </a:cubicBezTo>
                <a:cubicBezTo>
                  <a:pt x="481" y="204"/>
                  <a:pt x="481" y="204"/>
                  <a:pt x="481" y="204"/>
                </a:cubicBezTo>
                <a:cubicBezTo>
                  <a:pt x="511" y="204"/>
                  <a:pt x="511" y="204"/>
                  <a:pt x="511" y="204"/>
                </a:cubicBezTo>
                <a:cubicBezTo>
                  <a:pt x="473" y="103"/>
                  <a:pt x="473" y="103"/>
                  <a:pt x="473" y="103"/>
                </a:cubicBezTo>
                <a:cubicBezTo>
                  <a:pt x="458" y="74"/>
                  <a:pt x="440" y="35"/>
                  <a:pt x="427" y="0"/>
                </a:cubicBezTo>
                <a:cubicBezTo>
                  <a:pt x="0" y="0"/>
                  <a:pt x="0" y="0"/>
                  <a:pt x="0" y="0"/>
                </a:cubicBezTo>
                <a:cubicBezTo>
                  <a:pt x="4" y="7"/>
                  <a:pt x="8" y="12"/>
                  <a:pt x="10" y="13"/>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algn="ctr"/>
            <a:endParaRPr lang="zh-CN" altLang="en-US" sz="1400">
              <a:solidFill>
                <a:schemeClr val="bg1"/>
              </a:solidFill>
              <a:latin typeface="Segoe UI" panose="020B0502040204020203" pitchFamily="34" charset="0"/>
              <a:cs typeface="Segoe UI" panose="020B0502040204020203" pitchFamily="34" charset="0"/>
            </a:endParaRPr>
          </a:p>
        </p:txBody>
      </p:sp>
      <p:grpSp>
        <p:nvGrpSpPr>
          <p:cNvPr id="59" name="组合 58"/>
          <p:cNvGrpSpPr/>
          <p:nvPr/>
        </p:nvGrpSpPr>
        <p:grpSpPr>
          <a:xfrm>
            <a:off x="1239250" y="1287988"/>
            <a:ext cx="5422106" cy="829945"/>
            <a:chOff x="1239250" y="1674068"/>
            <a:chExt cx="5422106" cy="829945"/>
          </a:xfrm>
        </p:grpSpPr>
        <p:grpSp>
          <p:nvGrpSpPr>
            <p:cNvPr id="60" name="组合 59"/>
            <p:cNvGrpSpPr/>
            <p:nvPr/>
          </p:nvGrpSpPr>
          <p:grpSpPr>
            <a:xfrm>
              <a:off x="1870281" y="1674068"/>
              <a:ext cx="4791075" cy="829945"/>
              <a:chOff x="7702869" y="1901661"/>
              <a:chExt cx="4791075" cy="829945"/>
            </a:xfrm>
          </p:grpSpPr>
          <p:sp>
            <p:nvSpPr>
              <p:cNvPr id="62" name="文本框 61"/>
              <p:cNvSpPr txBox="1"/>
              <p:nvPr/>
            </p:nvSpPr>
            <p:spPr>
              <a:xfrm>
                <a:off x="7702869" y="1901661"/>
                <a:ext cx="4791075" cy="829945"/>
              </a:xfrm>
              <a:prstGeom prst="rect">
                <a:avLst/>
              </a:prstGeom>
              <a:noFill/>
            </p:spPr>
            <p:txBody>
              <a:bodyPr wrap="square" rtlCol="0">
                <a:spAutoFit/>
              </a:bodyPr>
              <a:lstStyle/>
              <a:p>
                <a:pPr>
                  <a:buNone/>
                </a:pPr>
                <a:r>
                  <a:rPr lang="zh-CN" altLang="en-US" sz="2400" dirty="0">
                    <a:solidFill>
                      <a:schemeClr val="bg1"/>
                    </a:solidFill>
                    <a:latin typeface="微软雅黑" panose="020B0503020204020204" pitchFamily="34" charset="-122"/>
                    <a:ea typeface="微软雅黑" panose="020B0503020204020204" pitchFamily="34" charset="-122"/>
                  </a:rPr>
                  <a:t>如何把人工智能技术和大型天文光学望远镜控制系统</a:t>
                </a:r>
                <a:r>
                  <a:rPr lang="zh-CN" altLang="en-US" sz="2400" dirty="0">
                    <a:solidFill>
                      <a:schemeClr val="bg1"/>
                    </a:solidFill>
                    <a:latin typeface="微软雅黑" panose="020B0503020204020204" pitchFamily="34" charset="-122"/>
                    <a:ea typeface="微软雅黑" panose="020B0503020204020204" pitchFamily="34" charset="-122"/>
                  </a:rPr>
                  <a:t>融合</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63" name="文本框 14"/>
              <p:cNvSpPr txBox="1"/>
              <p:nvPr/>
            </p:nvSpPr>
            <p:spPr>
              <a:xfrm>
                <a:off x="7702869" y="2183065"/>
                <a:ext cx="4003021"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16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sp>
          <p:nvSpPr>
            <p:cNvPr id="61" name="Freeform 45"/>
            <p:cNvSpPr>
              <a:spLocks noEditPoints="1"/>
            </p:cNvSpPr>
            <p:nvPr/>
          </p:nvSpPr>
          <p:spPr bwMode="auto">
            <a:xfrm>
              <a:off x="1239250" y="1857071"/>
              <a:ext cx="501650" cy="503238"/>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41 w 144"/>
                <a:gd name="T11" fmla="*/ 109 h 144"/>
                <a:gd name="T12" fmla="*/ 35 w 144"/>
                <a:gd name="T13" fmla="*/ 103 h 144"/>
                <a:gd name="T14" fmla="*/ 37 w 144"/>
                <a:gd name="T15" fmla="*/ 79 h 144"/>
                <a:gd name="T16" fmla="*/ 65 w 144"/>
                <a:gd name="T17" fmla="*/ 107 h 144"/>
                <a:gd name="T18" fmla="*/ 41 w 144"/>
                <a:gd name="T19" fmla="*/ 109 h 144"/>
                <a:gd name="T20" fmla="*/ 78 w 144"/>
                <a:gd name="T21" fmla="*/ 105 h 144"/>
                <a:gd name="T22" fmla="*/ 39 w 144"/>
                <a:gd name="T23" fmla="*/ 65 h 144"/>
                <a:gd name="T24" fmla="*/ 40 w 144"/>
                <a:gd name="T25" fmla="*/ 51 h 144"/>
                <a:gd name="T26" fmla="*/ 92 w 144"/>
                <a:gd name="T27" fmla="*/ 104 h 144"/>
                <a:gd name="T28" fmla="*/ 78 w 144"/>
                <a:gd name="T29" fmla="*/ 105 h 144"/>
                <a:gd name="T30" fmla="*/ 106 w 144"/>
                <a:gd name="T31" fmla="*/ 103 h 144"/>
                <a:gd name="T32" fmla="*/ 41 w 144"/>
                <a:gd name="T33" fmla="*/ 38 h 144"/>
                <a:gd name="T34" fmla="*/ 43 w 144"/>
                <a:gd name="T35" fmla="*/ 24 h 144"/>
                <a:gd name="T36" fmla="*/ 120 w 144"/>
                <a:gd name="T37" fmla="*/ 101 h 144"/>
                <a:gd name="T38" fmla="*/ 106 w 144"/>
                <a:gd name="T39" fmla="*/ 103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41" y="109"/>
                  </a:moveTo>
                  <a:cubicBezTo>
                    <a:pt x="38" y="109"/>
                    <a:pt x="35" y="106"/>
                    <a:pt x="35" y="103"/>
                  </a:cubicBezTo>
                  <a:cubicBezTo>
                    <a:pt x="37" y="79"/>
                    <a:pt x="37" y="79"/>
                    <a:pt x="37" y="79"/>
                  </a:cubicBezTo>
                  <a:cubicBezTo>
                    <a:pt x="52" y="81"/>
                    <a:pt x="63" y="92"/>
                    <a:pt x="65" y="107"/>
                  </a:cubicBezTo>
                  <a:lnTo>
                    <a:pt x="41" y="109"/>
                  </a:lnTo>
                  <a:close/>
                  <a:moveTo>
                    <a:pt x="78" y="105"/>
                  </a:moveTo>
                  <a:cubicBezTo>
                    <a:pt x="77" y="84"/>
                    <a:pt x="60" y="67"/>
                    <a:pt x="39" y="65"/>
                  </a:cubicBezTo>
                  <a:cubicBezTo>
                    <a:pt x="40" y="51"/>
                    <a:pt x="40" y="51"/>
                    <a:pt x="40" y="51"/>
                  </a:cubicBezTo>
                  <a:cubicBezTo>
                    <a:pt x="68" y="54"/>
                    <a:pt x="90" y="76"/>
                    <a:pt x="92" y="104"/>
                  </a:cubicBezTo>
                  <a:lnTo>
                    <a:pt x="78" y="105"/>
                  </a:lnTo>
                  <a:close/>
                  <a:moveTo>
                    <a:pt x="106" y="103"/>
                  </a:moveTo>
                  <a:cubicBezTo>
                    <a:pt x="103" y="68"/>
                    <a:pt x="76" y="41"/>
                    <a:pt x="41" y="38"/>
                  </a:cubicBezTo>
                  <a:cubicBezTo>
                    <a:pt x="43" y="24"/>
                    <a:pt x="43" y="24"/>
                    <a:pt x="43" y="24"/>
                  </a:cubicBezTo>
                  <a:cubicBezTo>
                    <a:pt x="84" y="28"/>
                    <a:pt x="116" y="60"/>
                    <a:pt x="120" y="101"/>
                  </a:cubicBezTo>
                  <a:lnTo>
                    <a:pt x="106" y="103"/>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pSp>
        <p:nvGrpSpPr>
          <p:cNvPr id="64" name="组合 63"/>
          <p:cNvGrpSpPr/>
          <p:nvPr/>
        </p:nvGrpSpPr>
        <p:grpSpPr>
          <a:xfrm>
            <a:off x="1198880" y="2283460"/>
            <a:ext cx="5782945" cy="1198880"/>
            <a:chOff x="1239250" y="2812041"/>
            <a:chExt cx="4634052" cy="1198880"/>
          </a:xfrm>
        </p:grpSpPr>
        <p:grpSp>
          <p:nvGrpSpPr>
            <p:cNvPr id="65" name="组合 64"/>
            <p:cNvGrpSpPr/>
            <p:nvPr/>
          </p:nvGrpSpPr>
          <p:grpSpPr>
            <a:xfrm>
              <a:off x="1797003" y="2812041"/>
              <a:ext cx="4076299" cy="1198880"/>
              <a:chOff x="7629591" y="1901661"/>
              <a:chExt cx="4076299" cy="1198880"/>
            </a:xfrm>
          </p:grpSpPr>
          <p:sp>
            <p:nvSpPr>
              <p:cNvPr id="67" name="文本框 66"/>
              <p:cNvSpPr txBox="1"/>
              <p:nvPr/>
            </p:nvSpPr>
            <p:spPr>
              <a:xfrm>
                <a:off x="7629591" y="1901661"/>
                <a:ext cx="3823276" cy="1198880"/>
              </a:xfrm>
              <a:prstGeom prst="rect">
                <a:avLst/>
              </a:prstGeom>
              <a:noFill/>
            </p:spPr>
            <p:txBody>
              <a:bodyPr wrap="square" rtlCol="0">
                <a:spAutoFit/>
              </a:bodyPr>
              <a:lstStyle/>
              <a:p>
                <a:pPr>
                  <a:buNone/>
                </a:pPr>
                <a:r>
                  <a:rPr lang="zh-CN" altLang="en-US" sz="2400" dirty="0">
                    <a:solidFill>
                      <a:schemeClr val="bg1"/>
                    </a:solidFill>
                    <a:latin typeface="微软雅黑" panose="020B0503020204020204" pitchFamily="34" charset="-122"/>
                    <a:ea typeface="微软雅黑" panose="020B0503020204020204" pitchFamily="34" charset="-122"/>
                  </a:rPr>
                  <a:t>如何在人工智能的机器学习方法和知识图谱方法有机融合的基础上，构建人工智能软件实验平台</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68" name="文本框 14"/>
              <p:cNvSpPr txBox="1"/>
              <p:nvPr/>
            </p:nvSpPr>
            <p:spPr>
              <a:xfrm>
                <a:off x="7702869" y="2183065"/>
                <a:ext cx="4003021"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16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sp>
          <p:nvSpPr>
            <p:cNvPr id="66" name="Freeform 46"/>
            <p:cNvSpPr>
              <a:spLocks noEditPoints="1"/>
            </p:cNvSpPr>
            <p:nvPr/>
          </p:nvSpPr>
          <p:spPr bwMode="auto">
            <a:xfrm>
              <a:off x="1239250" y="2994533"/>
              <a:ext cx="503238" cy="503238"/>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110 w 144"/>
                <a:gd name="T11" fmla="*/ 91 h 144"/>
                <a:gd name="T12" fmla="*/ 108 w 144"/>
                <a:gd name="T13" fmla="*/ 93 h 144"/>
                <a:gd name="T14" fmla="*/ 84 w 144"/>
                <a:gd name="T15" fmla="*/ 93 h 144"/>
                <a:gd name="T16" fmla="*/ 84 w 144"/>
                <a:gd name="T17" fmla="*/ 100 h 144"/>
                <a:gd name="T18" fmla="*/ 101 w 144"/>
                <a:gd name="T19" fmla="*/ 100 h 144"/>
                <a:gd name="T20" fmla="*/ 103 w 144"/>
                <a:gd name="T21" fmla="*/ 102 h 144"/>
                <a:gd name="T22" fmla="*/ 103 w 144"/>
                <a:gd name="T23" fmla="*/ 108 h 144"/>
                <a:gd name="T24" fmla="*/ 101 w 144"/>
                <a:gd name="T25" fmla="*/ 110 h 144"/>
                <a:gd name="T26" fmla="*/ 43 w 144"/>
                <a:gd name="T27" fmla="*/ 110 h 144"/>
                <a:gd name="T28" fmla="*/ 41 w 144"/>
                <a:gd name="T29" fmla="*/ 108 h 144"/>
                <a:gd name="T30" fmla="*/ 41 w 144"/>
                <a:gd name="T31" fmla="*/ 102 h 144"/>
                <a:gd name="T32" fmla="*/ 43 w 144"/>
                <a:gd name="T33" fmla="*/ 100 h 144"/>
                <a:gd name="T34" fmla="*/ 60 w 144"/>
                <a:gd name="T35" fmla="*/ 100 h 144"/>
                <a:gd name="T36" fmla="*/ 60 w 144"/>
                <a:gd name="T37" fmla="*/ 93 h 144"/>
                <a:gd name="T38" fmla="*/ 36 w 144"/>
                <a:gd name="T39" fmla="*/ 93 h 144"/>
                <a:gd name="T40" fmla="*/ 34 w 144"/>
                <a:gd name="T41" fmla="*/ 91 h 144"/>
                <a:gd name="T42" fmla="*/ 34 w 144"/>
                <a:gd name="T43" fmla="*/ 37 h 144"/>
                <a:gd name="T44" fmla="*/ 36 w 144"/>
                <a:gd name="T45" fmla="*/ 35 h 144"/>
                <a:gd name="T46" fmla="*/ 108 w 144"/>
                <a:gd name="T47" fmla="*/ 35 h 144"/>
                <a:gd name="T48" fmla="*/ 110 w 144"/>
                <a:gd name="T49" fmla="*/ 37 h 144"/>
                <a:gd name="T50" fmla="*/ 110 w 144"/>
                <a:gd name="T51" fmla="*/ 9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110" y="91"/>
                  </a:moveTo>
                  <a:cubicBezTo>
                    <a:pt x="110" y="92"/>
                    <a:pt x="109" y="93"/>
                    <a:pt x="108" y="93"/>
                  </a:cubicBezTo>
                  <a:cubicBezTo>
                    <a:pt x="84" y="93"/>
                    <a:pt x="84" y="93"/>
                    <a:pt x="84" y="93"/>
                  </a:cubicBezTo>
                  <a:cubicBezTo>
                    <a:pt x="84" y="100"/>
                    <a:pt x="84" y="100"/>
                    <a:pt x="84" y="100"/>
                  </a:cubicBezTo>
                  <a:cubicBezTo>
                    <a:pt x="101" y="100"/>
                    <a:pt x="101" y="100"/>
                    <a:pt x="101" y="100"/>
                  </a:cubicBezTo>
                  <a:cubicBezTo>
                    <a:pt x="102" y="100"/>
                    <a:pt x="103" y="101"/>
                    <a:pt x="103" y="102"/>
                  </a:cubicBezTo>
                  <a:cubicBezTo>
                    <a:pt x="103" y="108"/>
                    <a:pt x="103" y="108"/>
                    <a:pt x="103" y="108"/>
                  </a:cubicBezTo>
                  <a:cubicBezTo>
                    <a:pt x="103" y="109"/>
                    <a:pt x="102" y="110"/>
                    <a:pt x="101" y="110"/>
                  </a:cubicBezTo>
                  <a:cubicBezTo>
                    <a:pt x="43" y="110"/>
                    <a:pt x="43" y="110"/>
                    <a:pt x="43" y="110"/>
                  </a:cubicBezTo>
                  <a:cubicBezTo>
                    <a:pt x="42" y="110"/>
                    <a:pt x="41" y="109"/>
                    <a:pt x="41" y="108"/>
                  </a:cubicBezTo>
                  <a:cubicBezTo>
                    <a:pt x="41" y="102"/>
                    <a:pt x="41" y="102"/>
                    <a:pt x="41" y="102"/>
                  </a:cubicBezTo>
                  <a:cubicBezTo>
                    <a:pt x="41" y="101"/>
                    <a:pt x="42" y="100"/>
                    <a:pt x="43" y="100"/>
                  </a:cubicBezTo>
                  <a:cubicBezTo>
                    <a:pt x="60" y="100"/>
                    <a:pt x="60" y="100"/>
                    <a:pt x="60" y="100"/>
                  </a:cubicBezTo>
                  <a:cubicBezTo>
                    <a:pt x="60" y="93"/>
                    <a:pt x="60" y="93"/>
                    <a:pt x="60" y="93"/>
                  </a:cubicBezTo>
                  <a:cubicBezTo>
                    <a:pt x="36" y="93"/>
                    <a:pt x="36" y="93"/>
                    <a:pt x="36" y="93"/>
                  </a:cubicBezTo>
                  <a:cubicBezTo>
                    <a:pt x="35" y="93"/>
                    <a:pt x="34" y="92"/>
                    <a:pt x="34" y="91"/>
                  </a:cubicBezTo>
                  <a:cubicBezTo>
                    <a:pt x="34" y="37"/>
                    <a:pt x="34" y="37"/>
                    <a:pt x="34" y="37"/>
                  </a:cubicBezTo>
                  <a:cubicBezTo>
                    <a:pt x="34" y="36"/>
                    <a:pt x="35" y="35"/>
                    <a:pt x="36" y="35"/>
                  </a:cubicBezTo>
                  <a:cubicBezTo>
                    <a:pt x="108" y="35"/>
                    <a:pt x="108" y="35"/>
                    <a:pt x="108" y="35"/>
                  </a:cubicBezTo>
                  <a:cubicBezTo>
                    <a:pt x="109" y="35"/>
                    <a:pt x="110" y="36"/>
                    <a:pt x="110" y="37"/>
                  </a:cubicBezTo>
                  <a:lnTo>
                    <a:pt x="110" y="91"/>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pSp>
        <p:nvGrpSpPr>
          <p:cNvPr id="69" name="组合 68"/>
          <p:cNvGrpSpPr/>
          <p:nvPr/>
        </p:nvGrpSpPr>
        <p:grpSpPr>
          <a:xfrm>
            <a:off x="1239520" y="3949700"/>
            <a:ext cx="5420995" cy="829945"/>
            <a:chOff x="1239250" y="3950014"/>
            <a:chExt cx="5194776" cy="829945"/>
          </a:xfrm>
        </p:grpSpPr>
        <p:grpSp>
          <p:nvGrpSpPr>
            <p:cNvPr id="70" name="组合 69"/>
            <p:cNvGrpSpPr/>
            <p:nvPr/>
          </p:nvGrpSpPr>
          <p:grpSpPr>
            <a:xfrm>
              <a:off x="1870281" y="3950014"/>
              <a:ext cx="4563745" cy="829945"/>
              <a:chOff x="7702869" y="1901661"/>
              <a:chExt cx="4563745" cy="829945"/>
            </a:xfrm>
          </p:grpSpPr>
          <p:sp>
            <p:nvSpPr>
              <p:cNvPr id="72" name="文本框 71"/>
              <p:cNvSpPr txBox="1"/>
              <p:nvPr/>
            </p:nvSpPr>
            <p:spPr>
              <a:xfrm>
                <a:off x="7702869" y="1901661"/>
                <a:ext cx="4563745" cy="829945"/>
              </a:xfrm>
              <a:prstGeom prst="rect">
                <a:avLst/>
              </a:prstGeom>
              <a:noFill/>
            </p:spPr>
            <p:txBody>
              <a:bodyPr wrap="square" rtlCol="0">
                <a:spAutoFit/>
              </a:bodyPr>
              <a:lstStyle/>
              <a:p>
                <a:pPr>
                  <a:buNone/>
                </a:pPr>
                <a:r>
                  <a:rPr lang="zh-CN" altLang="en-US" sz="2400" dirty="0">
                    <a:solidFill>
                      <a:schemeClr val="bg1"/>
                    </a:solidFill>
                    <a:latin typeface="微软雅黑" panose="020B0503020204020204" pitchFamily="34" charset="-122"/>
                    <a:ea typeface="微软雅黑" panose="020B0503020204020204" pitchFamily="34" charset="-122"/>
                  </a:rPr>
                  <a:t>如何应用人工智能来提高</a:t>
                </a:r>
                <a:r>
                  <a:rPr lang="zh-CN" altLang="en-US" sz="2400" dirty="0">
                    <a:solidFill>
                      <a:schemeClr val="bg1"/>
                    </a:solidFill>
                    <a:latin typeface="微软雅黑" panose="020B0503020204020204" pitchFamily="34" charset="-122"/>
                    <a:ea typeface="微软雅黑" panose="020B0503020204020204" pitchFamily="34" charset="-122"/>
                  </a:rPr>
                  <a:t>天文光学望远镜的可靠性</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73" name="文本框 14"/>
              <p:cNvSpPr txBox="1"/>
              <p:nvPr/>
            </p:nvSpPr>
            <p:spPr>
              <a:xfrm>
                <a:off x="7702869" y="2183065"/>
                <a:ext cx="4003021"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16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sp>
          <p:nvSpPr>
            <p:cNvPr id="71" name="Freeform 52"/>
            <p:cNvSpPr>
              <a:spLocks noEditPoints="1"/>
            </p:cNvSpPr>
            <p:nvPr/>
          </p:nvSpPr>
          <p:spPr bwMode="auto">
            <a:xfrm>
              <a:off x="1239250" y="4131995"/>
              <a:ext cx="503238" cy="503238"/>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110 w 144"/>
                <a:gd name="T11" fmla="*/ 76 h 144"/>
                <a:gd name="T12" fmla="*/ 105 w 144"/>
                <a:gd name="T13" fmla="*/ 91 h 144"/>
                <a:gd name="T14" fmla="*/ 109 w 144"/>
                <a:gd name="T15" fmla="*/ 104 h 144"/>
                <a:gd name="T16" fmla="*/ 91 w 144"/>
                <a:gd name="T17" fmla="*/ 117 h 144"/>
                <a:gd name="T18" fmla="*/ 80 w 144"/>
                <a:gd name="T19" fmla="*/ 110 h 144"/>
                <a:gd name="T20" fmla="*/ 72 w 144"/>
                <a:gd name="T21" fmla="*/ 111 h 144"/>
                <a:gd name="T22" fmla="*/ 64 w 144"/>
                <a:gd name="T23" fmla="*/ 110 h 144"/>
                <a:gd name="T24" fmla="*/ 53 w 144"/>
                <a:gd name="T25" fmla="*/ 117 h 144"/>
                <a:gd name="T26" fmla="*/ 35 w 144"/>
                <a:gd name="T27" fmla="*/ 104 h 144"/>
                <a:gd name="T28" fmla="*/ 39 w 144"/>
                <a:gd name="T29" fmla="*/ 91 h 144"/>
                <a:gd name="T30" fmla="*/ 34 w 144"/>
                <a:gd name="T31" fmla="*/ 76 h 144"/>
                <a:gd name="T32" fmla="*/ 23 w 144"/>
                <a:gd name="T33" fmla="*/ 68 h 144"/>
                <a:gd name="T34" fmla="*/ 30 w 144"/>
                <a:gd name="T35" fmla="*/ 46 h 144"/>
                <a:gd name="T36" fmla="*/ 43 w 144"/>
                <a:gd name="T37" fmla="*/ 46 h 144"/>
                <a:gd name="T38" fmla="*/ 56 w 144"/>
                <a:gd name="T39" fmla="*/ 37 h 144"/>
                <a:gd name="T40" fmla="*/ 60 w 144"/>
                <a:gd name="T41" fmla="*/ 24 h 144"/>
                <a:gd name="T42" fmla="*/ 84 w 144"/>
                <a:gd name="T43" fmla="*/ 24 h 144"/>
                <a:gd name="T44" fmla="*/ 88 w 144"/>
                <a:gd name="T45" fmla="*/ 37 h 144"/>
                <a:gd name="T46" fmla="*/ 101 w 144"/>
                <a:gd name="T47" fmla="*/ 46 h 144"/>
                <a:gd name="T48" fmla="*/ 114 w 144"/>
                <a:gd name="T49" fmla="*/ 46 h 144"/>
                <a:gd name="T50" fmla="*/ 121 w 144"/>
                <a:gd name="T51" fmla="*/ 68 h 144"/>
                <a:gd name="T52" fmla="*/ 110 w 144"/>
                <a:gd name="T53" fmla="*/ 7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110" y="76"/>
                  </a:moveTo>
                  <a:cubicBezTo>
                    <a:pt x="110" y="81"/>
                    <a:pt x="108" y="87"/>
                    <a:pt x="105" y="91"/>
                  </a:cubicBezTo>
                  <a:cubicBezTo>
                    <a:pt x="109" y="104"/>
                    <a:pt x="109" y="104"/>
                    <a:pt x="109" y="104"/>
                  </a:cubicBezTo>
                  <a:cubicBezTo>
                    <a:pt x="91" y="117"/>
                    <a:pt x="91" y="117"/>
                    <a:pt x="91" y="117"/>
                  </a:cubicBezTo>
                  <a:cubicBezTo>
                    <a:pt x="80" y="110"/>
                    <a:pt x="80" y="110"/>
                    <a:pt x="80" y="110"/>
                  </a:cubicBezTo>
                  <a:cubicBezTo>
                    <a:pt x="78" y="110"/>
                    <a:pt x="75" y="111"/>
                    <a:pt x="72" y="111"/>
                  </a:cubicBezTo>
                  <a:cubicBezTo>
                    <a:pt x="69" y="111"/>
                    <a:pt x="66" y="110"/>
                    <a:pt x="64" y="110"/>
                  </a:cubicBezTo>
                  <a:cubicBezTo>
                    <a:pt x="53" y="117"/>
                    <a:pt x="53" y="117"/>
                    <a:pt x="53" y="117"/>
                  </a:cubicBezTo>
                  <a:cubicBezTo>
                    <a:pt x="35" y="104"/>
                    <a:pt x="35" y="104"/>
                    <a:pt x="35" y="104"/>
                  </a:cubicBezTo>
                  <a:cubicBezTo>
                    <a:pt x="39" y="91"/>
                    <a:pt x="39" y="91"/>
                    <a:pt x="39" y="91"/>
                  </a:cubicBezTo>
                  <a:cubicBezTo>
                    <a:pt x="36" y="87"/>
                    <a:pt x="34" y="81"/>
                    <a:pt x="34" y="76"/>
                  </a:cubicBezTo>
                  <a:cubicBezTo>
                    <a:pt x="23" y="68"/>
                    <a:pt x="23" y="68"/>
                    <a:pt x="23" y="68"/>
                  </a:cubicBezTo>
                  <a:cubicBezTo>
                    <a:pt x="30" y="46"/>
                    <a:pt x="30" y="46"/>
                    <a:pt x="30" y="46"/>
                  </a:cubicBezTo>
                  <a:cubicBezTo>
                    <a:pt x="43" y="46"/>
                    <a:pt x="43" y="46"/>
                    <a:pt x="43" y="46"/>
                  </a:cubicBezTo>
                  <a:cubicBezTo>
                    <a:pt x="47" y="42"/>
                    <a:pt x="51" y="39"/>
                    <a:pt x="56" y="37"/>
                  </a:cubicBezTo>
                  <a:cubicBezTo>
                    <a:pt x="60" y="24"/>
                    <a:pt x="60" y="24"/>
                    <a:pt x="60" y="24"/>
                  </a:cubicBezTo>
                  <a:cubicBezTo>
                    <a:pt x="84" y="24"/>
                    <a:pt x="84" y="24"/>
                    <a:pt x="84" y="24"/>
                  </a:cubicBezTo>
                  <a:cubicBezTo>
                    <a:pt x="88" y="37"/>
                    <a:pt x="88" y="37"/>
                    <a:pt x="88" y="37"/>
                  </a:cubicBezTo>
                  <a:cubicBezTo>
                    <a:pt x="93" y="39"/>
                    <a:pt x="97" y="42"/>
                    <a:pt x="101" y="46"/>
                  </a:cubicBezTo>
                  <a:cubicBezTo>
                    <a:pt x="114" y="46"/>
                    <a:pt x="114" y="46"/>
                    <a:pt x="114" y="46"/>
                  </a:cubicBezTo>
                  <a:cubicBezTo>
                    <a:pt x="121" y="68"/>
                    <a:pt x="121" y="68"/>
                    <a:pt x="121" y="68"/>
                  </a:cubicBezTo>
                  <a:lnTo>
                    <a:pt x="110" y="76"/>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pSp>
        <p:nvGrpSpPr>
          <p:cNvPr id="74" name="组合 73"/>
          <p:cNvGrpSpPr/>
          <p:nvPr/>
        </p:nvGrpSpPr>
        <p:grpSpPr>
          <a:xfrm>
            <a:off x="1239250" y="5087986"/>
            <a:ext cx="5422106" cy="829945"/>
            <a:chOff x="1239250" y="5087986"/>
            <a:chExt cx="5422106" cy="829945"/>
          </a:xfrm>
        </p:grpSpPr>
        <p:grpSp>
          <p:nvGrpSpPr>
            <p:cNvPr id="75" name="组合 74"/>
            <p:cNvGrpSpPr/>
            <p:nvPr/>
          </p:nvGrpSpPr>
          <p:grpSpPr>
            <a:xfrm>
              <a:off x="1870281" y="5087986"/>
              <a:ext cx="4791075" cy="829945"/>
              <a:chOff x="7702869" y="1901661"/>
              <a:chExt cx="4791075" cy="829945"/>
            </a:xfrm>
          </p:grpSpPr>
          <p:sp>
            <p:nvSpPr>
              <p:cNvPr id="77" name="文本框 76"/>
              <p:cNvSpPr txBox="1"/>
              <p:nvPr/>
            </p:nvSpPr>
            <p:spPr>
              <a:xfrm>
                <a:off x="7702869" y="1901661"/>
                <a:ext cx="4791075" cy="829945"/>
              </a:xfrm>
              <a:prstGeom prst="rect">
                <a:avLst/>
              </a:prstGeom>
              <a:noFill/>
            </p:spPr>
            <p:txBody>
              <a:bodyPr wrap="square" rtlCol="0">
                <a:spAutoFit/>
              </a:bodyPr>
              <a:lstStyle/>
              <a:p>
                <a:pPr>
                  <a:buNone/>
                </a:pPr>
                <a:r>
                  <a:rPr lang="zh-CN" altLang="en-US" sz="2400" dirty="0">
                    <a:solidFill>
                      <a:schemeClr val="bg1"/>
                    </a:solidFill>
                    <a:latin typeface="微软雅黑" panose="020B0503020204020204" pitchFamily="34" charset="-122"/>
                    <a:ea typeface="微软雅黑" panose="020B0503020204020204" pitchFamily="34" charset="-122"/>
                  </a:rPr>
                  <a:t>如何应用人工智能来优化</a:t>
                </a:r>
                <a:r>
                  <a:rPr lang="zh-CN" altLang="en-US" sz="2400" dirty="0">
                    <a:solidFill>
                      <a:schemeClr val="bg1"/>
                    </a:solidFill>
                    <a:latin typeface="微软雅黑" panose="020B0503020204020204" pitchFamily="34" charset="-122"/>
                    <a:ea typeface="微软雅黑" panose="020B0503020204020204" pitchFamily="34" charset="-122"/>
                  </a:rPr>
                  <a:t>天文光学望远镜的观测质量</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78" name="文本框 14"/>
              <p:cNvSpPr txBox="1"/>
              <p:nvPr/>
            </p:nvSpPr>
            <p:spPr>
              <a:xfrm>
                <a:off x="7702869" y="2183065"/>
                <a:ext cx="4003021"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16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sp>
          <p:nvSpPr>
            <p:cNvPr id="76" name="Freeform 55"/>
            <p:cNvSpPr>
              <a:spLocks noEditPoints="1"/>
            </p:cNvSpPr>
            <p:nvPr/>
          </p:nvSpPr>
          <p:spPr bwMode="auto">
            <a:xfrm>
              <a:off x="1239250" y="5269457"/>
              <a:ext cx="503238" cy="503238"/>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114 w 144"/>
                <a:gd name="T11" fmla="*/ 102 h 144"/>
                <a:gd name="T12" fmla="*/ 30 w 144"/>
                <a:gd name="T13" fmla="*/ 102 h 144"/>
                <a:gd name="T14" fmla="*/ 30 w 144"/>
                <a:gd name="T15" fmla="*/ 62 h 144"/>
                <a:gd name="T16" fmla="*/ 59 w 144"/>
                <a:gd name="T17" fmla="*/ 82 h 144"/>
                <a:gd name="T18" fmla="*/ 72 w 144"/>
                <a:gd name="T19" fmla="*/ 86 h 144"/>
                <a:gd name="T20" fmla="*/ 85 w 144"/>
                <a:gd name="T21" fmla="*/ 82 h 144"/>
                <a:gd name="T22" fmla="*/ 114 w 144"/>
                <a:gd name="T23" fmla="*/ 62 h 144"/>
                <a:gd name="T24" fmla="*/ 114 w 144"/>
                <a:gd name="T25" fmla="*/ 102 h 144"/>
                <a:gd name="T26" fmla="*/ 114 w 144"/>
                <a:gd name="T27" fmla="*/ 50 h 144"/>
                <a:gd name="T28" fmla="*/ 79 w 144"/>
                <a:gd name="T29" fmla="*/ 74 h 144"/>
                <a:gd name="T30" fmla="*/ 72 w 144"/>
                <a:gd name="T31" fmla="*/ 76 h 144"/>
                <a:gd name="T32" fmla="*/ 65 w 144"/>
                <a:gd name="T33" fmla="*/ 74 h 144"/>
                <a:gd name="T34" fmla="*/ 30 w 144"/>
                <a:gd name="T35" fmla="*/ 50 h 144"/>
                <a:gd name="T36" fmla="*/ 30 w 144"/>
                <a:gd name="T37" fmla="*/ 42 h 144"/>
                <a:gd name="T38" fmla="*/ 114 w 144"/>
                <a:gd name="T39" fmla="*/ 42 h 144"/>
                <a:gd name="T40" fmla="*/ 114 w 144"/>
                <a:gd name="T41" fmla="*/ 5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114" y="102"/>
                  </a:moveTo>
                  <a:cubicBezTo>
                    <a:pt x="30" y="102"/>
                    <a:pt x="30" y="102"/>
                    <a:pt x="30" y="102"/>
                  </a:cubicBezTo>
                  <a:cubicBezTo>
                    <a:pt x="30" y="62"/>
                    <a:pt x="30" y="62"/>
                    <a:pt x="30" y="62"/>
                  </a:cubicBezTo>
                  <a:cubicBezTo>
                    <a:pt x="59" y="82"/>
                    <a:pt x="59" y="82"/>
                    <a:pt x="59" y="82"/>
                  </a:cubicBezTo>
                  <a:cubicBezTo>
                    <a:pt x="63" y="85"/>
                    <a:pt x="68" y="86"/>
                    <a:pt x="72" y="86"/>
                  </a:cubicBezTo>
                  <a:cubicBezTo>
                    <a:pt x="76" y="86"/>
                    <a:pt x="81" y="85"/>
                    <a:pt x="85" y="82"/>
                  </a:cubicBezTo>
                  <a:cubicBezTo>
                    <a:pt x="114" y="62"/>
                    <a:pt x="114" y="62"/>
                    <a:pt x="114" y="62"/>
                  </a:cubicBezTo>
                  <a:lnTo>
                    <a:pt x="114" y="102"/>
                  </a:lnTo>
                  <a:close/>
                  <a:moveTo>
                    <a:pt x="114" y="50"/>
                  </a:moveTo>
                  <a:cubicBezTo>
                    <a:pt x="79" y="74"/>
                    <a:pt x="79" y="74"/>
                    <a:pt x="79" y="74"/>
                  </a:cubicBezTo>
                  <a:cubicBezTo>
                    <a:pt x="77" y="76"/>
                    <a:pt x="75" y="76"/>
                    <a:pt x="72" y="76"/>
                  </a:cubicBezTo>
                  <a:cubicBezTo>
                    <a:pt x="69" y="76"/>
                    <a:pt x="67" y="76"/>
                    <a:pt x="65" y="74"/>
                  </a:cubicBezTo>
                  <a:cubicBezTo>
                    <a:pt x="30" y="50"/>
                    <a:pt x="30" y="50"/>
                    <a:pt x="30" y="50"/>
                  </a:cubicBezTo>
                  <a:cubicBezTo>
                    <a:pt x="30" y="42"/>
                    <a:pt x="30" y="42"/>
                    <a:pt x="30" y="42"/>
                  </a:cubicBezTo>
                  <a:cubicBezTo>
                    <a:pt x="114" y="42"/>
                    <a:pt x="114" y="42"/>
                    <a:pt x="114" y="42"/>
                  </a:cubicBezTo>
                  <a:lnTo>
                    <a:pt x="114" y="50"/>
                  </a:ln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250">
        <p15:prstTrans prst="pageCurlDouble"/>
      </p:transition>
    </mc:Choice>
    <mc:Fallback>
      <p:transition>
        <p:fade/>
      </p:transition>
    </mc:Fallback>
  </mc:AlternateContent>
  <p:timing>
    <p:tnLst>
      <p:par>
        <p:cTn id="1" dur="indefinite" restart="never" nodeType="tmRoot"/>
      </p:par>
    </p:tnLst>
    <p:bldLst>
      <p:bldP spid="5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435610" y="4568765"/>
            <a:ext cx="11320780" cy="1581906"/>
          </a:xfrm>
          <a:prstGeom prst="roundRect">
            <a:avLst>
              <a:gd name="adj" fmla="val 23381"/>
            </a:avLst>
          </a:prstGeom>
          <a:solidFill>
            <a:srgbClr val="000711">
              <a:alpha val="56000"/>
            </a:srgbClr>
          </a:solidFill>
        </p:spPr>
        <p:txBody>
          <a:bodyPr wrap="square" anchor="ctr">
            <a:spAutoFit/>
          </a:bodyPr>
          <a:lstStyle/>
          <a:p>
            <a:pPr algn="ctr"/>
            <a:r>
              <a:rPr lang="zh-CN" altLang="en-US" sz="44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rPr>
              <a:t>本项目的特色与创新之处和拟采取的研究方案及可行性分析</a:t>
            </a:r>
            <a:endParaRPr lang="zh-CN" altLang="en-US" sz="44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endParaRPr>
          </a:p>
        </p:txBody>
      </p:sp>
      <p:pic>
        <p:nvPicPr>
          <p:cNvPr id="51" name="图片 50" descr="4.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885873" y="2460625"/>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图片 51" descr="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08060" y="2460625"/>
            <a:ext cx="3413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图片 52" descr="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0248" y="2460625"/>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3" descr="4.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flipH="1">
            <a:off x="8842158" y="2466350"/>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图片 54" descr="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flipH="1">
            <a:off x="8564345" y="2466350"/>
            <a:ext cx="3413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55" descr="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flipH="1">
            <a:off x="8286533" y="2466350"/>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4101109" y="1534507"/>
            <a:ext cx="3718882" cy="3712786"/>
          </a:xfrm>
          <a:prstGeom prst="rect">
            <a:avLst/>
          </a:prstGeom>
        </p:spPr>
      </p:pic>
      <p:pic>
        <p:nvPicPr>
          <p:cNvPr id="3" name="图片 2"/>
          <p:cNvPicPr>
            <a:picLocks noChangeAspect="1"/>
          </p:cNvPicPr>
          <p:nvPr/>
        </p:nvPicPr>
        <p:blipFill>
          <a:blip r:embed="rId5"/>
          <a:stretch>
            <a:fillRect/>
          </a:stretch>
        </p:blipFill>
        <p:spPr>
          <a:xfrm>
            <a:off x="12645797" y="1534507"/>
            <a:ext cx="3712786" cy="3712786"/>
          </a:xfrm>
          <a:prstGeom prst="rect">
            <a:avLst/>
          </a:prstGeom>
        </p:spPr>
      </p:pic>
      <p:grpSp>
        <p:nvGrpSpPr>
          <p:cNvPr id="4" name="组合 3"/>
          <p:cNvGrpSpPr/>
          <p:nvPr/>
        </p:nvGrpSpPr>
        <p:grpSpPr>
          <a:xfrm>
            <a:off x="4424363" y="1560500"/>
            <a:ext cx="3359012" cy="2328888"/>
            <a:chOff x="4424363" y="1560500"/>
            <a:chExt cx="3359012" cy="2328888"/>
          </a:xfrm>
        </p:grpSpPr>
        <p:grpSp>
          <p:nvGrpSpPr>
            <p:cNvPr id="12" name="组合 11"/>
            <p:cNvGrpSpPr/>
            <p:nvPr/>
          </p:nvGrpSpPr>
          <p:grpSpPr>
            <a:xfrm>
              <a:off x="4424363" y="1649412"/>
              <a:ext cx="1558925" cy="2127251"/>
              <a:chOff x="4424363" y="1649412"/>
              <a:chExt cx="1558925" cy="2127251"/>
            </a:xfrm>
          </p:grpSpPr>
          <p:sp>
            <p:nvSpPr>
              <p:cNvPr id="13" name="Freeform 22"/>
              <p:cNvSpPr/>
              <p:nvPr/>
            </p:nvSpPr>
            <p:spPr bwMode="auto">
              <a:xfrm>
                <a:off x="5191125" y="1671638"/>
                <a:ext cx="23812" cy="2070100"/>
              </a:xfrm>
              <a:custGeom>
                <a:avLst/>
                <a:gdLst>
                  <a:gd name="T0" fmla="*/ 1 w 2"/>
                  <a:gd name="T1" fmla="*/ 179 h 179"/>
                  <a:gd name="T2" fmla="*/ 0 w 2"/>
                  <a:gd name="T3" fmla="*/ 178 h 179"/>
                  <a:gd name="T4" fmla="*/ 0 w 2"/>
                  <a:gd name="T5" fmla="*/ 1 h 179"/>
                  <a:gd name="T6" fmla="*/ 1 w 2"/>
                  <a:gd name="T7" fmla="*/ 0 h 179"/>
                  <a:gd name="T8" fmla="*/ 2 w 2"/>
                  <a:gd name="T9" fmla="*/ 1 h 179"/>
                  <a:gd name="T10" fmla="*/ 2 w 2"/>
                  <a:gd name="T11" fmla="*/ 178 h 179"/>
                  <a:gd name="T12" fmla="*/ 1 w 2"/>
                  <a:gd name="T13" fmla="*/ 179 h 179"/>
                </a:gdLst>
                <a:ahLst/>
                <a:cxnLst>
                  <a:cxn ang="0">
                    <a:pos x="T0" y="T1"/>
                  </a:cxn>
                  <a:cxn ang="0">
                    <a:pos x="T2" y="T3"/>
                  </a:cxn>
                  <a:cxn ang="0">
                    <a:pos x="T4" y="T5"/>
                  </a:cxn>
                  <a:cxn ang="0">
                    <a:pos x="T6" y="T7"/>
                  </a:cxn>
                  <a:cxn ang="0">
                    <a:pos x="T8" y="T9"/>
                  </a:cxn>
                  <a:cxn ang="0">
                    <a:pos x="T10" y="T11"/>
                  </a:cxn>
                  <a:cxn ang="0">
                    <a:pos x="T12" y="T13"/>
                  </a:cxn>
                </a:cxnLst>
                <a:rect l="0" t="0" r="r" b="b"/>
                <a:pathLst>
                  <a:path w="2" h="179">
                    <a:moveTo>
                      <a:pt x="1" y="179"/>
                    </a:moveTo>
                    <a:cubicBezTo>
                      <a:pt x="0" y="179"/>
                      <a:pt x="0" y="179"/>
                      <a:pt x="0" y="178"/>
                    </a:cubicBezTo>
                    <a:cubicBezTo>
                      <a:pt x="0" y="1"/>
                      <a:pt x="0" y="1"/>
                      <a:pt x="0" y="1"/>
                    </a:cubicBezTo>
                    <a:cubicBezTo>
                      <a:pt x="0" y="1"/>
                      <a:pt x="0" y="0"/>
                      <a:pt x="1" y="0"/>
                    </a:cubicBezTo>
                    <a:cubicBezTo>
                      <a:pt x="1" y="0"/>
                      <a:pt x="2" y="1"/>
                      <a:pt x="2" y="1"/>
                    </a:cubicBezTo>
                    <a:cubicBezTo>
                      <a:pt x="2" y="178"/>
                      <a:pt x="2" y="178"/>
                      <a:pt x="2" y="178"/>
                    </a:cubicBezTo>
                    <a:cubicBezTo>
                      <a:pt x="2" y="179"/>
                      <a:pt x="1" y="179"/>
                      <a:pt x="1" y="179"/>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23"/>
              <p:cNvSpPr/>
              <p:nvPr/>
            </p:nvSpPr>
            <p:spPr bwMode="auto">
              <a:xfrm>
                <a:off x="4679950" y="1925638"/>
                <a:ext cx="1209675" cy="1203325"/>
              </a:xfrm>
              <a:custGeom>
                <a:avLst/>
                <a:gdLst>
                  <a:gd name="T0" fmla="*/ 103 w 104"/>
                  <a:gd name="T1" fmla="*/ 104 h 104"/>
                  <a:gd name="T2" fmla="*/ 102 w 104"/>
                  <a:gd name="T3" fmla="*/ 103 h 104"/>
                  <a:gd name="T4" fmla="*/ 1 w 104"/>
                  <a:gd name="T5" fmla="*/ 2 h 104"/>
                  <a:gd name="T6" fmla="*/ 1 w 104"/>
                  <a:gd name="T7" fmla="*/ 1 h 104"/>
                  <a:gd name="T8" fmla="*/ 2 w 104"/>
                  <a:gd name="T9" fmla="*/ 1 h 104"/>
                  <a:gd name="T10" fmla="*/ 104 w 104"/>
                  <a:gd name="T11" fmla="*/ 102 h 104"/>
                  <a:gd name="T12" fmla="*/ 104 w 104"/>
                  <a:gd name="T13" fmla="*/ 103 h 104"/>
                  <a:gd name="T14" fmla="*/ 103 w 104"/>
                  <a:gd name="T15" fmla="*/ 104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104">
                    <a:moveTo>
                      <a:pt x="103" y="104"/>
                    </a:moveTo>
                    <a:cubicBezTo>
                      <a:pt x="103" y="104"/>
                      <a:pt x="102" y="104"/>
                      <a:pt x="102" y="103"/>
                    </a:cubicBezTo>
                    <a:cubicBezTo>
                      <a:pt x="1" y="2"/>
                      <a:pt x="1" y="2"/>
                      <a:pt x="1" y="2"/>
                    </a:cubicBezTo>
                    <a:cubicBezTo>
                      <a:pt x="0" y="1"/>
                      <a:pt x="0" y="1"/>
                      <a:pt x="1" y="1"/>
                    </a:cubicBezTo>
                    <a:cubicBezTo>
                      <a:pt x="1" y="0"/>
                      <a:pt x="2" y="0"/>
                      <a:pt x="2" y="1"/>
                    </a:cubicBezTo>
                    <a:cubicBezTo>
                      <a:pt x="104" y="102"/>
                      <a:pt x="104" y="102"/>
                      <a:pt x="104" y="102"/>
                    </a:cubicBezTo>
                    <a:cubicBezTo>
                      <a:pt x="104" y="102"/>
                      <a:pt x="104" y="103"/>
                      <a:pt x="104" y="103"/>
                    </a:cubicBezTo>
                    <a:cubicBezTo>
                      <a:pt x="103" y="104"/>
                      <a:pt x="103" y="104"/>
                      <a:pt x="103" y="104"/>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24"/>
              <p:cNvSpPr/>
              <p:nvPr/>
            </p:nvSpPr>
            <p:spPr bwMode="auto">
              <a:xfrm>
                <a:off x="5191125" y="3106738"/>
                <a:ext cx="698500" cy="635000"/>
              </a:xfrm>
              <a:custGeom>
                <a:avLst/>
                <a:gdLst>
                  <a:gd name="T0" fmla="*/ 1 w 60"/>
                  <a:gd name="T1" fmla="*/ 55 h 55"/>
                  <a:gd name="T2" fmla="*/ 0 w 60"/>
                  <a:gd name="T3" fmla="*/ 55 h 55"/>
                  <a:gd name="T4" fmla="*/ 0 w 60"/>
                  <a:gd name="T5" fmla="*/ 54 h 55"/>
                  <a:gd name="T6" fmla="*/ 58 w 60"/>
                  <a:gd name="T7" fmla="*/ 0 h 55"/>
                  <a:gd name="T8" fmla="*/ 60 w 60"/>
                  <a:gd name="T9" fmla="*/ 0 h 55"/>
                  <a:gd name="T10" fmla="*/ 60 w 60"/>
                  <a:gd name="T11" fmla="*/ 1 h 55"/>
                  <a:gd name="T12" fmla="*/ 1 w 60"/>
                  <a:gd name="T13" fmla="*/ 55 h 55"/>
                  <a:gd name="T14" fmla="*/ 1 w 60"/>
                  <a:gd name="T15" fmla="*/ 55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55">
                    <a:moveTo>
                      <a:pt x="1" y="55"/>
                    </a:moveTo>
                    <a:cubicBezTo>
                      <a:pt x="0" y="55"/>
                      <a:pt x="0" y="55"/>
                      <a:pt x="0" y="55"/>
                    </a:cubicBezTo>
                    <a:cubicBezTo>
                      <a:pt x="0" y="55"/>
                      <a:pt x="0" y="54"/>
                      <a:pt x="0" y="54"/>
                    </a:cubicBezTo>
                    <a:cubicBezTo>
                      <a:pt x="58" y="0"/>
                      <a:pt x="58" y="0"/>
                      <a:pt x="58" y="0"/>
                    </a:cubicBezTo>
                    <a:cubicBezTo>
                      <a:pt x="59" y="0"/>
                      <a:pt x="59" y="0"/>
                      <a:pt x="60" y="0"/>
                    </a:cubicBezTo>
                    <a:cubicBezTo>
                      <a:pt x="60" y="1"/>
                      <a:pt x="60" y="1"/>
                      <a:pt x="60" y="1"/>
                    </a:cubicBezTo>
                    <a:cubicBezTo>
                      <a:pt x="1" y="55"/>
                      <a:pt x="1" y="55"/>
                      <a:pt x="1" y="55"/>
                    </a:cubicBezTo>
                    <a:cubicBezTo>
                      <a:pt x="1" y="55"/>
                      <a:pt x="1" y="55"/>
                      <a:pt x="1" y="55"/>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25"/>
              <p:cNvSpPr/>
              <p:nvPr/>
            </p:nvSpPr>
            <p:spPr bwMode="auto">
              <a:xfrm>
                <a:off x="5191125" y="1671638"/>
                <a:ext cx="698500" cy="1457325"/>
              </a:xfrm>
              <a:custGeom>
                <a:avLst/>
                <a:gdLst>
                  <a:gd name="T0" fmla="*/ 59 w 60"/>
                  <a:gd name="T1" fmla="*/ 126 h 126"/>
                  <a:gd name="T2" fmla="*/ 58 w 60"/>
                  <a:gd name="T3" fmla="*/ 125 h 126"/>
                  <a:gd name="T4" fmla="*/ 0 w 60"/>
                  <a:gd name="T5" fmla="*/ 2 h 126"/>
                  <a:gd name="T6" fmla="*/ 0 w 60"/>
                  <a:gd name="T7" fmla="*/ 1 h 126"/>
                  <a:gd name="T8" fmla="*/ 1 w 60"/>
                  <a:gd name="T9" fmla="*/ 1 h 126"/>
                  <a:gd name="T10" fmla="*/ 60 w 60"/>
                  <a:gd name="T11" fmla="*/ 124 h 126"/>
                  <a:gd name="T12" fmla="*/ 59 w 60"/>
                  <a:gd name="T13" fmla="*/ 126 h 126"/>
                  <a:gd name="T14" fmla="*/ 59 w 60"/>
                  <a:gd name="T15" fmla="*/ 126 h 1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126">
                    <a:moveTo>
                      <a:pt x="59" y="126"/>
                    </a:moveTo>
                    <a:cubicBezTo>
                      <a:pt x="59" y="126"/>
                      <a:pt x="58" y="126"/>
                      <a:pt x="58" y="125"/>
                    </a:cubicBezTo>
                    <a:cubicBezTo>
                      <a:pt x="0" y="2"/>
                      <a:pt x="0" y="2"/>
                      <a:pt x="0" y="2"/>
                    </a:cubicBezTo>
                    <a:cubicBezTo>
                      <a:pt x="0" y="1"/>
                      <a:pt x="0" y="1"/>
                      <a:pt x="0" y="1"/>
                    </a:cubicBezTo>
                    <a:cubicBezTo>
                      <a:pt x="1" y="0"/>
                      <a:pt x="1" y="1"/>
                      <a:pt x="1" y="1"/>
                    </a:cubicBezTo>
                    <a:cubicBezTo>
                      <a:pt x="60" y="124"/>
                      <a:pt x="60" y="124"/>
                      <a:pt x="60" y="124"/>
                    </a:cubicBezTo>
                    <a:cubicBezTo>
                      <a:pt x="60" y="125"/>
                      <a:pt x="60" y="125"/>
                      <a:pt x="59" y="126"/>
                    </a:cubicBezTo>
                    <a:cubicBezTo>
                      <a:pt x="59" y="126"/>
                      <a:pt x="59" y="126"/>
                      <a:pt x="59" y="126"/>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26"/>
              <p:cNvSpPr/>
              <p:nvPr/>
            </p:nvSpPr>
            <p:spPr bwMode="auto">
              <a:xfrm>
                <a:off x="5191125" y="1925638"/>
                <a:ext cx="523875" cy="1816100"/>
              </a:xfrm>
              <a:custGeom>
                <a:avLst/>
                <a:gdLst>
                  <a:gd name="T0" fmla="*/ 1 w 45"/>
                  <a:gd name="T1" fmla="*/ 157 h 157"/>
                  <a:gd name="T2" fmla="*/ 0 w 45"/>
                  <a:gd name="T3" fmla="*/ 157 h 157"/>
                  <a:gd name="T4" fmla="*/ 0 w 45"/>
                  <a:gd name="T5" fmla="*/ 156 h 157"/>
                  <a:gd name="T6" fmla="*/ 43 w 45"/>
                  <a:gd name="T7" fmla="*/ 1 h 157"/>
                  <a:gd name="T8" fmla="*/ 44 w 45"/>
                  <a:gd name="T9" fmla="*/ 0 h 157"/>
                  <a:gd name="T10" fmla="*/ 45 w 45"/>
                  <a:gd name="T11" fmla="*/ 1 h 157"/>
                  <a:gd name="T12" fmla="*/ 2 w 45"/>
                  <a:gd name="T13" fmla="*/ 157 h 157"/>
                  <a:gd name="T14" fmla="*/ 1 w 45"/>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 h="157">
                    <a:moveTo>
                      <a:pt x="1" y="157"/>
                    </a:moveTo>
                    <a:cubicBezTo>
                      <a:pt x="1" y="157"/>
                      <a:pt x="0" y="157"/>
                      <a:pt x="0" y="157"/>
                    </a:cubicBezTo>
                    <a:cubicBezTo>
                      <a:pt x="0" y="157"/>
                      <a:pt x="0" y="157"/>
                      <a:pt x="0" y="156"/>
                    </a:cubicBezTo>
                    <a:cubicBezTo>
                      <a:pt x="43" y="1"/>
                      <a:pt x="43" y="1"/>
                      <a:pt x="43" y="1"/>
                    </a:cubicBezTo>
                    <a:cubicBezTo>
                      <a:pt x="43" y="0"/>
                      <a:pt x="44" y="0"/>
                      <a:pt x="44" y="0"/>
                    </a:cubicBezTo>
                    <a:cubicBezTo>
                      <a:pt x="45" y="0"/>
                      <a:pt x="45" y="1"/>
                      <a:pt x="45" y="1"/>
                    </a:cubicBezTo>
                    <a:cubicBezTo>
                      <a:pt x="2" y="157"/>
                      <a:pt x="2" y="157"/>
                      <a:pt x="2" y="157"/>
                    </a:cubicBezTo>
                    <a:cubicBezTo>
                      <a:pt x="1" y="157"/>
                      <a:pt x="1" y="157"/>
                      <a:pt x="1" y="157"/>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27"/>
              <p:cNvSpPr>
                <a:spLocks noEditPoints="1"/>
              </p:cNvSpPr>
              <p:nvPr/>
            </p:nvSpPr>
            <p:spPr bwMode="auto">
              <a:xfrm>
                <a:off x="4424363" y="1649412"/>
                <a:ext cx="1558925" cy="2127251"/>
              </a:xfrm>
              <a:custGeom>
                <a:avLst/>
                <a:gdLst>
                  <a:gd name="T0" fmla="*/ 67 w 134"/>
                  <a:gd name="T1" fmla="*/ 184 h 184"/>
                  <a:gd name="T2" fmla="*/ 36 w 134"/>
                  <a:gd name="T3" fmla="*/ 175 h 184"/>
                  <a:gd name="T4" fmla="*/ 16 w 134"/>
                  <a:gd name="T5" fmla="*/ 153 h 184"/>
                  <a:gd name="T6" fmla="*/ 4 w 134"/>
                  <a:gd name="T7" fmla="*/ 124 h 184"/>
                  <a:gd name="T8" fmla="*/ 0 w 134"/>
                  <a:gd name="T9" fmla="*/ 91 h 184"/>
                  <a:gd name="T10" fmla="*/ 4 w 134"/>
                  <a:gd name="T11" fmla="*/ 58 h 184"/>
                  <a:gd name="T12" fmla="*/ 16 w 134"/>
                  <a:gd name="T13" fmla="*/ 29 h 184"/>
                  <a:gd name="T14" fmla="*/ 37 w 134"/>
                  <a:gd name="T15" fmla="*/ 8 h 184"/>
                  <a:gd name="T16" fmla="*/ 67 w 134"/>
                  <a:gd name="T17" fmla="*/ 0 h 184"/>
                  <a:gd name="T18" fmla="*/ 96 w 134"/>
                  <a:gd name="T19" fmla="*/ 8 h 184"/>
                  <a:gd name="T20" fmla="*/ 117 w 134"/>
                  <a:gd name="T21" fmla="*/ 29 h 184"/>
                  <a:gd name="T22" fmla="*/ 130 w 134"/>
                  <a:gd name="T23" fmla="*/ 58 h 184"/>
                  <a:gd name="T24" fmla="*/ 134 w 134"/>
                  <a:gd name="T25" fmla="*/ 91 h 184"/>
                  <a:gd name="T26" fmla="*/ 130 w 134"/>
                  <a:gd name="T27" fmla="*/ 124 h 184"/>
                  <a:gd name="T28" fmla="*/ 118 w 134"/>
                  <a:gd name="T29" fmla="*/ 153 h 184"/>
                  <a:gd name="T30" fmla="*/ 97 w 134"/>
                  <a:gd name="T31" fmla="*/ 175 h 184"/>
                  <a:gd name="T32" fmla="*/ 67 w 134"/>
                  <a:gd name="T33" fmla="*/ 184 h 184"/>
                  <a:gd name="T34" fmla="*/ 67 w 134"/>
                  <a:gd name="T35" fmla="*/ 7 h 184"/>
                  <a:gd name="T36" fmla="*/ 41 w 134"/>
                  <a:gd name="T37" fmla="*/ 14 h 184"/>
                  <a:gd name="T38" fmla="*/ 22 w 134"/>
                  <a:gd name="T39" fmla="*/ 33 h 184"/>
                  <a:gd name="T40" fmla="*/ 11 w 134"/>
                  <a:gd name="T41" fmla="*/ 60 h 184"/>
                  <a:gd name="T42" fmla="*/ 7 w 134"/>
                  <a:gd name="T43" fmla="*/ 91 h 184"/>
                  <a:gd name="T44" fmla="*/ 11 w 134"/>
                  <a:gd name="T45" fmla="*/ 122 h 184"/>
                  <a:gd name="T46" fmla="*/ 22 w 134"/>
                  <a:gd name="T47" fmla="*/ 150 h 184"/>
                  <a:gd name="T48" fmla="*/ 41 w 134"/>
                  <a:gd name="T49" fmla="*/ 169 h 184"/>
                  <a:gd name="T50" fmla="*/ 67 w 134"/>
                  <a:gd name="T51" fmla="*/ 177 h 184"/>
                  <a:gd name="T52" fmla="*/ 93 w 134"/>
                  <a:gd name="T53" fmla="*/ 169 h 184"/>
                  <a:gd name="T54" fmla="*/ 111 w 134"/>
                  <a:gd name="T55" fmla="*/ 150 h 184"/>
                  <a:gd name="T56" fmla="*/ 123 w 134"/>
                  <a:gd name="T57" fmla="*/ 122 h 184"/>
                  <a:gd name="T58" fmla="*/ 126 w 134"/>
                  <a:gd name="T59" fmla="*/ 91 h 184"/>
                  <a:gd name="T60" fmla="*/ 123 w 134"/>
                  <a:gd name="T61" fmla="*/ 60 h 184"/>
                  <a:gd name="T62" fmla="*/ 111 w 134"/>
                  <a:gd name="T63" fmla="*/ 33 h 184"/>
                  <a:gd name="T64" fmla="*/ 92 w 134"/>
                  <a:gd name="T65" fmla="*/ 14 h 184"/>
                  <a:gd name="T66" fmla="*/ 67 w 134"/>
                  <a:gd name="T67" fmla="*/ 7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4" h="184">
                    <a:moveTo>
                      <a:pt x="67" y="184"/>
                    </a:moveTo>
                    <a:cubicBezTo>
                      <a:pt x="55" y="184"/>
                      <a:pt x="45" y="181"/>
                      <a:pt x="36" y="175"/>
                    </a:cubicBezTo>
                    <a:cubicBezTo>
                      <a:pt x="28" y="170"/>
                      <a:pt x="21" y="162"/>
                      <a:pt x="16" y="153"/>
                    </a:cubicBezTo>
                    <a:cubicBezTo>
                      <a:pt x="10" y="145"/>
                      <a:pt x="6" y="135"/>
                      <a:pt x="4" y="124"/>
                    </a:cubicBezTo>
                    <a:cubicBezTo>
                      <a:pt x="1" y="113"/>
                      <a:pt x="0" y="102"/>
                      <a:pt x="0" y="91"/>
                    </a:cubicBezTo>
                    <a:cubicBezTo>
                      <a:pt x="0" y="80"/>
                      <a:pt x="1" y="69"/>
                      <a:pt x="4" y="58"/>
                    </a:cubicBezTo>
                    <a:cubicBezTo>
                      <a:pt x="6" y="48"/>
                      <a:pt x="10" y="38"/>
                      <a:pt x="16" y="29"/>
                    </a:cubicBezTo>
                    <a:cubicBezTo>
                      <a:pt x="21" y="20"/>
                      <a:pt x="29" y="13"/>
                      <a:pt x="37" y="8"/>
                    </a:cubicBezTo>
                    <a:cubicBezTo>
                      <a:pt x="45" y="2"/>
                      <a:pt x="55" y="0"/>
                      <a:pt x="67" y="0"/>
                    </a:cubicBezTo>
                    <a:cubicBezTo>
                      <a:pt x="78" y="0"/>
                      <a:pt x="88" y="2"/>
                      <a:pt x="96" y="8"/>
                    </a:cubicBezTo>
                    <a:cubicBezTo>
                      <a:pt x="105" y="13"/>
                      <a:pt x="112" y="20"/>
                      <a:pt x="117" y="29"/>
                    </a:cubicBezTo>
                    <a:cubicBezTo>
                      <a:pt x="123" y="38"/>
                      <a:pt x="127" y="48"/>
                      <a:pt x="130" y="58"/>
                    </a:cubicBezTo>
                    <a:cubicBezTo>
                      <a:pt x="132" y="69"/>
                      <a:pt x="134" y="80"/>
                      <a:pt x="134" y="91"/>
                    </a:cubicBezTo>
                    <a:cubicBezTo>
                      <a:pt x="134" y="102"/>
                      <a:pt x="132" y="113"/>
                      <a:pt x="130" y="124"/>
                    </a:cubicBezTo>
                    <a:cubicBezTo>
                      <a:pt x="127" y="135"/>
                      <a:pt x="123" y="145"/>
                      <a:pt x="118" y="153"/>
                    </a:cubicBezTo>
                    <a:cubicBezTo>
                      <a:pt x="112" y="162"/>
                      <a:pt x="105" y="170"/>
                      <a:pt x="97" y="175"/>
                    </a:cubicBezTo>
                    <a:cubicBezTo>
                      <a:pt x="88" y="181"/>
                      <a:pt x="78" y="184"/>
                      <a:pt x="67" y="184"/>
                    </a:cubicBezTo>
                    <a:close/>
                    <a:moveTo>
                      <a:pt x="67" y="7"/>
                    </a:moveTo>
                    <a:cubicBezTo>
                      <a:pt x="57" y="7"/>
                      <a:pt x="48" y="9"/>
                      <a:pt x="41" y="14"/>
                    </a:cubicBezTo>
                    <a:cubicBezTo>
                      <a:pt x="33" y="19"/>
                      <a:pt x="27" y="25"/>
                      <a:pt x="22" y="33"/>
                    </a:cubicBezTo>
                    <a:cubicBezTo>
                      <a:pt x="17" y="41"/>
                      <a:pt x="13" y="50"/>
                      <a:pt x="11" y="60"/>
                    </a:cubicBezTo>
                    <a:cubicBezTo>
                      <a:pt x="8" y="70"/>
                      <a:pt x="7" y="81"/>
                      <a:pt x="7" y="91"/>
                    </a:cubicBezTo>
                    <a:cubicBezTo>
                      <a:pt x="7" y="101"/>
                      <a:pt x="8" y="112"/>
                      <a:pt x="11" y="122"/>
                    </a:cubicBezTo>
                    <a:cubicBezTo>
                      <a:pt x="13" y="132"/>
                      <a:pt x="17" y="141"/>
                      <a:pt x="22" y="150"/>
                    </a:cubicBezTo>
                    <a:cubicBezTo>
                      <a:pt x="27" y="158"/>
                      <a:pt x="33" y="164"/>
                      <a:pt x="41" y="169"/>
                    </a:cubicBezTo>
                    <a:cubicBezTo>
                      <a:pt x="48" y="174"/>
                      <a:pt x="57" y="177"/>
                      <a:pt x="67" y="177"/>
                    </a:cubicBezTo>
                    <a:cubicBezTo>
                      <a:pt x="76" y="177"/>
                      <a:pt x="85" y="174"/>
                      <a:pt x="93" y="169"/>
                    </a:cubicBezTo>
                    <a:cubicBezTo>
                      <a:pt x="100" y="164"/>
                      <a:pt x="106" y="158"/>
                      <a:pt x="111" y="150"/>
                    </a:cubicBezTo>
                    <a:cubicBezTo>
                      <a:pt x="116" y="141"/>
                      <a:pt x="120" y="132"/>
                      <a:pt x="123" y="122"/>
                    </a:cubicBezTo>
                    <a:cubicBezTo>
                      <a:pt x="125" y="112"/>
                      <a:pt x="126" y="101"/>
                      <a:pt x="126" y="91"/>
                    </a:cubicBezTo>
                    <a:cubicBezTo>
                      <a:pt x="126" y="81"/>
                      <a:pt x="125" y="70"/>
                      <a:pt x="123" y="60"/>
                    </a:cubicBezTo>
                    <a:cubicBezTo>
                      <a:pt x="120" y="50"/>
                      <a:pt x="116" y="41"/>
                      <a:pt x="111" y="33"/>
                    </a:cubicBezTo>
                    <a:cubicBezTo>
                      <a:pt x="106" y="25"/>
                      <a:pt x="100" y="19"/>
                      <a:pt x="92" y="14"/>
                    </a:cubicBezTo>
                    <a:cubicBezTo>
                      <a:pt x="85" y="9"/>
                      <a:pt x="77" y="7"/>
                      <a:pt x="67"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Oval 28"/>
              <p:cNvSpPr>
                <a:spLocks noChangeArrowheads="1"/>
              </p:cNvSpPr>
              <p:nvPr/>
            </p:nvSpPr>
            <p:spPr bwMode="auto">
              <a:xfrm>
                <a:off x="5145088" y="2389188"/>
                <a:ext cx="115887" cy="1031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Oval 29"/>
              <p:cNvSpPr>
                <a:spLocks noChangeArrowheads="1"/>
              </p:cNvSpPr>
              <p:nvPr/>
            </p:nvSpPr>
            <p:spPr bwMode="auto">
              <a:xfrm>
                <a:off x="5505450" y="2389188"/>
                <a:ext cx="115887"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Oval 30"/>
              <p:cNvSpPr>
                <a:spLocks noChangeArrowheads="1"/>
              </p:cNvSpPr>
              <p:nvPr/>
            </p:nvSpPr>
            <p:spPr bwMode="auto">
              <a:xfrm>
                <a:off x="5424488" y="2667000"/>
                <a:ext cx="115887"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Oval 31"/>
              <p:cNvSpPr>
                <a:spLocks noChangeArrowheads="1"/>
              </p:cNvSpPr>
              <p:nvPr/>
            </p:nvSpPr>
            <p:spPr bwMode="auto">
              <a:xfrm>
                <a:off x="4876800" y="3198813"/>
                <a:ext cx="117475"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Oval 32"/>
              <p:cNvSpPr>
                <a:spLocks noChangeArrowheads="1"/>
              </p:cNvSpPr>
              <p:nvPr/>
            </p:nvSpPr>
            <p:spPr bwMode="auto">
              <a:xfrm>
                <a:off x="5481638" y="3371850"/>
                <a:ext cx="117475" cy="1047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Oval 33"/>
              <p:cNvSpPr>
                <a:spLocks noChangeArrowheads="1"/>
              </p:cNvSpPr>
              <p:nvPr/>
            </p:nvSpPr>
            <p:spPr bwMode="auto">
              <a:xfrm>
                <a:off x="4819650" y="2076450"/>
                <a:ext cx="115887" cy="1047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40" name="组合 39"/>
            <p:cNvGrpSpPr/>
            <p:nvPr/>
          </p:nvGrpSpPr>
          <p:grpSpPr>
            <a:xfrm>
              <a:off x="6265909" y="1560500"/>
              <a:ext cx="1517466" cy="2328888"/>
              <a:chOff x="4629150" y="3400425"/>
              <a:chExt cx="457200" cy="701675"/>
            </a:xfrm>
          </p:grpSpPr>
          <p:sp>
            <p:nvSpPr>
              <p:cNvPr id="41" name="Freeform 49"/>
              <p:cNvSpPr/>
              <p:nvPr/>
            </p:nvSpPr>
            <p:spPr bwMode="auto">
              <a:xfrm>
                <a:off x="4783138" y="3636963"/>
                <a:ext cx="227013" cy="103188"/>
              </a:xfrm>
              <a:custGeom>
                <a:avLst/>
                <a:gdLst>
                  <a:gd name="T0" fmla="*/ 58 w 59"/>
                  <a:gd name="T1" fmla="*/ 27 h 27"/>
                  <a:gd name="T2" fmla="*/ 57 w 59"/>
                  <a:gd name="T3" fmla="*/ 27 h 27"/>
                  <a:gd name="T4" fmla="*/ 1 w 59"/>
                  <a:gd name="T5" fmla="*/ 2 h 27"/>
                  <a:gd name="T6" fmla="*/ 0 w 59"/>
                  <a:gd name="T7" fmla="*/ 1 h 27"/>
                  <a:gd name="T8" fmla="*/ 1 w 59"/>
                  <a:gd name="T9" fmla="*/ 0 h 27"/>
                  <a:gd name="T10" fmla="*/ 58 w 59"/>
                  <a:gd name="T11" fmla="*/ 25 h 27"/>
                  <a:gd name="T12" fmla="*/ 58 w 59"/>
                  <a:gd name="T13" fmla="*/ 26 h 27"/>
                  <a:gd name="T14" fmla="*/ 58 w 59"/>
                  <a:gd name="T15" fmla="*/ 27 h 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 h="27">
                    <a:moveTo>
                      <a:pt x="58" y="27"/>
                    </a:moveTo>
                    <a:cubicBezTo>
                      <a:pt x="57" y="27"/>
                      <a:pt x="57" y="27"/>
                      <a:pt x="57" y="27"/>
                    </a:cubicBezTo>
                    <a:cubicBezTo>
                      <a:pt x="1" y="2"/>
                      <a:pt x="1" y="2"/>
                      <a:pt x="1" y="2"/>
                    </a:cubicBezTo>
                    <a:cubicBezTo>
                      <a:pt x="0" y="2"/>
                      <a:pt x="0" y="1"/>
                      <a:pt x="0" y="1"/>
                    </a:cubicBezTo>
                    <a:cubicBezTo>
                      <a:pt x="0" y="0"/>
                      <a:pt x="1" y="0"/>
                      <a:pt x="1" y="0"/>
                    </a:cubicBezTo>
                    <a:cubicBezTo>
                      <a:pt x="58" y="25"/>
                      <a:pt x="58" y="25"/>
                      <a:pt x="58" y="25"/>
                    </a:cubicBezTo>
                    <a:cubicBezTo>
                      <a:pt x="58" y="25"/>
                      <a:pt x="59" y="26"/>
                      <a:pt x="58" y="26"/>
                    </a:cubicBezTo>
                    <a:cubicBezTo>
                      <a:pt x="58" y="27"/>
                      <a:pt x="58" y="27"/>
                      <a:pt x="58" y="27"/>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50"/>
              <p:cNvSpPr/>
              <p:nvPr/>
            </p:nvSpPr>
            <p:spPr bwMode="auto">
              <a:xfrm>
                <a:off x="4759325" y="3732213"/>
                <a:ext cx="250825" cy="125413"/>
              </a:xfrm>
              <a:custGeom>
                <a:avLst/>
                <a:gdLst>
                  <a:gd name="T0" fmla="*/ 1 w 65"/>
                  <a:gd name="T1" fmla="*/ 33 h 33"/>
                  <a:gd name="T2" fmla="*/ 0 w 65"/>
                  <a:gd name="T3" fmla="*/ 33 h 33"/>
                  <a:gd name="T4" fmla="*/ 1 w 65"/>
                  <a:gd name="T5" fmla="*/ 32 h 33"/>
                  <a:gd name="T6" fmla="*/ 63 w 65"/>
                  <a:gd name="T7" fmla="*/ 0 h 33"/>
                  <a:gd name="T8" fmla="*/ 64 w 65"/>
                  <a:gd name="T9" fmla="*/ 1 h 33"/>
                  <a:gd name="T10" fmla="*/ 64 w 65"/>
                  <a:gd name="T11" fmla="*/ 2 h 33"/>
                  <a:gd name="T12" fmla="*/ 2 w 65"/>
                  <a:gd name="T13" fmla="*/ 33 h 33"/>
                  <a:gd name="T14" fmla="*/ 1 w 65"/>
                  <a:gd name="T15" fmla="*/ 33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33">
                    <a:moveTo>
                      <a:pt x="1" y="33"/>
                    </a:moveTo>
                    <a:cubicBezTo>
                      <a:pt x="1" y="33"/>
                      <a:pt x="0" y="33"/>
                      <a:pt x="0" y="33"/>
                    </a:cubicBezTo>
                    <a:cubicBezTo>
                      <a:pt x="0" y="32"/>
                      <a:pt x="0" y="32"/>
                      <a:pt x="1" y="32"/>
                    </a:cubicBezTo>
                    <a:cubicBezTo>
                      <a:pt x="63" y="0"/>
                      <a:pt x="63" y="0"/>
                      <a:pt x="63" y="0"/>
                    </a:cubicBezTo>
                    <a:cubicBezTo>
                      <a:pt x="64" y="0"/>
                      <a:pt x="64" y="0"/>
                      <a:pt x="64" y="1"/>
                    </a:cubicBezTo>
                    <a:cubicBezTo>
                      <a:pt x="65" y="1"/>
                      <a:pt x="64" y="2"/>
                      <a:pt x="64" y="2"/>
                    </a:cubicBezTo>
                    <a:cubicBezTo>
                      <a:pt x="2" y="33"/>
                      <a:pt x="2" y="33"/>
                      <a:pt x="2" y="33"/>
                    </a:cubicBezTo>
                    <a:cubicBezTo>
                      <a:pt x="1" y="33"/>
                      <a:pt x="1" y="33"/>
                      <a:pt x="1" y="33"/>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3" name="Freeform 51"/>
              <p:cNvSpPr/>
              <p:nvPr/>
            </p:nvSpPr>
            <p:spPr bwMode="auto">
              <a:xfrm>
                <a:off x="4783138" y="3444875"/>
                <a:ext cx="200025" cy="198438"/>
              </a:xfrm>
              <a:custGeom>
                <a:avLst/>
                <a:gdLst>
                  <a:gd name="T0" fmla="*/ 1 w 52"/>
                  <a:gd name="T1" fmla="*/ 52 h 52"/>
                  <a:gd name="T2" fmla="*/ 0 w 52"/>
                  <a:gd name="T3" fmla="*/ 52 h 52"/>
                  <a:gd name="T4" fmla="*/ 0 w 52"/>
                  <a:gd name="T5" fmla="*/ 50 h 52"/>
                  <a:gd name="T6" fmla="*/ 51 w 52"/>
                  <a:gd name="T7" fmla="*/ 0 h 52"/>
                  <a:gd name="T8" fmla="*/ 52 w 52"/>
                  <a:gd name="T9" fmla="*/ 0 h 52"/>
                  <a:gd name="T10" fmla="*/ 52 w 52"/>
                  <a:gd name="T11" fmla="*/ 1 h 52"/>
                  <a:gd name="T12" fmla="*/ 2 w 52"/>
                  <a:gd name="T13" fmla="*/ 52 h 52"/>
                  <a:gd name="T14" fmla="*/ 1 w 52"/>
                  <a:gd name="T15" fmla="*/ 52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 h="52">
                    <a:moveTo>
                      <a:pt x="1" y="52"/>
                    </a:moveTo>
                    <a:cubicBezTo>
                      <a:pt x="1" y="52"/>
                      <a:pt x="0" y="52"/>
                      <a:pt x="0" y="52"/>
                    </a:cubicBezTo>
                    <a:cubicBezTo>
                      <a:pt x="0" y="51"/>
                      <a:pt x="0" y="51"/>
                      <a:pt x="0" y="50"/>
                    </a:cubicBezTo>
                    <a:cubicBezTo>
                      <a:pt x="51" y="0"/>
                      <a:pt x="51" y="0"/>
                      <a:pt x="51" y="0"/>
                    </a:cubicBezTo>
                    <a:cubicBezTo>
                      <a:pt x="51" y="0"/>
                      <a:pt x="52" y="0"/>
                      <a:pt x="52" y="0"/>
                    </a:cubicBezTo>
                    <a:cubicBezTo>
                      <a:pt x="52" y="0"/>
                      <a:pt x="52" y="1"/>
                      <a:pt x="52" y="1"/>
                    </a:cubicBezTo>
                    <a:cubicBezTo>
                      <a:pt x="2" y="52"/>
                      <a:pt x="2" y="52"/>
                      <a:pt x="2" y="52"/>
                    </a:cubicBezTo>
                    <a:cubicBezTo>
                      <a:pt x="1" y="52"/>
                      <a:pt x="1" y="52"/>
                      <a:pt x="1" y="52"/>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52"/>
              <p:cNvSpPr/>
              <p:nvPr/>
            </p:nvSpPr>
            <p:spPr bwMode="auto">
              <a:xfrm>
                <a:off x="4759325" y="3441700"/>
                <a:ext cx="223838" cy="415925"/>
              </a:xfrm>
              <a:custGeom>
                <a:avLst/>
                <a:gdLst>
                  <a:gd name="T0" fmla="*/ 1 w 58"/>
                  <a:gd name="T1" fmla="*/ 109 h 109"/>
                  <a:gd name="T2" fmla="*/ 1 w 58"/>
                  <a:gd name="T3" fmla="*/ 109 h 109"/>
                  <a:gd name="T4" fmla="*/ 0 w 58"/>
                  <a:gd name="T5" fmla="*/ 108 h 109"/>
                  <a:gd name="T6" fmla="*/ 57 w 58"/>
                  <a:gd name="T7" fmla="*/ 1 h 109"/>
                  <a:gd name="T8" fmla="*/ 58 w 58"/>
                  <a:gd name="T9" fmla="*/ 1 h 109"/>
                  <a:gd name="T10" fmla="*/ 58 w 58"/>
                  <a:gd name="T11" fmla="*/ 2 h 109"/>
                  <a:gd name="T12" fmla="*/ 2 w 58"/>
                  <a:gd name="T13" fmla="*/ 109 h 109"/>
                  <a:gd name="T14" fmla="*/ 1 w 58"/>
                  <a:gd name="T15" fmla="*/ 109 h 1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109">
                    <a:moveTo>
                      <a:pt x="1" y="109"/>
                    </a:moveTo>
                    <a:cubicBezTo>
                      <a:pt x="1" y="109"/>
                      <a:pt x="1" y="109"/>
                      <a:pt x="1" y="109"/>
                    </a:cubicBezTo>
                    <a:cubicBezTo>
                      <a:pt x="0" y="109"/>
                      <a:pt x="0" y="109"/>
                      <a:pt x="0" y="108"/>
                    </a:cubicBezTo>
                    <a:cubicBezTo>
                      <a:pt x="57" y="1"/>
                      <a:pt x="57" y="1"/>
                      <a:pt x="57" y="1"/>
                    </a:cubicBezTo>
                    <a:cubicBezTo>
                      <a:pt x="57" y="1"/>
                      <a:pt x="57" y="0"/>
                      <a:pt x="58" y="1"/>
                    </a:cubicBezTo>
                    <a:cubicBezTo>
                      <a:pt x="58" y="1"/>
                      <a:pt x="58" y="1"/>
                      <a:pt x="58" y="2"/>
                    </a:cubicBezTo>
                    <a:cubicBezTo>
                      <a:pt x="2" y="109"/>
                      <a:pt x="2" y="109"/>
                      <a:pt x="2" y="109"/>
                    </a:cubicBezTo>
                    <a:cubicBezTo>
                      <a:pt x="2" y="109"/>
                      <a:pt x="1" y="109"/>
                      <a:pt x="1" y="109"/>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5" name="Freeform 53"/>
              <p:cNvSpPr/>
              <p:nvPr/>
            </p:nvSpPr>
            <p:spPr bwMode="auto">
              <a:xfrm>
                <a:off x="4783138" y="3406775"/>
                <a:ext cx="84138" cy="236538"/>
              </a:xfrm>
              <a:custGeom>
                <a:avLst/>
                <a:gdLst>
                  <a:gd name="T0" fmla="*/ 1 w 22"/>
                  <a:gd name="T1" fmla="*/ 62 h 62"/>
                  <a:gd name="T2" fmla="*/ 1 w 22"/>
                  <a:gd name="T3" fmla="*/ 62 h 62"/>
                  <a:gd name="T4" fmla="*/ 0 w 22"/>
                  <a:gd name="T5" fmla="*/ 61 h 62"/>
                  <a:gd name="T6" fmla="*/ 20 w 22"/>
                  <a:gd name="T7" fmla="*/ 1 h 62"/>
                  <a:gd name="T8" fmla="*/ 21 w 22"/>
                  <a:gd name="T9" fmla="*/ 1 h 62"/>
                  <a:gd name="T10" fmla="*/ 22 w 22"/>
                  <a:gd name="T11" fmla="*/ 2 h 62"/>
                  <a:gd name="T12" fmla="*/ 2 w 22"/>
                  <a:gd name="T13" fmla="*/ 61 h 62"/>
                  <a:gd name="T14" fmla="*/ 1 w 22"/>
                  <a:gd name="T15" fmla="*/ 62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 h="62">
                    <a:moveTo>
                      <a:pt x="1" y="62"/>
                    </a:moveTo>
                    <a:cubicBezTo>
                      <a:pt x="1" y="62"/>
                      <a:pt x="1" y="62"/>
                      <a:pt x="1" y="62"/>
                    </a:cubicBezTo>
                    <a:cubicBezTo>
                      <a:pt x="0" y="62"/>
                      <a:pt x="0" y="61"/>
                      <a:pt x="0" y="61"/>
                    </a:cubicBezTo>
                    <a:cubicBezTo>
                      <a:pt x="20" y="1"/>
                      <a:pt x="20" y="1"/>
                      <a:pt x="20" y="1"/>
                    </a:cubicBezTo>
                    <a:cubicBezTo>
                      <a:pt x="20" y="1"/>
                      <a:pt x="21" y="0"/>
                      <a:pt x="21" y="1"/>
                    </a:cubicBezTo>
                    <a:cubicBezTo>
                      <a:pt x="22" y="1"/>
                      <a:pt x="22" y="1"/>
                      <a:pt x="22" y="2"/>
                    </a:cubicBezTo>
                    <a:cubicBezTo>
                      <a:pt x="2" y="61"/>
                      <a:pt x="2" y="61"/>
                      <a:pt x="2" y="61"/>
                    </a:cubicBezTo>
                    <a:cubicBezTo>
                      <a:pt x="2" y="62"/>
                      <a:pt x="1" y="62"/>
                      <a:pt x="1" y="62"/>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54"/>
              <p:cNvSpPr/>
              <p:nvPr/>
            </p:nvSpPr>
            <p:spPr bwMode="auto">
              <a:xfrm>
                <a:off x="4759325" y="3854450"/>
                <a:ext cx="315913" cy="3175"/>
              </a:xfrm>
              <a:custGeom>
                <a:avLst/>
                <a:gdLst>
                  <a:gd name="T0" fmla="*/ 81 w 82"/>
                  <a:gd name="T1" fmla="*/ 1 h 1"/>
                  <a:gd name="T2" fmla="*/ 1 w 82"/>
                  <a:gd name="T3" fmla="*/ 1 h 1"/>
                  <a:gd name="T4" fmla="*/ 0 w 82"/>
                  <a:gd name="T5" fmla="*/ 0 h 1"/>
                  <a:gd name="T6" fmla="*/ 1 w 82"/>
                  <a:gd name="T7" fmla="*/ 0 h 1"/>
                  <a:gd name="T8" fmla="*/ 81 w 82"/>
                  <a:gd name="T9" fmla="*/ 0 h 1"/>
                  <a:gd name="T10" fmla="*/ 82 w 82"/>
                  <a:gd name="T11" fmla="*/ 0 h 1"/>
                  <a:gd name="T12" fmla="*/ 81 w 82"/>
                  <a:gd name="T13" fmla="*/ 1 h 1"/>
                </a:gdLst>
                <a:ahLst/>
                <a:cxnLst>
                  <a:cxn ang="0">
                    <a:pos x="T0" y="T1"/>
                  </a:cxn>
                  <a:cxn ang="0">
                    <a:pos x="T2" y="T3"/>
                  </a:cxn>
                  <a:cxn ang="0">
                    <a:pos x="T4" y="T5"/>
                  </a:cxn>
                  <a:cxn ang="0">
                    <a:pos x="T6" y="T7"/>
                  </a:cxn>
                  <a:cxn ang="0">
                    <a:pos x="T8" y="T9"/>
                  </a:cxn>
                  <a:cxn ang="0">
                    <a:pos x="T10" y="T11"/>
                  </a:cxn>
                  <a:cxn ang="0">
                    <a:pos x="T12" y="T13"/>
                  </a:cxn>
                </a:cxnLst>
                <a:rect l="0" t="0" r="r" b="b"/>
                <a:pathLst>
                  <a:path w="82" h="1">
                    <a:moveTo>
                      <a:pt x="81" y="1"/>
                    </a:moveTo>
                    <a:cubicBezTo>
                      <a:pt x="1" y="1"/>
                      <a:pt x="1" y="1"/>
                      <a:pt x="1" y="1"/>
                    </a:cubicBezTo>
                    <a:cubicBezTo>
                      <a:pt x="1" y="1"/>
                      <a:pt x="0" y="1"/>
                      <a:pt x="0" y="0"/>
                    </a:cubicBezTo>
                    <a:cubicBezTo>
                      <a:pt x="0" y="0"/>
                      <a:pt x="1" y="0"/>
                      <a:pt x="1" y="0"/>
                    </a:cubicBezTo>
                    <a:cubicBezTo>
                      <a:pt x="81" y="0"/>
                      <a:pt x="81" y="0"/>
                      <a:pt x="81" y="0"/>
                    </a:cubicBezTo>
                    <a:cubicBezTo>
                      <a:pt x="82" y="0"/>
                      <a:pt x="82" y="0"/>
                      <a:pt x="82" y="0"/>
                    </a:cubicBezTo>
                    <a:cubicBezTo>
                      <a:pt x="82" y="1"/>
                      <a:pt x="82" y="1"/>
                      <a:pt x="81" y="1"/>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Freeform 55"/>
              <p:cNvSpPr/>
              <p:nvPr/>
            </p:nvSpPr>
            <p:spPr bwMode="auto">
              <a:xfrm>
                <a:off x="4859338" y="3406775"/>
                <a:ext cx="150813" cy="333375"/>
              </a:xfrm>
              <a:custGeom>
                <a:avLst/>
                <a:gdLst>
                  <a:gd name="T0" fmla="*/ 38 w 39"/>
                  <a:gd name="T1" fmla="*/ 87 h 87"/>
                  <a:gd name="T2" fmla="*/ 37 w 39"/>
                  <a:gd name="T3" fmla="*/ 86 h 87"/>
                  <a:gd name="T4" fmla="*/ 0 w 39"/>
                  <a:gd name="T5" fmla="*/ 2 h 87"/>
                  <a:gd name="T6" fmla="*/ 0 w 39"/>
                  <a:gd name="T7" fmla="*/ 1 h 87"/>
                  <a:gd name="T8" fmla="*/ 2 w 39"/>
                  <a:gd name="T9" fmla="*/ 1 h 87"/>
                  <a:gd name="T10" fmla="*/ 38 w 39"/>
                  <a:gd name="T11" fmla="*/ 86 h 87"/>
                  <a:gd name="T12" fmla="*/ 38 w 39"/>
                  <a:gd name="T13" fmla="*/ 87 h 87"/>
                  <a:gd name="T14" fmla="*/ 38 w 39"/>
                  <a:gd name="T15" fmla="*/ 87 h 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87">
                    <a:moveTo>
                      <a:pt x="38" y="87"/>
                    </a:moveTo>
                    <a:cubicBezTo>
                      <a:pt x="37" y="87"/>
                      <a:pt x="37" y="87"/>
                      <a:pt x="37" y="86"/>
                    </a:cubicBezTo>
                    <a:cubicBezTo>
                      <a:pt x="0" y="2"/>
                      <a:pt x="0" y="2"/>
                      <a:pt x="0" y="2"/>
                    </a:cubicBezTo>
                    <a:cubicBezTo>
                      <a:pt x="0" y="1"/>
                      <a:pt x="0" y="1"/>
                      <a:pt x="0" y="1"/>
                    </a:cubicBezTo>
                    <a:cubicBezTo>
                      <a:pt x="1" y="0"/>
                      <a:pt x="1" y="1"/>
                      <a:pt x="2" y="1"/>
                    </a:cubicBezTo>
                    <a:cubicBezTo>
                      <a:pt x="38" y="86"/>
                      <a:pt x="38" y="86"/>
                      <a:pt x="38" y="86"/>
                    </a:cubicBezTo>
                    <a:cubicBezTo>
                      <a:pt x="39" y="86"/>
                      <a:pt x="38" y="87"/>
                      <a:pt x="38" y="87"/>
                    </a:cubicBezTo>
                    <a:cubicBezTo>
                      <a:pt x="38" y="87"/>
                      <a:pt x="38" y="87"/>
                      <a:pt x="38" y="87"/>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56"/>
              <p:cNvSpPr/>
              <p:nvPr/>
            </p:nvSpPr>
            <p:spPr bwMode="auto">
              <a:xfrm>
                <a:off x="4851400" y="3732213"/>
                <a:ext cx="158750" cy="358775"/>
              </a:xfrm>
              <a:custGeom>
                <a:avLst/>
                <a:gdLst>
                  <a:gd name="T0" fmla="*/ 1 w 41"/>
                  <a:gd name="T1" fmla="*/ 94 h 94"/>
                  <a:gd name="T2" fmla="*/ 0 w 41"/>
                  <a:gd name="T3" fmla="*/ 94 h 94"/>
                  <a:gd name="T4" fmla="*/ 0 w 41"/>
                  <a:gd name="T5" fmla="*/ 93 h 94"/>
                  <a:gd name="T6" fmla="*/ 39 w 41"/>
                  <a:gd name="T7" fmla="*/ 1 h 94"/>
                  <a:gd name="T8" fmla="*/ 40 w 41"/>
                  <a:gd name="T9" fmla="*/ 0 h 94"/>
                  <a:gd name="T10" fmla="*/ 40 w 41"/>
                  <a:gd name="T11" fmla="*/ 1 h 94"/>
                  <a:gd name="T12" fmla="*/ 2 w 41"/>
                  <a:gd name="T13" fmla="*/ 94 h 94"/>
                  <a:gd name="T14" fmla="*/ 1 w 41"/>
                  <a:gd name="T15" fmla="*/ 94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94">
                    <a:moveTo>
                      <a:pt x="1" y="94"/>
                    </a:moveTo>
                    <a:cubicBezTo>
                      <a:pt x="1" y="94"/>
                      <a:pt x="1" y="94"/>
                      <a:pt x="0" y="94"/>
                    </a:cubicBezTo>
                    <a:cubicBezTo>
                      <a:pt x="0" y="94"/>
                      <a:pt x="0" y="93"/>
                      <a:pt x="0" y="93"/>
                    </a:cubicBezTo>
                    <a:cubicBezTo>
                      <a:pt x="39" y="1"/>
                      <a:pt x="39" y="1"/>
                      <a:pt x="39" y="1"/>
                    </a:cubicBezTo>
                    <a:cubicBezTo>
                      <a:pt x="39" y="0"/>
                      <a:pt x="39" y="0"/>
                      <a:pt x="40" y="0"/>
                    </a:cubicBezTo>
                    <a:cubicBezTo>
                      <a:pt x="40" y="0"/>
                      <a:pt x="41" y="1"/>
                      <a:pt x="40" y="1"/>
                    </a:cubicBezTo>
                    <a:cubicBezTo>
                      <a:pt x="2" y="94"/>
                      <a:pt x="2" y="94"/>
                      <a:pt x="2" y="94"/>
                    </a:cubicBezTo>
                    <a:cubicBezTo>
                      <a:pt x="2" y="94"/>
                      <a:pt x="1" y="94"/>
                      <a:pt x="1" y="94"/>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9" name="Freeform 57"/>
              <p:cNvSpPr/>
              <p:nvPr/>
            </p:nvSpPr>
            <p:spPr bwMode="auto">
              <a:xfrm>
                <a:off x="4851400" y="3849688"/>
                <a:ext cx="223838" cy="241300"/>
              </a:xfrm>
              <a:custGeom>
                <a:avLst/>
                <a:gdLst>
                  <a:gd name="T0" fmla="*/ 1 w 58"/>
                  <a:gd name="T1" fmla="*/ 63 h 63"/>
                  <a:gd name="T2" fmla="*/ 0 w 58"/>
                  <a:gd name="T3" fmla="*/ 63 h 63"/>
                  <a:gd name="T4" fmla="*/ 0 w 58"/>
                  <a:gd name="T5" fmla="*/ 62 h 63"/>
                  <a:gd name="T6" fmla="*/ 56 w 58"/>
                  <a:gd name="T7" fmla="*/ 1 h 63"/>
                  <a:gd name="T8" fmla="*/ 58 w 58"/>
                  <a:gd name="T9" fmla="*/ 1 h 63"/>
                  <a:gd name="T10" fmla="*/ 58 w 58"/>
                  <a:gd name="T11" fmla="*/ 2 h 63"/>
                  <a:gd name="T12" fmla="*/ 2 w 58"/>
                  <a:gd name="T13" fmla="*/ 63 h 63"/>
                  <a:gd name="T14" fmla="*/ 1 w 58"/>
                  <a:gd name="T15" fmla="*/ 63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8" h="63">
                    <a:moveTo>
                      <a:pt x="1" y="63"/>
                    </a:moveTo>
                    <a:cubicBezTo>
                      <a:pt x="1" y="63"/>
                      <a:pt x="0" y="63"/>
                      <a:pt x="0" y="63"/>
                    </a:cubicBezTo>
                    <a:cubicBezTo>
                      <a:pt x="0" y="63"/>
                      <a:pt x="0" y="62"/>
                      <a:pt x="0" y="62"/>
                    </a:cubicBezTo>
                    <a:cubicBezTo>
                      <a:pt x="56" y="1"/>
                      <a:pt x="56" y="1"/>
                      <a:pt x="56" y="1"/>
                    </a:cubicBezTo>
                    <a:cubicBezTo>
                      <a:pt x="57" y="0"/>
                      <a:pt x="57" y="0"/>
                      <a:pt x="58" y="1"/>
                    </a:cubicBezTo>
                    <a:cubicBezTo>
                      <a:pt x="58" y="1"/>
                      <a:pt x="58" y="2"/>
                      <a:pt x="58" y="2"/>
                    </a:cubicBezTo>
                    <a:cubicBezTo>
                      <a:pt x="2" y="63"/>
                      <a:pt x="2" y="63"/>
                      <a:pt x="2" y="63"/>
                    </a:cubicBezTo>
                    <a:cubicBezTo>
                      <a:pt x="1" y="63"/>
                      <a:pt x="1" y="63"/>
                      <a:pt x="1" y="63"/>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Freeform 58"/>
              <p:cNvSpPr/>
              <p:nvPr/>
            </p:nvSpPr>
            <p:spPr bwMode="auto">
              <a:xfrm>
                <a:off x="4629150" y="3400425"/>
                <a:ext cx="457200" cy="701675"/>
              </a:xfrm>
              <a:custGeom>
                <a:avLst/>
                <a:gdLst>
                  <a:gd name="T0" fmla="*/ 59 w 119"/>
                  <a:gd name="T1" fmla="*/ 184 h 184"/>
                  <a:gd name="T2" fmla="*/ 37 w 119"/>
                  <a:gd name="T3" fmla="*/ 180 h 184"/>
                  <a:gd name="T4" fmla="*/ 18 w 119"/>
                  <a:gd name="T5" fmla="*/ 168 h 184"/>
                  <a:gd name="T6" fmla="*/ 5 w 119"/>
                  <a:gd name="T7" fmla="*/ 148 h 184"/>
                  <a:gd name="T8" fmla="*/ 0 w 119"/>
                  <a:gd name="T9" fmla="*/ 120 h 184"/>
                  <a:gd name="T10" fmla="*/ 1 w 119"/>
                  <a:gd name="T11" fmla="*/ 117 h 184"/>
                  <a:gd name="T12" fmla="*/ 4 w 119"/>
                  <a:gd name="T13" fmla="*/ 116 h 184"/>
                  <a:gd name="T14" fmla="*/ 35 w 119"/>
                  <a:gd name="T15" fmla="*/ 116 h 184"/>
                  <a:gd name="T16" fmla="*/ 39 w 119"/>
                  <a:gd name="T17" fmla="*/ 119 h 184"/>
                  <a:gd name="T18" fmla="*/ 35 w 119"/>
                  <a:gd name="T19" fmla="*/ 123 h 184"/>
                  <a:gd name="T20" fmla="*/ 7 w 119"/>
                  <a:gd name="T21" fmla="*/ 123 h 184"/>
                  <a:gd name="T22" fmla="*/ 12 w 119"/>
                  <a:gd name="T23" fmla="*/ 145 h 184"/>
                  <a:gd name="T24" fmla="*/ 23 w 119"/>
                  <a:gd name="T25" fmla="*/ 163 h 184"/>
                  <a:gd name="T26" fmla="*/ 40 w 119"/>
                  <a:gd name="T27" fmla="*/ 173 h 184"/>
                  <a:gd name="T28" fmla="*/ 59 w 119"/>
                  <a:gd name="T29" fmla="*/ 177 h 184"/>
                  <a:gd name="T30" fmla="*/ 81 w 119"/>
                  <a:gd name="T31" fmla="*/ 173 h 184"/>
                  <a:gd name="T32" fmla="*/ 97 w 119"/>
                  <a:gd name="T33" fmla="*/ 161 h 184"/>
                  <a:gd name="T34" fmla="*/ 108 w 119"/>
                  <a:gd name="T35" fmla="*/ 145 h 184"/>
                  <a:gd name="T36" fmla="*/ 111 w 119"/>
                  <a:gd name="T37" fmla="*/ 125 h 184"/>
                  <a:gd name="T38" fmla="*/ 95 w 119"/>
                  <a:gd name="T39" fmla="*/ 91 h 184"/>
                  <a:gd name="T40" fmla="*/ 94 w 119"/>
                  <a:gd name="T41" fmla="*/ 88 h 184"/>
                  <a:gd name="T42" fmla="*/ 95 w 119"/>
                  <a:gd name="T43" fmla="*/ 85 h 184"/>
                  <a:gd name="T44" fmla="*/ 109 w 119"/>
                  <a:gd name="T45" fmla="*/ 53 h 184"/>
                  <a:gd name="T46" fmla="*/ 105 w 119"/>
                  <a:gd name="T47" fmla="*/ 34 h 184"/>
                  <a:gd name="T48" fmla="*/ 95 w 119"/>
                  <a:gd name="T49" fmla="*/ 20 h 184"/>
                  <a:gd name="T50" fmla="*/ 79 w 119"/>
                  <a:gd name="T51" fmla="*/ 11 h 184"/>
                  <a:gd name="T52" fmla="*/ 61 w 119"/>
                  <a:gd name="T53" fmla="*/ 7 h 184"/>
                  <a:gd name="T54" fmla="*/ 26 w 119"/>
                  <a:gd name="T55" fmla="*/ 21 h 184"/>
                  <a:gd name="T56" fmla="*/ 13 w 119"/>
                  <a:gd name="T57" fmla="*/ 59 h 184"/>
                  <a:gd name="T58" fmla="*/ 41 w 119"/>
                  <a:gd name="T59" fmla="*/ 59 h 184"/>
                  <a:gd name="T60" fmla="*/ 45 w 119"/>
                  <a:gd name="T61" fmla="*/ 63 h 184"/>
                  <a:gd name="T62" fmla="*/ 41 w 119"/>
                  <a:gd name="T63" fmla="*/ 67 h 184"/>
                  <a:gd name="T64" fmla="*/ 9 w 119"/>
                  <a:gd name="T65" fmla="*/ 67 h 184"/>
                  <a:gd name="T66" fmla="*/ 5 w 119"/>
                  <a:gd name="T67" fmla="*/ 63 h 184"/>
                  <a:gd name="T68" fmla="*/ 21 w 119"/>
                  <a:gd name="T69" fmla="*/ 16 h 184"/>
                  <a:gd name="T70" fmla="*/ 61 w 119"/>
                  <a:gd name="T71" fmla="*/ 0 h 184"/>
                  <a:gd name="T72" fmla="*/ 82 w 119"/>
                  <a:gd name="T73" fmla="*/ 4 h 184"/>
                  <a:gd name="T74" fmla="*/ 100 w 119"/>
                  <a:gd name="T75" fmla="*/ 15 h 184"/>
                  <a:gd name="T76" fmla="*/ 112 w 119"/>
                  <a:gd name="T77" fmla="*/ 31 h 184"/>
                  <a:gd name="T78" fmla="*/ 116 w 119"/>
                  <a:gd name="T79" fmla="*/ 53 h 184"/>
                  <a:gd name="T80" fmla="*/ 103 w 119"/>
                  <a:gd name="T81" fmla="*/ 88 h 184"/>
                  <a:gd name="T82" fmla="*/ 119 w 119"/>
                  <a:gd name="T83" fmla="*/ 125 h 184"/>
                  <a:gd name="T84" fmla="*/ 115 w 119"/>
                  <a:gd name="T85" fmla="*/ 148 h 184"/>
                  <a:gd name="T86" fmla="*/ 103 w 119"/>
                  <a:gd name="T87" fmla="*/ 167 h 184"/>
                  <a:gd name="T88" fmla="*/ 84 w 119"/>
                  <a:gd name="T89" fmla="*/ 179 h 184"/>
                  <a:gd name="T90" fmla="*/ 59 w 119"/>
                  <a:gd name="T91"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9" h="184">
                    <a:moveTo>
                      <a:pt x="59" y="184"/>
                    </a:moveTo>
                    <a:cubicBezTo>
                      <a:pt x="51" y="184"/>
                      <a:pt x="44" y="183"/>
                      <a:pt x="37" y="180"/>
                    </a:cubicBezTo>
                    <a:cubicBezTo>
                      <a:pt x="30" y="177"/>
                      <a:pt x="23" y="173"/>
                      <a:pt x="18" y="168"/>
                    </a:cubicBezTo>
                    <a:cubicBezTo>
                      <a:pt x="13" y="163"/>
                      <a:pt x="8" y="156"/>
                      <a:pt x="5" y="148"/>
                    </a:cubicBezTo>
                    <a:cubicBezTo>
                      <a:pt x="2" y="140"/>
                      <a:pt x="0" y="130"/>
                      <a:pt x="0" y="120"/>
                    </a:cubicBezTo>
                    <a:cubicBezTo>
                      <a:pt x="0" y="119"/>
                      <a:pt x="0" y="118"/>
                      <a:pt x="1" y="117"/>
                    </a:cubicBezTo>
                    <a:cubicBezTo>
                      <a:pt x="2" y="116"/>
                      <a:pt x="3" y="116"/>
                      <a:pt x="4" y="116"/>
                    </a:cubicBezTo>
                    <a:cubicBezTo>
                      <a:pt x="35" y="116"/>
                      <a:pt x="35" y="116"/>
                      <a:pt x="35" y="116"/>
                    </a:cubicBezTo>
                    <a:cubicBezTo>
                      <a:pt x="37" y="116"/>
                      <a:pt x="39" y="117"/>
                      <a:pt x="39" y="119"/>
                    </a:cubicBezTo>
                    <a:cubicBezTo>
                      <a:pt x="39" y="122"/>
                      <a:pt x="37" y="123"/>
                      <a:pt x="35" y="123"/>
                    </a:cubicBezTo>
                    <a:cubicBezTo>
                      <a:pt x="7" y="123"/>
                      <a:pt x="7" y="123"/>
                      <a:pt x="7" y="123"/>
                    </a:cubicBezTo>
                    <a:cubicBezTo>
                      <a:pt x="8" y="132"/>
                      <a:pt x="9" y="139"/>
                      <a:pt x="12" y="145"/>
                    </a:cubicBezTo>
                    <a:cubicBezTo>
                      <a:pt x="15" y="152"/>
                      <a:pt x="19" y="158"/>
                      <a:pt x="23" y="163"/>
                    </a:cubicBezTo>
                    <a:cubicBezTo>
                      <a:pt x="28" y="167"/>
                      <a:pt x="33" y="171"/>
                      <a:pt x="40" y="173"/>
                    </a:cubicBezTo>
                    <a:cubicBezTo>
                      <a:pt x="46" y="175"/>
                      <a:pt x="52" y="177"/>
                      <a:pt x="59" y="177"/>
                    </a:cubicBezTo>
                    <a:cubicBezTo>
                      <a:pt x="67" y="177"/>
                      <a:pt x="74" y="175"/>
                      <a:pt x="81" y="173"/>
                    </a:cubicBezTo>
                    <a:cubicBezTo>
                      <a:pt x="88" y="170"/>
                      <a:pt x="93" y="166"/>
                      <a:pt x="97" y="161"/>
                    </a:cubicBezTo>
                    <a:cubicBezTo>
                      <a:pt x="102" y="157"/>
                      <a:pt x="105" y="151"/>
                      <a:pt x="108" y="145"/>
                    </a:cubicBezTo>
                    <a:cubicBezTo>
                      <a:pt x="110" y="139"/>
                      <a:pt x="111" y="132"/>
                      <a:pt x="111" y="125"/>
                    </a:cubicBezTo>
                    <a:cubicBezTo>
                      <a:pt x="111" y="112"/>
                      <a:pt x="106" y="100"/>
                      <a:pt x="95" y="91"/>
                    </a:cubicBezTo>
                    <a:cubicBezTo>
                      <a:pt x="94" y="90"/>
                      <a:pt x="94" y="89"/>
                      <a:pt x="94" y="88"/>
                    </a:cubicBezTo>
                    <a:cubicBezTo>
                      <a:pt x="94" y="87"/>
                      <a:pt x="94" y="86"/>
                      <a:pt x="95" y="85"/>
                    </a:cubicBezTo>
                    <a:cubicBezTo>
                      <a:pt x="104" y="77"/>
                      <a:pt x="109" y="66"/>
                      <a:pt x="109" y="53"/>
                    </a:cubicBezTo>
                    <a:cubicBezTo>
                      <a:pt x="109" y="46"/>
                      <a:pt x="108" y="40"/>
                      <a:pt x="105" y="34"/>
                    </a:cubicBezTo>
                    <a:cubicBezTo>
                      <a:pt x="103" y="29"/>
                      <a:pt x="99" y="24"/>
                      <a:pt x="95" y="20"/>
                    </a:cubicBezTo>
                    <a:cubicBezTo>
                      <a:pt x="90" y="16"/>
                      <a:pt x="85" y="13"/>
                      <a:pt x="79" y="11"/>
                    </a:cubicBezTo>
                    <a:cubicBezTo>
                      <a:pt x="74" y="8"/>
                      <a:pt x="67" y="7"/>
                      <a:pt x="61" y="7"/>
                    </a:cubicBezTo>
                    <a:cubicBezTo>
                      <a:pt x="47" y="7"/>
                      <a:pt x="35" y="12"/>
                      <a:pt x="26" y="21"/>
                    </a:cubicBezTo>
                    <a:cubicBezTo>
                      <a:pt x="18" y="29"/>
                      <a:pt x="13" y="42"/>
                      <a:pt x="13" y="59"/>
                    </a:cubicBezTo>
                    <a:cubicBezTo>
                      <a:pt x="41" y="59"/>
                      <a:pt x="41" y="59"/>
                      <a:pt x="41" y="59"/>
                    </a:cubicBezTo>
                    <a:cubicBezTo>
                      <a:pt x="43" y="59"/>
                      <a:pt x="45" y="61"/>
                      <a:pt x="45" y="63"/>
                    </a:cubicBezTo>
                    <a:cubicBezTo>
                      <a:pt x="45" y="65"/>
                      <a:pt x="43" y="67"/>
                      <a:pt x="41" y="67"/>
                    </a:cubicBezTo>
                    <a:cubicBezTo>
                      <a:pt x="9" y="67"/>
                      <a:pt x="9" y="67"/>
                      <a:pt x="9" y="67"/>
                    </a:cubicBezTo>
                    <a:cubicBezTo>
                      <a:pt x="7" y="67"/>
                      <a:pt x="5" y="65"/>
                      <a:pt x="5" y="63"/>
                    </a:cubicBezTo>
                    <a:cubicBezTo>
                      <a:pt x="5" y="42"/>
                      <a:pt x="10" y="26"/>
                      <a:pt x="21" y="16"/>
                    </a:cubicBezTo>
                    <a:cubicBezTo>
                      <a:pt x="31" y="5"/>
                      <a:pt x="45" y="0"/>
                      <a:pt x="61" y="0"/>
                    </a:cubicBezTo>
                    <a:cubicBezTo>
                      <a:pt x="68" y="0"/>
                      <a:pt x="76" y="1"/>
                      <a:pt x="82" y="4"/>
                    </a:cubicBezTo>
                    <a:cubicBezTo>
                      <a:pt x="89" y="6"/>
                      <a:pt x="95" y="10"/>
                      <a:pt x="100" y="15"/>
                    </a:cubicBezTo>
                    <a:cubicBezTo>
                      <a:pt x="105" y="19"/>
                      <a:pt x="109" y="25"/>
                      <a:pt x="112" y="31"/>
                    </a:cubicBezTo>
                    <a:cubicBezTo>
                      <a:pt x="115" y="38"/>
                      <a:pt x="116" y="45"/>
                      <a:pt x="116" y="53"/>
                    </a:cubicBezTo>
                    <a:cubicBezTo>
                      <a:pt x="116" y="67"/>
                      <a:pt x="112" y="78"/>
                      <a:pt x="103" y="88"/>
                    </a:cubicBezTo>
                    <a:cubicBezTo>
                      <a:pt x="113" y="98"/>
                      <a:pt x="119" y="111"/>
                      <a:pt x="119" y="125"/>
                    </a:cubicBezTo>
                    <a:cubicBezTo>
                      <a:pt x="119" y="133"/>
                      <a:pt x="117" y="141"/>
                      <a:pt x="115" y="148"/>
                    </a:cubicBezTo>
                    <a:cubicBezTo>
                      <a:pt x="112" y="155"/>
                      <a:pt x="108" y="161"/>
                      <a:pt x="103" y="167"/>
                    </a:cubicBezTo>
                    <a:cubicBezTo>
                      <a:pt x="98" y="172"/>
                      <a:pt x="91" y="176"/>
                      <a:pt x="84" y="179"/>
                    </a:cubicBezTo>
                    <a:cubicBezTo>
                      <a:pt x="76" y="182"/>
                      <a:pt x="68" y="184"/>
                      <a:pt x="59" y="18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7" name="Oval 59"/>
              <p:cNvSpPr>
                <a:spLocks noChangeArrowheads="1"/>
              </p:cNvSpPr>
              <p:nvPr/>
            </p:nvSpPr>
            <p:spPr bwMode="auto">
              <a:xfrm>
                <a:off x="4840288" y="3656013"/>
                <a:ext cx="38100"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8" name="Oval 60"/>
              <p:cNvSpPr>
                <a:spLocks noChangeArrowheads="1"/>
              </p:cNvSpPr>
              <p:nvPr/>
            </p:nvSpPr>
            <p:spPr bwMode="auto">
              <a:xfrm>
                <a:off x="4905375" y="3533775"/>
                <a:ext cx="39688"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9" name="Oval 61"/>
              <p:cNvSpPr>
                <a:spLocks noChangeArrowheads="1"/>
              </p:cNvSpPr>
              <p:nvPr/>
            </p:nvSpPr>
            <p:spPr bwMode="auto">
              <a:xfrm>
                <a:off x="4932363" y="3838575"/>
                <a:ext cx="39688" cy="349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0" name="Oval 62"/>
              <p:cNvSpPr>
                <a:spLocks noChangeArrowheads="1"/>
              </p:cNvSpPr>
              <p:nvPr/>
            </p:nvSpPr>
            <p:spPr bwMode="auto">
              <a:xfrm>
                <a:off x="4805363" y="3506788"/>
                <a:ext cx="39688"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bldLst>
      <p:bldP spid="26"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742950" y="129213"/>
            <a:ext cx="5105400" cy="818913"/>
          </a:xfrm>
          <a:prstGeom prst="roundRect">
            <a:avLst>
              <a:gd name="adj" fmla="val 23381"/>
            </a:avLst>
          </a:prstGeom>
          <a:noFill/>
        </p:spPr>
        <p:txBody>
          <a:bodyPr wrap="square" anchor="ctr">
            <a:spAutoFit/>
          </a:bodyPr>
          <a:lstStyle/>
          <a:p>
            <a:pPr algn="ctr"/>
            <a:r>
              <a:rPr lang="zh-CN" altLang="zh-CN"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特色与创新之处</a:t>
            </a:r>
            <a:endParaRPr lang="zh-CN" altLang="zh-CN"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4" name="组合 3"/>
          <p:cNvGrpSpPr/>
          <p:nvPr/>
        </p:nvGrpSpPr>
        <p:grpSpPr>
          <a:xfrm>
            <a:off x="1086650" y="2359828"/>
            <a:ext cx="2932774" cy="2911576"/>
            <a:chOff x="1188790" y="1843450"/>
            <a:chExt cx="2932774" cy="2911576"/>
          </a:xfrm>
          <a:solidFill>
            <a:srgbClr val="17375E"/>
          </a:solidFill>
        </p:grpSpPr>
        <p:sp>
          <p:nvSpPr>
            <p:cNvPr id="5" name="任意多边形 4"/>
            <p:cNvSpPr/>
            <p:nvPr/>
          </p:nvSpPr>
          <p:spPr>
            <a:xfrm rot="19200000">
              <a:off x="1188790" y="1843450"/>
              <a:ext cx="2932774" cy="2911576"/>
            </a:xfrm>
            <a:custGeom>
              <a:avLst/>
              <a:gdLst>
                <a:gd name="connsiteX0" fmla="*/ 2094610 w 2932774"/>
                <a:gd name="connsiteY0" fmla="*/ 749566 h 2911576"/>
                <a:gd name="connsiteX1" fmla="*/ 725074 w 2932774"/>
                <a:gd name="connsiteY1" fmla="*/ 869385 h 2911576"/>
                <a:gd name="connsiteX2" fmla="*/ 844892 w 2932774"/>
                <a:gd name="connsiteY2" fmla="*/ 2238922 h 2911576"/>
                <a:gd name="connsiteX3" fmla="*/ 2214429 w 2932774"/>
                <a:gd name="connsiteY3" fmla="*/ 2119103 h 2911576"/>
                <a:gd name="connsiteX4" fmla="*/ 2094610 w 2932774"/>
                <a:gd name="connsiteY4" fmla="*/ 749566 h 2911576"/>
                <a:gd name="connsiteX5" fmla="*/ 2334142 w 2932774"/>
                <a:gd name="connsiteY5" fmla="*/ 298936 h 2911576"/>
                <a:gd name="connsiteX6" fmla="*/ 2489223 w 2932774"/>
                <a:gd name="connsiteY6" fmla="*/ 429064 h 2911576"/>
                <a:gd name="connsiteX7" fmla="*/ 2320667 w 2932774"/>
                <a:gd name="connsiteY7" fmla="*/ 742363 h 2911576"/>
                <a:gd name="connsiteX8" fmla="*/ 2354461 w 2932774"/>
                <a:gd name="connsiteY8" fmla="*/ 777201 h 2911576"/>
                <a:gd name="connsiteX9" fmla="*/ 2535311 w 2932774"/>
                <a:gd name="connsiteY9" fmla="*/ 1114855 h 2911576"/>
                <a:gd name="connsiteX10" fmla="*/ 2536967 w 2932774"/>
                <a:gd name="connsiteY10" fmla="*/ 1121826 h 2911576"/>
                <a:gd name="connsiteX11" fmla="*/ 2897593 w 2932774"/>
                <a:gd name="connsiteY11" fmla="*/ 1132603 h 2911576"/>
                <a:gd name="connsiteX12" fmla="*/ 2932774 w 2932774"/>
                <a:gd name="connsiteY12" fmla="*/ 1331966 h 2911576"/>
                <a:gd name="connsiteX13" fmla="*/ 2590256 w 2932774"/>
                <a:gd name="connsiteY13" fmla="*/ 1468461 h 2911576"/>
                <a:gd name="connsiteX14" fmla="*/ 2591629 w 2932774"/>
                <a:gd name="connsiteY14" fmla="*/ 1489431 h 2911576"/>
                <a:gd name="connsiteX15" fmla="*/ 2520747 w 2932774"/>
                <a:gd name="connsiteY15" fmla="*/ 1866501 h 2911576"/>
                <a:gd name="connsiteX16" fmla="*/ 2514437 w 2932774"/>
                <a:gd name="connsiteY16" fmla="*/ 1879930 h 2911576"/>
                <a:gd name="connsiteX17" fmla="*/ 2803260 w 2932774"/>
                <a:gd name="connsiteY17" fmla="*/ 2137440 h 2911576"/>
                <a:gd name="connsiteX18" fmla="*/ 2702039 w 2932774"/>
                <a:gd name="connsiteY18" fmla="*/ 2312761 h 2911576"/>
                <a:gd name="connsiteX19" fmla="*/ 2334283 w 2932774"/>
                <a:gd name="connsiteY19" fmla="*/ 2191277 h 2911576"/>
                <a:gd name="connsiteX20" fmla="*/ 2319995 w 2932774"/>
                <a:gd name="connsiteY20" fmla="*/ 2211637 h 2911576"/>
                <a:gd name="connsiteX21" fmla="*/ 2062648 w 2932774"/>
                <a:gd name="connsiteY21" fmla="*/ 2439877 h 2911576"/>
                <a:gd name="connsiteX22" fmla="*/ 2003075 w 2932774"/>
                <a:gd name="connsiteY22" fmla="*/ 2474637 h 2911576"/>
                <a:gd name="connsiteX23" fmla="*/ 2056587 w 2932774"/>
                <a:gd name="connsiteY23" fmla="*/ 2842337 h 2911576"/>
                <a:gd name="connsiteX24" fmla="*/ 1866354 w 2932774"/>
                <a:gd name="connsiteY24" fmla="*/ 2911576 h 2911576"/>
                <a:gd name="connsiteX25" fmla="*/ 1671448 w 2932774"/>
                <a:gd name="connsiteY25" fmla="*/ 2596242 h 2911576"/>
                <a:gd name="connsiteX26" fmla="*/ 1548242 w 2932774"/>
                <a:gd name="connsiteY26" fmla="*/ 2620265 h 2911576"/>
                <a:gd name="connsiteX27" fmla="*/ 1331260 w 2932774"/>
                <a:gd name="connsiteY27" fmla="*/ 2620591 h 2911576"/>
                <a:gd name="connsiteX28" fmla="*/ 1231810 w 2932774"/>
                <a:gd name="connsiteY28" fmla="*/ 2601211 h 2911576"/>
                <a:gd name="connsiteX29" fmla="*/ 1049067 w 2932774"/>
                <a:gd name="connsiteY29" fmla="*/ 2896869 h 2911576"/>
                <a:gd name="connsiteX30" fmla="*/ 858832 w 2932774"/>
                <a:gd name="connsiteY30" fmla="*/ 2827631 h 2911576"/>
                <a:gd name="connsiteX31" fmla="*/ 907780 w 2932774"/>
                <a:gd name="connsiteY31" fmla="*/ 2491308 h 2911576"/>
                <a:gd name="connsiteX32" fmla="*/ 816874 w 2932774"/>
                <a:gd name="connsiteY32" fmla="*/ 2436359 h 2911576"/>
                <a:gd name="connsiteX33" fmla="*/ 725221 w 2932774"/>
                <a:gd name="connsiteY33" fmla="*/ 2367165 h 2911576"/>
                <a:gd name="connsiteX34" fmla="*/ 641163 w 2932774"/>
                <a:gd name="connsiteY34" fmla="*/ 2288921 h 2911576"/>
                <a:gd name="connsiteX35" fmla="*/ 574277 w 2932774"/>
                <a:gd name="connsiteY35" fmla="*/ 2212385 h 2911576"/>
                <a:gd name="connsiteX36" fmla="*/ 268562 w 2932774"/>
                <a:gd name="connsiteY36" fmla="*/ 2313374 h 2911576"/>
                <a:gd name="connsiteX37" fmla="*/ 167340 w 2932774"/>
                <a:gd name="connsiteY37" fmla="*/ 2138053 h 2911576"/>
                <a:gd name="connsiteX38" fmla="*/ 411251 w 2932774"/>
                <a:gd name="connsiteY38" fmla="*/ 1920587 h 2911576"/>
                <a:gd name="connsiteX39" fmla="*/ 370408 w 2932774"/>
                <a:gd name="connsiteY39" fmla="*/ 1814340 h 2911576"/>
                <a:gd name="connsiteX40" fmla="*/ 330144 w 2932774"/>
                <a:gd name="connsiteY40" fmla="*/ 1546283 h 2911576"/>
                <a:gd name="connsiteX41" fmla="*/ 333010 w 2932774"/>
                <a:gd name="connsiteY41" fmla="*/ 1450313 h 2911576"/>
                <a:gd name="connsiteX42" fmla="*/ 0 w 2932774"/>
                <a:gd name="connsiteY42" fmla="*/ 1317659 h 2911576"/>
                <a:gd name="connsiteX43" fmla="*/ 35154 w 2932774"/>
                <a:gd name="connsiteY43" fmla="*/ 1118292 h 2911576"/>
                <a:gd name="connsiteX44" fmla="*/ 405289 w 2932774"/>
                <a:gd name="connsiteY44" fmla="*/ 1107180 h 2911576"/>
                <a:gd name="connsiteX45" fmla="*/ 444695 w 2932774"/>
                <a:gd name="connsiteY45" fmla="*/ 1011372 h 2911576"/>
                <a:gd name="connsiteX46" fmla="*/ 601458 w 2932774"/>
                <a:gd name="connsiteY46" fmla="*/ 769611 h 2911576"/>
                <a:gd name="connsiteX47" fmla="*/ 622589 w 2932774"/>
                <a:gd name="connsiteY47" fmla="*/ 747913 h 2911576"/>
                <a:gd name="connsiteX48" fmla="*/ 446039 w 2932774"/>
                <a:gd name="connsiteY48" fmla="*/ 419756 h 2911576"/>
                <a:gd name="connsiteX49" fmla="*/ 601120 w 2932774"/>
                <a:gd name="connsiteY49" fmla="*/ 289627 h 2911576"/>
                <a:gd name="connsiteX50" fmla="*/ 894887 w 2932774"/>
                <a:gd name="connsiteY50" fmla="*/ 521468 h 2911576"/>
                <a:gd name="connsiteX51" fmla="*/ 1005061 w 2932774"/>
                <a:gd name="connsiteY51" fmla="*/ 460695 h 2911576"/>
                <a:gd name="connsiteX52" fmla="*/ 1159434 w 2932774"/>
                <a:gd name="connsiteY52" fmla="*/ 402668 h 2911576"/>
                <a:gd name="connsiteX53" fmla="*/ 1288857 w 2932774"/>
                <a:gd name="connsiteY53" fmla="*/ 377431 h 2911576"/>
                <a:gd name="connsiteX54" fmla="*/ 1367154 w 2932774"/>
                <a:gd name="connsiteY54" fmla="*/ 0 h 2911576"/>
                <a:gd name="connsiteX55" fmla="*/ 1569597 w 2932774"/>
                <a:gd name="connsiteY55" fmla="*/ 0 h 2911576"/>
                <a:gd name="connsiteX56" fmla="*/ 1646698 w 2932774"/>
                <a:gd name="connsiteY56" fmla="*/ 371669 h 2911576"/>
                <a:gd name="connsiteX57" fmla="*/ 1803965 w 2932774"/>
                <a:gd name="connsiteY57" fmla="*/ 402316 h 2911576"/>
                <a:gd name="connsiteX58" fmla="*/ 2008116 w 2932774"/>
                <a:gd name="connsiteY58" fmla="*/ 486582 h 2911576"/>
                <a:gd name="connsiteX59" fmla="*/ 2055596 w 2932774"/>
                <a:gd name="connsiteY59" fmla="*/ 518765 h 2911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2932774" h="2911576">
                  <a:moveTo>
                    <a:pt x="2094610" y="749566"/>
                  </a:moveTo>
                  <a:cubicBezTo>
                    <a:pt x="1683337" y="404466"/>
                    <a:pt x="1070173" y="458111"/>
                    <a:pt x="725074" y="869385"/>
                  </a:cubicBezTo>
                  <a:cubicBezTo>
                    <a:pt x="379974" y="1280659"/>
                    <a:pt x="433619" y="1893822"/>
                    <a:pt x="844892" y="2238922"/>
                  </a:cubicBezTo>
                  <a:cubicBezTo>
                    <a:pt x="1256166" y="2584021"/>
                    <a:pt x="1869330" y="2530377"/>
                    <a:pt x="2214429" y="2119103"/>
                  </a:cubicBezTo>
                  <a:cubicBezTo>
                    <a:pt x="2559529" y="1707829"/>
                    <a:pt x="2505884" y="1094665"/>
                    <a:pt x="2094610" y="749566"/>
                  </a:cubicBezTo>
                  <a:close/>
                  <a:moveTo>
                    <a:pt x="2334142" y="298936"/>
                  </a:moveTo>
                  <a:lnTo>
                    <a:pt x="2489223" y="429064"/>
                  </a:lnTo>
                  <a:lnTo>
                    <a:pt x="2320667" y="742363"/>
                  </a:lnTo>
                  <a:lnTo>
                    <a:pt x="2354461" y="777201"/>
                  </a:lnTo>
                  <a:cubicBezTo>
                    <a:pt x="2435203" y="879773"/>
                    <a:pt x="2495636" y="994236"/>
                    <a:pt x="2535311" y="1114855"/>
                  </a:cubicBezTo>
                  <a:lnTo>
                    <a:pt x="2536967" y="1121826"/>
                  </a:lnTo>
                  <a:lnTo>
                    <a:pt x="2897593" y="1132603"/>
                  </a:lnTo>
                  <a:lnTo>
                    <a:pt x="2932774" y="1331966"/>
                  </a:lnTo>
                  <a:lnTo>
                    <a:pt x="2590256" y="1468461"/>
                  </a:lnTo>
                  <a:lnTo>
                    <a:pt x="2591629" y="1489431"/>
                  </a:lnTo>
                  <a:cubicBezTo>
                    <a:pt x="2589349" y="1616619"/>
                    <a:pt x="2565870" y="1744223"/>
                    <a:pt x="2520747" y="1866501"/>
                  </a:cubicBezTo>
                  <a:lnTo>
                    <a:pt x="2514437" y="1879930"/>
                  </a:lnTo>
                  <a:lnTo>
                    <a:pt x="2803260" y="2137440"/>
                  </a:lnTo>
                  <a:lnTo>
                    <a:pt x="2702039" y="2312761"/>
                  </a:lnTo>
                  <a:lnTo>
                    <a:pt x="2334283" y="2191277"/>
                  </a:lnTo>
                  <a:lnTo>
                    <a:pt x="2319995" y="2211637"/>
                  </a:lnTo>
                  <a:cubicBezTo>
                    <a:pt x="2243832" y="2302406"/>
                    <a:pt x="2156847" y="2378603"/>
                    <a:pt x="2062648" y="2439877"/>
                  </a:cubicBezTo>
                  <a:lnTo>
                    <a:pt x="2003075" y="2474637"/>
                  </a:lnTo>
                  <a:lnTo>
                    <a:pt x="2056587" y="2842337"/>
                  </a:lnTo>
                  <a:lnTo>
                    <a:pt x="1866354" y="2911576"/>
                  </a:lnTo>
                  <a:lnTo>
                    <a:pt x="1671448" y="2596242"/>
                  </a:lnTo>
                  <a:lnTo>
                    <a:pt x="1548242" y="2620265"/>
                  </a:lnTo>
                  <a:cubicBezTo>
                    <a:pt x="1476091" y="2627302"/>
                    <a:pt x="1403408" y="2627445"/>
                    <a:pt x="1331260" y="2620591"/>
                  </a:cubicBezTo>
                  <a:lnTo>
                    <a:pt x="1231810" y="2601211"/>
                  </a:lnTo>
                  <a:lnTo>
                    <a:pt x="1049067" y="2896869"/>
                  </a:lnTo>
                  <a:lnTo>
                    <a:pt x="858832" y="2827631"/>
                  </a:lnTo>
                  <a:lnTo>
                    <a:pt x="907780" y="2491308"/>
                  </a:lnTo>
                  <a:lnTo>
                    <a:pt x="816874" y="2436359"/>
                  </a:lnTo>
                  <a:cubicBezTo>
                    <a:pt x="785477" y="2415113"/>
                    <a:pt x="754881" y="2392053"/>
                    <a:pt x="725221" y="2367165"/>
                  </a:cubicBezTo>
                  <a:cubicBezTo>
                    <a:pt x="695562" y="2342277"/>
                    <a:pt x="667538" y="2316150"/>
                    <a:pt x="641163" y="2288921"/>
                  </a:cubicBezTo>
                  <a:lnTo>
                    <a:pt x="574277" y="2212385"/>
                  </a:lnTo>
                  <a:lnTo>
                    <a:pt x="268562" y="2313374"/>
                  </a:lnTo>
                  <a:lnTo>
                    <a:pt x="167340" y="2138053"/>
                  </a:lnTo>
                  <a:lnTo>
                    <a:pt x="411251" y="1920587"/>
                  </a:lnTo>
                  <a:lnTo>
                    <a:pt x="370408" y="1814340"/>
                  </a:lnTo>
                  <a:cubicBezTo>
                    <a:pt x="346310" y="1727013"/>
                    <a:pt x="332834" y="1636964"/>
                    <a:pt x="330144" y="1546283"/>
                  </a:cubicBezTo>
                  <a:lnTo>
                    <a:pt x="333010" y="1450313"/>
                  </a:lnTo>
                  <a:lnTo>
                    <a:pt x="0" y="1317659"/>
                  </a:lnTo>
                  <a:lnTo>
                    <a:pt x="35154" y="1118292"/>
                  </a:lnTo>
                  <a:lnTo>
                    <a:pt x="405289" y="1107180"/>
                  </a:lnTo>
                  <a:lnTo>
                    <a:pt x="444695" y="1011372"/>
                  </a:lnTo>
                  <a:cubicBezTo>
                    <a:pt x="485787" y="926536"/>
                    <a:pt x="537987" y="845252"/>
                    <a:pt x="601458" y="769611"/>
                  </a:cubicBezTo>
                  <a:lnTo>
                    <a:pt x="622589" y="747913"/>
                  </a:lnTo>
                  <a:lnTo>
                    <a:pt x="446039" y="419756"/>
                  </a:lnTo>
                  <a:lnTo>
                    <a:pt x="601120" y="289627"/>
                  </a:lnTo>
                  <a:lnTo>
                    <a:pt x="894887" y="521468"/>
                  </a:lnTo>
                  <a:lnTo>
                    <a:pt x="1005061" y="460695"/>
                  </a:lnTo>
                  <a:cubicBezTo>
                    <a:pt x="1055317" y="437563"/>
                    <a:pt x="1106924" y="418206"/>
                    <a:pt x="1159434" y="402668"/>
                  </a:cubicBezTo>
                  <a:lnTo>
                    <a:pt x="1288857" y="377431"/>
                  </a:lnTo>
                  <a:lnTo>
                    <a:pt x="1367154" y="0"/>
                  </a:lnTo>
                  <a:lnTo>
                    <a:pt x="1569597" y="0"/>
                  </a:lnTo>
                  <a:lnTo>
                    <a:pt x="1646698" y="371669"/>
                  </a:lnTo>
                  <a:lnTo>
                    <a:pt x="1803965" y="402316"/>
                  </a:lnTo>
                  <a:cubicBezTo>
                    <a:pt x="1873976" y="423270"/>
                    <a:pt x="1942381" y="451323"/>
                    <a:pt x="2008116" y="486582"/>
                  </a:cubicBezTo>
                  <a:lnTo>
                    <a:pt x="2055596" y="518765"/>
                  </a:ln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6" name="椭圆 5"/>
            <p:cNvSpPr/>
            <p:nvPr/>
          </p:nvSpPr>
          <p:spPr>
            <a:xfrm>
              <a:off x="1820232" y="2465600"/>
              <a:ext cx="1728192" cy="1728192"/>
            </a:xfrm>
            <a:prstGeom prst="ellipse">
              <a:avLst/>
            </a:pr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7" name="组合 6"/>
          <p:cNvGrpSpPr/>
          <p:nvPr/>
        </p:nvGrpSpPr>
        <p:grpSpPr>
          <a:xfrm>
            <a:off x="7767684" y="1872148"/>
            <a:ext cx="2932774" cy="2911576"/>
            <a:chOff x="1188790" y="1843450"/>
            <a:chExt cx="2932774" cy="2911576"/>
          </a:xfrm>
          <a:solidFill>
            <a:srgbClr val="FF3F3F"/>
          </a:solidFill>
        </p:grpSpPr>
        <p:sp>
          <p:nvSpPr>
            <p:cNvPr id="8" name="任意多边形 7"/>
            <p:cNvSpPr/>
            <p:nvPr/>
          </p:nvSpPr>
          <p:spPr>
            <a:xfrm rot="19200000">
              <a:off x="1188790" y="1843450"/>
              <a:ext cx="2932774" cy="2911576"/>
            </a:xfrm>
            <a:custGeom>
              <a:avLst/>
              <a:gdLst>
                <a:gd name="connsiteX0" fmla="*/ 2094610 w 2932774"/>
                <a:gd name="connsiteY0" fmla="*/ 749566 h 2911576"/>
                <a:gd name="connsiteX1" fmla="*/ 725074 w 2932774"/>
                <a:gd name="connsiteY1" fmla="*/ 869385 h 2911576"/>
                <a:gd name="connsiteX2" fmla="*/ 844892 w 2932774"/>
                <a:gd name="connsiteY2" fmla="*/ 2238922 h 2911576"/>
                <a:gd name="connsiteX3" fmla="*/ 2214429 w 2932774"/>
                <a:gd name="connsiteY3" fmla="*/ 2119103 h 2911576"/>
                <a:gd name="connsiteX4" fmla="*/ 2094610 w 2932774"/>
                <a:gd name="connsiteY4" fmla="*/ 749566 h 2911576"/>
                <a:gd name="connsiteX5" fmla="*/ 2334142 w 2932774"/>
                <a:gd name="connsiteY5" fmla="*/ 298936 h 2911576"/>
                <a:gd name="connsiteX6" fmla="*/ 2489223 w 2932774"/>
                <a:gd name="connsiteY6" fmla="*/ 429064 h 2911576"/>
                <a:gd name="connsiteX7" fmla="*/ 2320667 w 2932774"/>
                <a:gd name="connsiteY7" fmla="*/ 742363 h 2911576"/>
                <a:gd name="connsiteX8" fmla="*/ 2354461 w 2932774"/>
                <a:gd name="connsiteY8" fmla="*/ 777201 h 2911576"/>
                <a:gd name="connsiteX9" fmla="*/ 2535311 w 2932774"/>
                <a:gd name="connsiteY9" fmla="*/ 1114855 h 2911576"/>
                <a:gd name="connsiteX10" fmla="*/ 2536967 w 2932774"/>
                <a:gd name="connsiteY10" fmla="*/ 1121826 h 2911576"/>
                <a:gd name="connsiteX11" fmla="*/ 2897593 w 2932774"/>
                <a:gd name="connsiteY11" fmla="*/ 1132603 h 2911576"/>
                <a:gd name="connsiteX12" fmla="*/ 2932774 w 2932774"/>
                <a:gd name="connsiteY12" fmla="*/ 1331966 h 2911576"/>
                <a:gd name="connsiteX13" fmla="*/ 2590256 w 2932774"/>
                <a:gd name="connsiteY13" fmla="*/ 1468461 h 2911576"/>
                <a:gd name="connsiteX14" fmla="*/ 2591629 w 2932774"/>
                <a:gd name="connsiteY14" fmla="*/ 1489431 h 2911576"/>
                <a:gd name="connsiteX15" fmla="*/ 2520747 w 2932774"/>
                <a:gd name="connsiteY15" fmla="*/ 1866501 h 2911576"/>
                <a:gd name="connsiteX16" fmla="*/ 2514437 w 2932774"/>
                <a:gd name="connsiteY16" fmla="*/ 1879930 h 2911576"/>
                <a:gd name="connsiteX17" fmla="*/ 2803260 w 2932774"/>
                <a:gd name="connsiteY17" fmla="*/ 2137440 h 2911576"/>
                <a:gd name="connsiteX18" fmla="*/ 2702039 w 2932774"/>
                <a:gd name="connsiteY18" fmla="*/ 2312761 h 2911576"/>
                <a:gd name="connsiteX19" fmla="*/ 2334283 w 2932774"/>
                <a:gd name="connsiteY19" fmla="*/ 2191277 h 2911576"/>
                <a:gd name="connsiteX20" fmla="*/ 2319995 w 2932774"/>
                <a:gd name="connsiteY20" fmla="*/ 2211637 h 2911576"/>
                <a:gd name="connsiteX21" fmla="*/ 2062648 w 2932774"/>
                <a:gd name="connsiteY21" fmla="*/ 2439877 h 2911576"/>
                <a:gd name="connsiteX22" fmla="*/ 2003075 w 2932774"/>
                <a:gd name="connsiteY22" fmla="*/ 2474637 h 2911576"/>
                <a:gd name="connsiteX23" fmla="*/ 2056587 w 2932774"/>
                <a:gd name="connsiteY23" fmla="*/ 2842337 h 2911576"/>
                <a:gd name="connsiteX24" fmla="*/ 1866354 w 2932774"/>
                <a:gd name="connsiteY24" fmla="*/ 2911576 h 2911576"/>
                <a:gd name="connsiteX25" fmla="*/ 1671448 w 2932774"/>
                <a:gd name="connsiteY25" fmla="*/ 2596242 h 2911576"/>
                <a:gd name="connsiteX26" fmla="*/ 1548242 w 2932774"/>
                <a:gd name="connsiteY26" fmla="*/ 2620265 h 2911576"/>
                <a:gd name="connsiteX27" fmla="*/ 1331260 w 2932774"/>
                <a:gd name="connsiteY27" fmla="*/ 2620591 h 2911576"/>
                <a:gd name="connsiteX28" fmla="*/ 1231810 w 2932774"/>
                <a:gd name="connsiteY28" fmla="*/ 2601211 h 2911576"/>
                <a:gd name="connsiteX29" fmla="*/ 1049067 w 2932774"/>
                <a:gd name="connsiteY29" fmla="*/ 2896869 h 2911576"/>
                <a:gd name="connsiteX30" fmla="*/ 858832 w 2932774"/>
                <a:gd name="connsiteY30" fmla="*/ 2827631 h 2911576"/>
                <a:gd name="connsiteX31" fmla="*/ 907780 w 2932774"/>
                <a:gd name="connsiteY31" fmla="*/ 2491308 h 2911576"/>
                <a:gd name="connsiteX32" fmla="*/ 816874 w 2932774"/>
                <a:gd name="connsiteY32" fmla="*/ 2436359 h 2911576"/>
                <a:gd name="connsiteX33" fmla="*/ 725221 w 2932774"/>
                <a:gd name="connsiteY33" fmla="*/ 2367165 h 2911576"/>
                <a:gd name="connsiteX34" fmla="*/ 641163 w 2932774"/>
                <a:gd name="connsiteY34" fmla="*/ 2288921 h 2911576"/>
                <a:gd name="connsiteX35" fmla="*/ 574277 w 2932774"/>
                <a:gd name="connsiteY35" fmla="*/ 2212385 h 2911576"/>
                <a:gd name="connsiteX36" fmla="*/ 268562 w 2932774"/>
                <a:gd name="connsiteY36" fmla="*/ 2313374 h 2911576"/>
                <a:gd name="connsiteX37" fmla="*/ 167340 w 2932774"/>
                <a:gd name="connsiteY37" fmla="*/ 2138053 h 2911576"/>
                <a:gd name="connsiteX38" fmla="*/ 411251 w 2932774"/>
                <a:gd name="connsiteY38" fmla="*/ 1920587 h 2911576"/>
                <a:gd name="connsiteX39" fmla="*/ 370408 w 2932774"/>
                <a:gd name="connsiteY39" fmla="*/ 1814340 h 2911576"/>
                <a:gd name="connsiteX40" fmla="*/ 330144 w 2932774"/>
                <a:gd name="connsiteY40" fmla="*/ 1546283 h 2911576"/>
                <a:gd name="connsiteX41" fmla="*/ 333010 w 2932774"/>
                <a:gd name="connsiteY41" fmla="*/ 1450313 h 2911576"/>
                <a:gd name="connsiteX42" fmla="*/ 0 w 2932774"/>
                <a:gd name="connsiteY42" fmla="*/ 1317659 h 2911576"/>
                <a:gd name="connsiteX43" fmla="*/ 35154 w 2932774"/>
                <a:gd name="connsiteY43" fmla="*/ 1118292 h 2911576"/>
                <a:gd name="connsiteX44" fmla="*/ 405289 w 2932774"/>
                <a:gd name="connsiteY44" fmla="*/ 1107180 h 2911576"/>
                <a:gd name="connsiteX45" fmla="*/ 444695 w 2932774"/>
                <a:gd name="connsiteY45" fmla="*/ 1011372 h 2911576"/>
                <a:gd name="connsiteX46" fmla="*/ 601458 w 2932774"/>
                <a:gd name="connsiteY46" fmla="*/ 769611 h 2911576"/>
                <a:gd name="connsiteX47" fmla="*/ 622589 w 2932774"/>
                <a:gd name="connsiteY47" fmla="*/ 747913 h 2911576"/>
                <a:gd name="connsiteX48" fmla="*/ 446039 w 2932774"/>
                <a:gd name="connsiteY48" fmla="*/ 419756 h 2911576"/>
                <a:gd name="connsiteX49" fmla="*/ 601120 w 2932774"/>
                <a:gd name="connsiteY49" fmla="*/ 289627 h 2911576"/>
                <a:gd name="connsiteX50" fmla="*/ 894887 w 2932774"/>
                <a:gd name="connsiteY50" fmla="*/ 521468 h 2911576"/>
                <a:gd name="connsiteX51" fmla="*/ 1005061 w 2932774"/>
                <a:gd name="connsiteY51" fmla="*/ 460695 h 2911576"/>
                <a:gd name="connsiteX52" fmla="*/ 1159434 w 2932774"/>
                <a:gd name="connsiteY52" fmla="*/ 402668 h 2911576"/>
                <a:gd name="connsiteX53" fmla="*/ 1288857 w 2932774"/>
                <a:gd name="connsiteY53" fmla="*/ 377431 h 2911576"/>
                <a:gd name="connsiteX54" fmla="*/ 1367154 w 2932774"/>
                <a:gd name="connsiteY54" fmla="*/ 0 h 2911576"/>
                <a:gd name="connsiteX55" fmla="*/ 1569597 w 2932774"/>
                <a:gd name="connsiteY55" fmla="*/ 0 h 2911576"/>
                <a:gd name="connsiteX56" fmla="*/ 1646698 w 2932774"/>
                <a:gd name="connsiteY56" fmla="*/ 371669 h 2911576"/>
                <a:gd name="connsiteX57" fmla="*/ 1803965 w 2932774"/>
                <a:gd name="connsiteY57" fmla="*/ 402316 h 2911576"/>
                <a:gd name="connsiteX58" fmla="*/ 2008116 w 2932774"/>
                <a:gd name="connsiteY58" fmla="*/ 486582 h 2911576"/>
                <a:gd name="connsiteX59" fmla="*/ 2055596 w 2932774"/>
                <a:gd name="connsiteY59" fmla="*/ 518765 h 2911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2932774" h="2911576">
                  <a:moveTo>
                    <a:pt x="2094610" y="749566"/>
                  </a:moveTo>
                  <a:cubicBezTo>
                    <a:pt x="1683337" y="404466"/>
                    <a:pt x="1070173" y="458111"/>
                    <a:pt x="725074" y="869385"/>
                  </a:cubicBezTo>
                  <a:cubicBezTo>
                    <a:pt x="379974" y="1280659"/>
                    <a:pt x="433619" y="1893822"/>
                    <a:pt x="844892" y="2238922"/>
                  </a:cubicBezTo>
                  <a:cubicBezTo>
                    <a:pt x="1256166" y="2584021"/>
                    <a:pt x="1869330" y="2530377"/>
                    <a:pt x="2214429" y="2119103"/>
                  </a:cubicBezTo>
                  <a:cubicBezTo>
                    <a:pt x="2559529" y="1707829"/>
                    <a:pt x="2505884" y="1094665"/>
                    <a:pt x="2094610" y="749566"/>
                  </a:cubicBezTo>
                  <a:close/>
                  <a:moveTo>
                    <a:pt x="2334142" y="298936"/>
                  </a:moveTo>
                  <a:lnTo>
                    <a:pt x="2489223" y="429064"/>
                  </a:lnTo>
                  <a:lnTo>
                    <a:pt x="2320667" y="742363"/>
                  </a:lnTo>
                  <a:lnTo>
                    <a:pt x="2354461" y="777201"/>
                  </a:lnTo>
                  <a:cubicBezTo>
                    <a:pt x="2435203" y="879773"/>
                    <a:pt x="2495636" y="994236"/>
                    <a:pt x="2535311" y="1114855"/>
                  </a:cubicBezTo>
                  <a:lnTo>
                    <a:pt x="2536967" y="1121826"/>
                  </a:lnTo>
                  <a:lnTo>
                    <a:pt x="2897593" y="1132603"/>
                  </a:lnTo>
                  <a:lnTo>
                    <a:pt x="2932774" y="1331966"/>
                  </a:lnTo>
                  <a:lnTo>
                    <a:pt x="2590256" y="1468461"/>
                  </a:lnTo>
                  <a:lnTo>
                    <a:pt x="2591629" y="1489431"/>
                  </a:lnTo>
                  <a:cubicBezTo>
                    <a:pt x="2589349" y="1616619"/>
                    <a:pt x="2565870" y="1744223"/>
                    <a:pt x="2520747" y="1866501"/>
                  </a:cubicBezTo>
                  <a:lnTo>
                    <a:pt x="2514437" y="1879930"/>
                  </a:lnTo>
                  <a:lnTo>
                    <a:pt x="2803260" y="2137440"/>
                  </a:lnTo>
                  <a:lnTo>
                    <a:pt x="2702039" y="2312761"/>
                  </a:lnTo>
                  <a:lnTo>
                    <a:pt x="2334283" y="2191277"/>
                  </a:lnTo>
                  <a:lnTo>
                    <a:pt x="2319995" y="2211637"/>
                  </a:lnTo>
                  <a:cubicBezTo>
                    <a:pt x="2243832" y="2302406"/>
                    <a:pt x="2156847" y="2378603"/>
                    <a:pt x="2062648" y="2439877"/>
                  </a:cubicBezTo>
                  <a:lnTo>
                    <a:pt x="2003075" y="2474637"/>
                  </a:lnTo>
                  <a:lnTo>
                    <a:pt x="2056587" y="2842337"/>
                  </a:lnTo>
                  <a:lnTo>
                    <a:pt x="1866354" y="2911576"/>
                  </a:lnTo>
                  <a:lnTo>
                    <a:pt x="1671448" y="2596242"/>
                  </a:lnTo>
                  <a:lnTo>
                    <a:pt x="1548242" y="2620265"/>
                  </a:lnTo>
                  <a:cubicBezTo>
                    <a:pt x="1476091" y="2627302"/>
                    <a:pt x="1403408" y="2627445"/>
                    <a:pt x="1331260" y="2620591"/>
                  </a:cubicBezTo>
                  <a:lnTo>
                    <a:pt x="1231810" y="2601211"/>
                  </a:lnTo>
                  <a:lnTo>
                    <a:pt x="1049067" y="2896869"/>
                  </a:lnTo>
                  <a:lnTo>
                    <a:pt x="858832" y="2827631"/>
                  </a:lnTo>
                  <a:lnTo>
                    <a:pt x="907780" y="2491308"/>
                  </a:lnTo>
                  <a:lnTo>
                    <a:pt x="816874" y="2436359"/>
                  </a:lnTo>
                  <a:cubicBezTo>
                    <a:pt x="785477" y="2415113"/>
                    <a:pt x="754881" y="2392053"/>
                    <a:pt x="725221" y="2367165"/>
                  </a:cubicBezTo>
                  <a:cubicBezTo>
                    <a:pt x="695562" y="2342277"/>
                    <a:pt x="667538" y="2316150"/>
                    <a:pt x="641163" y="2288921"/>
                  </a:cubicBezTo>
                  <a:lnTo>
                    <a:pt x="574277" y="2212385"/>
                  </a:lnTo>
                  <a:lnTo>
                    <a:pt x="268562" y="2313374"/>
                  </a:lnTo>
                  <a:lnTo>
                    <a:pt x="167340" y="2138053"/>
                  </a:lnTo>
                  <a:lnTo>
                    <a:pt x="411251" y="1920587"/>
                  </a:lnTo>
                  <a:lnTo>
                    <a:pt x="370408" y="1814340"/>
                  </a:lnTo>
                  <a:cubicBezTo>
                    <a:pt x="346310" y="1727013"/>
                    <a:pt x="332834" y="1636964"/>
                    <a:pt x="330144" y="1546283"/>
                  </a:cubicBezTo>
                  <a:lnTo>
                    <a:pt x="333010" y="1450313"/>
                  </a:lnTo>
                  <a:lnTo>
                    <a:pt x="0" y="1317659"/>
                  </a:lnTo>
                  <a:lnTo>
                    <a:pt x="35154" y="1118292"/>
                  </a:lnTo>
                  <a:lnTo>
                    <a:pt x="405289" y="1107180"/>
                  </a:lnTo>
                  <a:lnTo>
                    <a:pt x="444695" y="1011372"/>
                  </a:lnTo>
                  <a:cubicBezTo>
                    <a:pt x="485787" y="926536"/>
                    <a:pt x="537987" y="845252"/>
                    <a:pt x="601458" y="769611"/>
                  </a:cubicBezTo>
                  <a:lnTo>
                    <a:pt x="622589" y="747913"/>
                  </a:lnTo>
                  <a:lnTo>
                    <a:pt x="446039" y="419756"/>
                  </a:lnTo>
                  <a:lnTo>
                    <a:pt x="601120" y="289627"/>
                  </a:lnTo>
                  <a:lnTo>
                    <a:pt x="894887" y="521468"/>
                  </a:lnTo>
                  <a:lnTo>
                    <a:pt x="1005061" y="460695"/>
                  </a:lnTo>
                  <a:cubicBezTo>
                    <a:pt x="1055317" y="437563"/>
                    <a:pt x="1106924" y="418206"/>
                    <a:pt x="1159434" y="402668"/>
                  </a:cubicBezTo>
                  <a:lnTo>
                    <a:pt x="1288857" y="377431"/>
                  </a:lnTo>
                  <a:lnTo>
                    <a:pt x="1367154" y="0"/>
                  </a:lnTo>
                  <a:lnTo>
                    <a:pt x="1569597" y="0"/>
                  </a:lnTo>
                  <a:lnTo>
                    <a:pt x="1646698" y="371669"/>
                  </a:lnTo>
                  <a:lnTo>
                    <a:pt x="1803965" y="402316"/>
                  </a:lnTo>
                  <a:cubicBezTo>
                    <a:pt x="1873976" y="423270"/>
                    <a:pt x="1942381" y="451323"/>
                    <a:pt x="2008116" y="486582"/>
                  </a:cubicBezTo>
                  <a:lnTo>
                    <a:pt x="2055596" y="518765"/>
                  </a:ln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9" name="椭圆 8"/>
            <p:cNvSpPr/>
            <p:nvPr/>
          </p:nvSpPr>
          <p:spPr>
            <a:xfrm>
              <a:off x="1820232" y="2465600"/>
              <a:ext cx="1728192" cy="1728192"/>
            </a:xfrm>
            <a:prstGeom prst="ellipse">
              <a:avLst/>
            </a:pr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3" name="组合 12"/>
          <p:cNvGrpSpPr/>
          <p:nvPr/>
        </p:nvGrpSpPr>
        <p:grpSpPr>
          <a:xfrm>
            <a:off x="4596913" y="2639271"/>
            <a:ext cx="2030903" cy="2016224"/>
            <a:chOff x="1188790" y="1843450"/>
            <a:chExt cx="2932774" cy="2911576"/>
          </a:xfrm>
          <a:solidFill>
            <a:srgbClr val="92D050"/>
          </a:solidFill>
        </p:grpSpPr>
        <p:sp>
          <p:nvSpPr>
            <p:cNvPr id="14" name="任意多边形 13"/>
            <p:cNvSpPr/>
            <p:nvPr/>
          </p:nvSpPr>
          <p:spPr>
            <a:xfrm rot="19200000">
              <a:off x="1188790" y="1843450"/>
              <a:ext cx="2932774" cy="2911576"/>
            </a:xfrm>
            <a:custGeom>
              <a:avLst/>
              <a:gdLst>
                <a:gd name="connsiteX0" fmla="*/ 2094610 w 2932774"/>
                <a:gd name="connsiteY0" fmla="*/ 749566 h 2911576"/>
                <a:gd name="connsiteX1" fmla="*/ 725074 w 2932774"/>
                <a:gd name="connsiteY1" fmla="*/ 869385 h 2911576"/>
                <a:gd name="connsiteX2" fmla="*/ 844892 w 2932774"/>
                <a:gd name="connsiteY2" fmla="*/ 2238922 h 2911576"/>
                <a:gd name="connsiteX3" fmla="*/ 2214429 w 2932774"/>
                <a:gd name="connsiteY3" fmla="*/ 2119103 h 2911576"/>
                <a:gd name="connsiteX4" fmla="*/ 2094610 w 2932774"/>
                <a:gd name="connsiteY4" fmla="*/ 749566 h 2911576"/>
                <a:gd name="connsiteX5" fmla="*/ 2334142 w 2932774"/>
                <a:gd name="connsiteY5" fmla="*/ 298936 h 2911576"/>
                <a:gd name="connsiteX6" fmla="*/ 2489223 w 2932774"/>
                <a:gd name="connsiteY6" fmla="*/ 429064 h 2911576"/>
                <a:gd name="connsiteX7" fmla="*/ 2320667 w 2932774"/>
                <a:gd name="connsiteY7" fmla="*/ 742363 h 2911576"/>
                <a:gd name="connsiteX8" fmla="*/ 2354461 w 2932774"/>
                <a:gd name="connsiteY8" fmla="*/ 777201 h 2911576"/>
                <a:gd name="connsiteX9" fmla="*/ 2535311 w 2932774"/>
                <a:gd name="connsiteY9" fmla="*/ 1114855 h 2911576"/>
                <a:gd name="connsiteX10" fmla="*/ 2536967 w 2932774"/>
                <a:gd name="connsiteY10" fmla="*/ 1121826 h 2911576"/>
                <a:gd name="connsiteX11" fmla="*/ 2897593 w 2932774"/>
                <a:gd name="connsiteY11" fmla="*/ 1132603 h 2911576"/>
                <a:gd name="connsiteX12" fmla="*/ 2932774 w 2932774"/>
                <a:gd name="connsiteY12" fmla="*/ 1331966 h 2911576"/>
                <a:gd name="connsiteX13" fmla="*/ 2590256 w 2932774"/>
                <a:gd name="connsiteY13" fmla="*/ 1468461 h 2911576"/>
                <a:gd name="connsiteX14" fmla="*/ 2591629 w 2932774"/>
                <a:gd name="connsiteY14" fmla="*/ 1489431 h 2911576"/>
                <a:gd name="connsiteX15" fmla="*/ 2520747 w 2932774"/>
                <a:gd name="connsiteY15" fmla="*/ 1866501 h 2911576"/>
                <a:gd name="connsiteX16" fmla="*/ 2514437 w 2932774"/>
                <a:gd name="connsiteY16" fmla="*/ 1879930 h 2911576"/>
                <a:gd name="connsiteX17" fmla="*/ 2803260 w 2932774"/>
                <a:gd name="connsiteY17" fmla="*/ 2137440 h 2911576"/>
                <a:gd name="connsiteX18" fmla="*/ 2702039 w 2932774"/>
                <a:gd name="connsiteY18" fmla="*/ 2312761 h 2911576"/>
                <a:gd name="connsiteX19" fmla="*/ 2334283 w 2932774"/>
                <a:gd name="connsiteY19" fmla="*/ 2191277 h 2911576"/>
                <a:gd name="connsiteX20" fmla="*/ 2319995 w 2932774"/>
                <a:gd name="connsiteY20" fmla="*/ 2211637 h 2911576"/>
                <a:gd name="connsiteX21" fmla="*/ 2062648 w 2932774"/>
                <a:gd name="connsiteY21" fmla="*/ 2439877 h 2911576"/>
                <a:gd name="connsiteX22" fmla="*/ 2003075 w 2932774"/>
                <a:gd name="connsiteY22" fmla="*/ 2474637 h 2911576"/>
                <a:gd name="connsiteX23" fmla="*/ 2056587 w 2932774"/>
                <a:gd name="connsiteY23" fmla="*/ 2842337 h 2911576"/>
                <a:gd name="connsiteX24" fmla="*/ 1866354 w 2932774"/>
                <a:gd name="connsiteY24" fmla="*/ 2911576 h 2911576"/>
                <a:gd name="connsiteX25" fmla="*/ 1671448 w 2932774"/>
                <a:gd name="connsiteY25" fmla="*/ 2596242 h 2911576"/>
                <a:gd name="connsiteX26" fmla="*/ 1548242 w 2932774"/>
                <a:gd name="connsiteY26" fmla="*/ 2620265 h 2911576"/>
                <a:gd name="connsiteX27" fmla="*/ 1331260 w 2932774"/>
                <a:gd name="connsiteY27" fmla="*/ 2620591 h 2911576"/>
                <a:gd name="connsiteX28" fmla="*/ 1231810 w 2932774"/>
                <a:gd name="connsiteY28" fmla="*/ 2601211 h 2911576"/>
                <a:gd name="connsiteX29" fmla="*/ 1049067 w 2932774"/>
                <a:gd name="connsiteY29" fmla="*/ 2896869 h 2911576"/>
                <a:gd name="connsiteX30" fmla="*/ 858832 w 2932774"/>
                <a:gd name="connsiteY30" fmla="*/ 2827631 h 2911576"/>
                <a:gd name="connsiteX31" fmla="*/ 907780 w 2932774"/>
                <a:gd name="connsiteY31" fmla="*/ 2491308 h 2911576"/>
                <a:gd name="connsiteX32" fmla="*/ 816874 w 2932774"/>
                <a:gd name="connsiteY32" fmla="*/ 2436359 h 2911576"/>
                <a:gd name="connsiteX33" fmla="*/ 725221 w 2932774"/>
                <a:gd name="connsiteY33" fmla="*/ 2367165 h 2911576"/>
                <a:gd name="connsiteX34" fmla="*/ 641163 w 2932774"/>
                <a:gd name="connsiteY34" fmla="*/ 2288921 h 2911576"/>
                <a:gd name="connsiteX35" fmla="*/ 574277 w 2932774"/>
                <a:gd name="connsiteY35" fmla="*/ 2212385 h 2911576"/>
                <a:gd name="connsiteX36" fmla="*/ 268562 w 2932774"/>
                <a:gd name="connsiteY36" fmla="*/ 2313374 h 2911576"/>
                <a:gd name="connsiteX37" fmla="*/ 167340 w 2932774"/>
                <a:gd name="connsiteY37" fmla="*/ 2138053 h 2911576"/>
                <a:gd name="connsiteX38" fmla="*/ 411251 w 2932774"/>
                <a:gd name="connsiteY38" fmla="*/ 1920587 h 2911576"/>
                <a:gd name="connsiteX39" fmla="*/ 370408 w 2932774"/>
                <a:gd name="connsiteY39" fmla="*/ 1814340 h 2911576"/>
                <a:gd name="connsiteX40" fmla="*/ 330144 w 2932774"/>
                <a:gd name="connsiteY40" fmla="*/ 1546283 h 2911576"/>
                <a:gd name="connsiteX41" fmla="*/ 333010 w 2932774"/>
                <a:gd name="connsiteY41" fmla="*/ 1450313 h 2911576"/>
                <a:gd name="connsiteX42" fmla="*/ 0 w 2932774"/>
                <a:gd name="connsiteY42" fmla="*/ 1317659 h 2911576"/>
                <a:gd name="connsiteX43" fmla="*/ 35154 w 2932774"/>
                <a:gd name="connsiteY43" fmla="*/ 1118292 h 2911576"/>
                <a:gd name="connsiteX44" fmla="*/ 405289 w 2932774"/>
                <a:gd name="connsiteY44" fmla="*/ 1107180 h 2911576"/>
                <a:gd name="connsiteX45" fmla="*/ 444695 w 2932774"/>
                <a:gd name="connsiteY45" fmla="*/ 1011372 h 2911576"/>
                <a:gd name="connsiteX46" fmla="*/ 601458 w 2932774"/>
                <a:gd name="connsiteY46" fmla="*/ 769611 h 2911576"/>
                <a:gd name="connsiteX47" fmla="*/ 622589 w 2932774"/>
                <a:gd name="connsiteY47" fmla="*/ 747913 h 2911576"/>
                <a:gd name="connsiteX48" fmla="*/ 446039 w 2932774"/>
                <a:gd name="connsiteY48" fmla="*/ 419756 h 2911576"/>
                <a:gd name="connsiteX49" fmla="*/ 601120 w 2932774"/>
                <a:gd name="connsiteY49" fmla="*/ 289627 h 2911576"/>
                <a:gd name="connsiteX50" fmla="*/ 894887 w 2932774"/>
                <a:gd name="connsiteY50" fmla="*/ 521468 h 2911576"/>
                <a:gd name="connsiteX51" fmla="*/ 1005061 w 2932774"/>
                <a:gd name="connsiteY51" fmla="*/ 460695 h 2911576"/>
                <a:gd name="connsiteX52" fmla="*/ 1159434 w 2932774"/>
                <a:gd name="connsiteY52" fmla="*/ 402668 h 2911576"/>
                <a:gd name="connsiteX53" fmla="*/ 1288857 w 2932774"/>
                <a:gd name="connsiteY53" fmla="*/ 377431 h 2911576"/>
                <a:gd name="connsiteX54" fmla="*/ 1367154 w 2932774"/>
                <a:gd name="connsiteY54" fmla="*/ 0 h 2911576"/>
                <a:gd name="connsiteX55" fmla="*/ 1569597 w 2932774"/>
                <a:gd name="connsiteY55" fmla="*/ 0 h 2911576"/>
                <a:gd name="connsiteX56" fmla="*/ 1646698 w 2932774"/>
                <a:gd name="connsiteY56" fmla="*/ 371669 h 2911576"/>
                <a:gd name="connsiteX57" fmla="*/ 1803965 w 2932774"/>
                <a:gd name="connsiteY57" fmla="*/ 402316 h 2911576"/>
                <a:gd name="connsiteX58" fmla="*/ 2008116 w 2932774"/>
                <a:gd name="connsiteY58" fmla="*/ 486582 h 2911576"/>
                <a:gd name="connsiteX59" fmla="*/ 2055596 w 2932774"/>
                <a:gd name="connsiteY59" fmla="*/ 518765 h 2911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2932774" h="2911576">
                  <a:moveTo>
                    <a:pt x="2094610" y="749566"/>
                  </a:moveTo>
                  <a:cubicBezTo>
                    <a:pt x="1683337" y="404466"/>
                    <a:pt x="1070173" y="458111"/>
                    <a:pt x="725074" y="869385"/>
                  </a:cubicBezTo>
                  <a:cubicBezTo>
                    <a:pt x="379974" y="1280659"/>
                    <a:pt x="433619" y="1893822"/>
                    <a:pt x="844892" y="2238922"/>
                  </a:cubicBezTo>
                  <a:cubicBezTo>
                    <a:pt x="1256166" y="2584021"/>
                    <a:pt x="1869330" y="2530377"/>
                    <a:pt x="2214429" y="2119103"/>
                  </a:cubicBezTo>
                  <a:cubicBezTo>
                    <a:pt x="2559529" y="1707829"/>
                    <a:pt x="2505884" y="1094665"/>
                    <a:pt x="2094610" y="749566"/>
                  </a:cubicBezTo>
                  <a:close/>
                  <a:moveTo>
                    <a:pt x="2334142" y="298936"/>
                  </a:moveTo>
                  <a:lnTo>
                    <a:pt x="2489223" y="429064"/>
                  </a:lnTo>
                  <a:lnTo>
                    <a:pt x="2320667" y="742363"/>
                  </a:lnTo>
                  <a:lnTo>
                    <a:pt x="2354461" y="777201"/>
                  </a:lnTo>
                  <a:cubicBezTo>
                    <a:pt x="2435203" y="879773"/>
                    <a:pt x="2495636" y="994236"/>
                    <a:pt x="2535311" y="1114855"/>
                  </a:cubicBezTo>
                  <a:lnTo>
                    <a:pt x="2536967" y="1121826"/>
                  </a:lnTo>
                  <a:lnTo>
                    <a:pt x="2897593" y="1132603"/>
                  </a:lnTo>
                  <a:lnTo>
                    <a:pt x="2932774" y="1331966"/>
                  </a:lnTo>
                  <a:lnTo>
                    <a:pt x="2590256" y="1468461"/>
                  </a:lnTo>
                  <a:lnTo>
                    <a:pt x="2591629" y="1489431"/>
                  </a:lnTo>
                  <a:cubicBezTo>
                    <a:pt x="2589349" y="1616619"/>
                    <a:pt x="2565870" y="1744223"/>
                    <a:pt x="2520747" y="1866501"/>
                  </a:cubicBezTo>
                  <a:lnTo>
                    <a:pt x="2514437" y="1879930"/>
                  </a:lnTo>
                  <a:lnTo>
                    <a:pt x="2803260" y="2137440"/>
                  </a:lnTo>
                  <a:lnTo>
                    <a:pt x="2702039" y="2312761"/>
                  </a:lnTo>
                  <a:lnTo>
                    <a:pt x="2334283" y="2191277"/>
                  </a:lnTo>
                  <a:lnTo>
                    <a:pt x="2319995" y="2211637"/>
                  </a:lnTo>
                  <a:cubicBezTo>
                    <a:pt x="2243832" y="2302406"/>
                    <a:pt x="2156847" y="2378603"/>
                    <a:pt x="2062648" y="2439877"/>
                  </a:cubicBezTo>
                  <a:lnTo>
                    <a:pt x="2003075" y="2474637"/>
                  </a:lnTo>
                  <a:lnTo>
                    <a:pt x="2056587" y="2842337"/>
                  </a:lnTo>
                  <a:lnTo>
                    <a:pt x="1866354" y="2911576"/>
                  </a:lnTo>
                  <a:lnTo>
                    <a:pt x="1671448" y="2596242"/>
                  </a:lnTo>
                  <a:lnTo>
                    <a:pt x="1548242" y="2620265"/>
                  </a:lnTo>
                  <a:cubicBezTo>
                    <a:pt x="1476091" y="2627302"/>
                    <a:pt x="1403408" y="2627445"/>
                    <a:pt x="1331260" y="2620591"/>
                  </a:cubicBezTo>
                  <a:lnTo>
                    <a:pt x="1231810" y="2601211"/>
                  </a:lnTo>
                  <a:lnTo>
                    <a:pt x="1049067" y="2896869"/>
                  </a:lnTo>
                  <a:lnTo>
                    <a:pt x="858832" y="2827631"/>
                  </a:lnTo>
                  <a:lnTo>
                    <a:pt x="907780" y="2491308"/>
                  </a:lnTo>
                  <a:lnTo>
                    <a:pt x="816874" y="2436359"/>
                  </a:lnTo>
                  <a:cubicBezTo>
                    <a:pt x="785477" y="2415113"/>
                    <a:pt x="754881" y="2392053"/>
                    <a:pt x="725221" y="2367165"/>
                  </a:cubicBezTo>
                  <a:cubicBezTo>
                    <a:pt x="695562" y="2342277"/>
                    <a:pt x="667538" y="2316150"/>
                    <a:pt x="641163" y="2288921"/>
                  </a:cubicBezTo>
                  <a:lnTo>
                    <a:pt x="574277" y="2212385"/>
                  </a:lnTo>
                  <a:lnTo>
                    <a:pt x="268562" y="2313374"/>
                  </a:lnTo>
                  <a:lnTo>
                    <a:pt x="167340" y="2138053"/>
                  </a:lnTo>
                  <a:lnTo>
                    <a:pt x="411251" y="1920587"/>
                  </a:lnTo>
                  <a:lnTo>
                    <a:pt x="370408" y="1814340"/>
                  </a:lnTo>
                  <a:cubicBezTo>
                    <a:pt x="346310" y="1727013"/>
                    <a:pt x="332834" y="1636964"/>
                    <a:pt x="330144" y="1546283"/>
                  </a:cubicBezTo>
                  <a:lnTo>
                    <a:pt x="333010" y="1450313"/>
                  </a:lnTo>
                  <a:lnTo>
                    <a:pt x="0" y="1317659"/>
                  </a:lnTo>
                  <a:lnTo>
                    <a:pt x="35154" y="1118292"/>
                  </a:lnTo>
                  <a:lnTo>
                    <a:pt x="405289" y="1107180"/>
                  </a:lnTo>
                  <a:lnTo>
                    <a:pt x="444695" y="1011372"/>
                  </a:lnTo>
                  <a:cubicBezTo>
                    <a:pt x="485787" y="926536"/>
                    <a:pt x="537987" y="845252"/>
                    <a:pt x="601458" y="769611"/>
                  </a:cubicBezTo>
                  <a:lnTo>
                    <a:pt x="622589" y="747913"/>
                  </a:lnTo>
                  <a:lnTo>
                    <a:pt x="446039" y="419756"/>
                  </a:lnTo>
                  <a:lnTo>
                    <a:pt x="601120" y="289627"/>
                  </a:lnTo>
                  <a:lnTo>
                    <a:pt x="894887" y="521468"/>
                  </a:lnTo>
                  <a:lnTo>
                    <a:pt x="1005061" y="460695"/>
                  </a:lnTo>
                  <a:cubicBezTo>
                    <a:pt x="1055317" y="437563"/>
                    <a:pt x="1106924" y="418206"/>
                    <a:pt x="1159434" y="402668"/>
                  </a:cubicBezTo>
                  <a:lnTo>
                    <a:pt x="1288857" y="377431"/>
                  </a:lnTo>
                  <a:lnTo>
                    <a:pt x="1367154" y="0"/>
                  </a:lnTo>
                  <a:lnTo>
                    <a:pt x="1569597" y="0"/>
                  </a:lnTo>
                  <a:lnTo>
                    <a:pt x="1646698" y="371669"/>
                  </a:lnTo>
                  <a:lnTo>
                    <a:pt x="1803965" y="402316"/>
                  </a:lnTo>
                  <a:cubicBezTo>
                    <a:pt x="1873976" y="423270"/>
                    <a:pt x="1942381" y="451323"/>
                    <a:pt x="2008116" y="486582"/>
                  </a:cubicBezTo>
                  <a:lnTo>
                    <a:pt x="2055596" y="518765"/>
                  </a:ln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15" name="椭圆 14"/>
            <p:cNvSpPr/>
            <p:nvPr/>
          </p:nvSpPr>
          <p:spPr>
            <a:xfrm>
              <a:off x="1820232" y="2465600"/>
              <a:ext cx="1728192" cy="1728192"/>
            </a:xfrm>
            <a:prstGeom prst="ellipse">
              <a:avLst/>
            </a:pr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grpSp>
        <p:nvGrpSpPr>
          <p:cNvPr id="16" name="组合 15"/>
          <p:cNvGrpSpPr/>
          <p:nvPr/>
        </p:nvGrpSpPr>
        <p:grpSpPr>
          <a:xfrm>
            <a:off x="1999512" y="3271906"/>
            <a:ext cx="934993" cy="1120765"/>
            <a:chOff x="1999512" y="3271906"/>
            <a:chExt cx="934993" cy="1120765"/>
          </a:xfrm>
        </p:grpSpPr>
        <p:sp>
          <p:nvSpPr>
            <p:cNvPr id="17" name="Freeform 30"/>
            <p:cNvSpPr>
              <a:spLocks noEditPoints="1"/>
            </p:cNvSpPr>
            <p:nvPr/>
          </p:nvSpPr>
          <p:spPr bwMode="auto">
            <a:xfrm>
              <a:off x="2224044" y="3271906"/>
              <a:ext cx="710461" cy="792088"/>
            </a:xfrm>
            <a:custGeom>
              <a:avLst/>
              <a:gdLst>
                <a:gd name="T0" fmla="*/ 32 w 60"/>
                <a:gd name="T1" fmla="*/ 0 h 67"/>
                <a:gd name="T2" fmla="*/ 28 w 60"/>
                <a:gd name="T3" fmla="*/ 10 h 67"/>
                <a:gd name="T4" fmla="*/ 60 w 60"/>
                <a:gd name="T5" fmla="*/ 28 h 67"/>
                <a:gd name="T6" fmla="*/ 50 w 60"/>
                <a:gd name="T7" fmla="*/ 32 h 67"/>
                <a:gd name="T8" fmla="*/ 60 w 60"/>
                <a:gd name="T9" fmla="*/ 28 h 67"/>
                <a:gd name="T10" fmla="*/ 57 w 60"/>
                <a:gd name="T11" fmla="*/ 17 h 67"/>
                <a:gd name="T12" fmla="*/ 47 w 60"/>
                <a:gd name="T13" fmla="*/ 19 h 67"/>
                <a:gd name="T14" fmla="*/ 44 w 60"/>
                <a:gd name="T15" fmla="*/ 3 h 67"/>
                <a:gd name="T16" fmla="*/ 42 w 60"/>
                <a:gd name="T17" fmla="*/ 14 h 67"/>
                <a:gd name="T18" fmla="*/ 44 w 60"/>
                <a:gd name="T19" fmla="*/ 3 h 67"/>
                <a:gd name="T20" fmla="*/ 0 w 60"/>
                <a:gd name="T21" fmla="*/ 28 h 67"/>
                <a:gd name="T22" fmla="*/ 10 w 60"/>
                <a:gd name="T23" fmla="*/ 32 h 67"/>
                <a:gd name="T24" fmla="*/ 3 w 60"/>
                <a:gd name="T25" fmla="*/ 17 h 67"/>
                <a:gd name="T26" fmla="*/ 14 w 60"/>
                <a:gd name="T27" fmla="*/ 18 h 67"/>
                <a:gd name="T28" fmla="*/ 3 w 60"/>
                <a:gd name="T29" fmla="*/ 17 h 67"/>
                <a:gd name="T30" fmla="*/ 19 w 60"/>
                <a:gd name="T31" fmla="*/ 14 h 67"/>
                <a:gd name="T32" fmla="*/ 17 w 60"/>
                <a:gd name="T33" fmla="*/ 3 h 67"/>
                <a:gd name="T34" fmla="*/ 30 w 60"/>
                <a:gd name="T35" fmla="*/ 15 h 67"/>
                <a:gd name="T36" fmla="*/ 46 w 60"/>
                <a:gd name="T37" fmla="*/ 31 h 67"/>
                <a:gd name="T38" fmla="*/ 39 w 60"/>
                <a:gd name="T39" fmla="*/ 44 h 67"/>
                <a:gd name="T40" fmla="*/ 39 w 60"/>
                <a:gd name="T41" fmla="*/ 46 h 67"/>
                <a:gd name="T42" fmla="*/ 41 w 60"/>
                <a:gd name="T43" fmla="*/ 47 h 67"/>
                <a:gd name="T44" fmla="*/ 41 w 60"/>
                <a:gd name="T45" fmla="*/ 52 h 67"/>
                <a:gd name="T46" fmla="*/ 41 w 60"/>
                <a:gd name="T47" fmla="*/ 53 h 67"/>
                <a:gd name="T48" fmla="*/ 41 w 60"/>
                <a:gd name="T49" fmla="*/ 58 h 67"/>
                <a:gd name="T50" fmla="*/ 40 w 60"/>
                <a:gd name="T51" fmla="*/ 59 h 67"/>
                <a:gd name="T52" fmla="*/ 20 w 60"/>
                <a:gd name="T53" fmla="*/ 61 h 67"/>
                <a:gd name="T54" fmla="*/ 19 w 60"/>
                <a:gd name="T55" fmla="*/ 57 h 67"/>
                <a:gd name="T56" fmla="*/ 20 w 60"/>
                <a:gd name="T57" fmla="*/ 54 h 67"/>
                <a:gd name="T58" fmla="*/ 19 w 60"/>
                <a:gd name="T59" fmla="*/ 51 h 67"/>
                <a:gd name="T60" fmla="*/ 20 w 60"/>
                <a:gd name="T61" fmla="*/ 47 h 67"/>
                <a:gd name="T62" fmla="*/ 22 w 60"/>
                <a:gd name="T63" fmla="*/ 47 h 67"/>
                <a:gd name="T64" fmla="*/ 17 w 60"/>
                <a:gd name="T65" fmla="*/ 39 h 67"/>
                <a:gd name="T66" fmla="*/ 19 w 60"/>
                <a:gd name="T67" fmla="*/ 19 h 67"/>
                <a:gd name="T68" fmla="*/ 35 w 60"/>
                <a:gd name="T69" fmla="*/ 62 h 67"/>
                <a:gd name="T70" fmla="*/ 30 w 60"/>
                <a:gd name="T71" fmla="*/ 67 h 67"/>
                <a:gd name="T72" fmla="*/ 35 w 60"/>
                <a:gd name="T73" fmla="*/ 62 h 67"/>
                <a:gd name="T74" fmla="*/ 23 w 60"/>
                <a:gd name="T75" fmla="*/ 57 h 67"/>
                <a:gd name="T76" fmla="*/ 23 w 60"/>
                <a:gd name="T77" fmla="*/ 57 h 67"/>
                <a:gd name="T78" fmla="*/ 38 w 60"/>
                <a:gd name="T79" fmla="*/ 55 h 67"/>
                <a:gd name="T80" fmla="*/ 38 w 60"/>
                <a:gd name="T81" fmla="*/ 49 h 67"/>
                <a:gd name="T82" fmla="*/ 23 w 60"/>
                <a:gd name="T83" fmla="*/ 51 h 67"/>
                <a:gd name="T84" fmla="*/ 38 w 60"/>
                <a:gd name="T85" fmla="*/ 50 h 67"/>
                <a:gd name="T86" fmla="*/ 38 w 60"/>
                <a:gd name="T87" fmla="*/ 49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 h="67">
                  <a:moveTo>
                    <a:pt x="28" y="0"/>
                  </a:moveTo>
                  <a:cubicBezTo>
                    <a:pt x="32" y="0"/>
                    <a:pt x="32" y="0"/>
                    <a:pt x="32" y="0"/>
                  </a:cubicBezTo>
                  <a:cubicBezTo>
                    <a:pt x="32" y="10"/>
                    <a:pt x="32" y="10"/>
                    <a:pt x="32" y="10"/>
                  </a:cubicBezTo>
                  <a:cubicBezTo>
                    <a:pt x="28" y="10"/>
                    <a:pt x="28" y="10"/>
                    <a:pt x="28" y="10"/>
                  </a:cubicBezTo>
                  <a:cubicBezTo>
                    <a:pt x="28" y="0"/>
                    <a:pt x="28" y="0"/>
                    <a:pt x="28" y="0"/>
                  </a:cubicBezTo>
                  <a:close/>
                  <a:moveTo>
                    <a:pt x="60" y="28"/>
                  </a:moveTo>
                  <a:cubicBezTo>
                    <a:pt x="60" y="32"/>
                    <a:pt x="60" y="32"/>
                    <a:pt x="60" y="32"/>
                  </a:cubicBezTo>
                  <a:cubicBezTo>
                    <a:pt x="50" y="32"/>
                    <a:pt x="50" y="32"/>
                    <a:pt x="50" y="32"/>
                  </a:cubicBezTo>
                  <a:cubicBezTo>
                    <a:pt x="50" y="28"/>
                    <a:pt x="50" y="28"/>
                    <a:pt x="50" y="28"/>
                  </a:cubicBezTo>
                  <a:cubicBezTo>
                    <a:pt x="60" y="28"/>
                    <a:pt x="60" y="28"/>
                    <a:pt x="60" y="28"/>
                  </a:cubicBezTo>
                  <a:close/>
                  <a:moveTo>
                    <a:pt x="55" y="14"/>
                  </a:moveTo>
                  <a:cubicBezTo>
                    <a:pt x="57" y="17"/>
                    <a:pt x="57" y="17"/>
                    <a:pt x="57" y="17"/>
                  </a:cubicBezTo>
                  <a:cubicBezTo>
                    <a:pt x="49" y="22"/>
                    <a:pt x="49" y="22"/>
                    <a:pt x="49" y="22"/>
                  </a:cubicBezTo>
                  <a:cubicBezTo>
                    <a:pt x="47" y="19"/>
                    <a:pt x="47" y="19"/>
                    <a:pt x="47" y="19"/>
                  </a:cubicBezTo>
                  <a:cubicBezTo>
                    <a:pt x="55" y="14"/>
                    <a:pt x="55" y="14"/>
                    <a:pt x="55" y="14"/>
                  </a:cubicBezTo>
                  <a:close/>
                  <a:moveTo>
                    <a:pt x="44" y="3"/>
                  </a:moveTo>
                  <a:cubicBezTo>
                    <a:pt x="39" y="12"/>
                    <a:pt x="39" y="12"/>
                    <a:pt x="39" y="12"/>
                  </a:cubicBezTo>
                  <a:cubicBezTo>
                    <a:pt x="42" y="14"/>
                    <a:pt x="42" y="14"/>
                    <a:pt x="42" y="14"/>
                  </a:cubicBezTo>
                  <a:cubicBezTo>
                    <a:pt x="47" y="5"/>
                    <a:pt x="47" y="5"/>
                    <a:pt x="47" y="5"/>
                  </a:cubicBezTo>
                  <a:cubicBezTo>
                    <a:pt x="44" y="3"/>
                    <a:pt x="44" y="3"/>
                    <a:pt x="44" y="3"/>
                  </a:cubicBezTo>
                  <a:close/>
                  <a:moveTo>
                    <a:pt x="0" y="32"/>
                  </a:moveTo>
                  <a:cubicBezTo>
                    <a:pt x="0" y="28"/>
                    <a:pt x="0" y="28"/>
                    <a:pt x="0" y="28"/>
                  </a:cubicBezTo>
                  <a:cubicBezTo>
                    <a:pt x="10" y="28"/>
                    <a:pt x="10" y="28"/>
                    <a:pt x="10" y="28"/>
                  </a:cubicBezTo>
                  <a:cubicBezTo>
                    <a:pt x="10" y="32"/>
                    <a:pt x="10" y="32"/>
                    <a:pt x="10" y="32"/>
                  </a:cubicBezTo>
                  <a:cubicBezTo>
                    <a:pt x="0" y="32"/>
                    <a:pt x="0" y="32"/>
                    <a:pt x="0" y="32"/>
                  </a:cubicBezTo>
                  <a:close/>
                  <a:moveTo>
                    <a:pt x="3" y="17"/>
                  </a:moveTo>
                  <a:cubicBezTo>
                    <a:pt x="5" y="14"/>
                    <a:pt x="5" y="14"/>
                    <a:pt x="5" y="14"/>
                  </a:cubicBezTo>
                  <a:cubicBezTo>
                    <a:pt x="14" y="18"/>
                    <a:pt x="14" y="18"/>
                    <a:pt x="14" y="18"/>
                  </a:cubicBezTo>
                  <a:cubicBezTo>
                    <a:pt x="12" y="22"/>
                    <a:pt x="12" y="22"/>
                    <a:pt x="12" y="22"/>
                  </a:cubicBezTo>
                  <a:cubicBezTo>
                    <a:pt x="3" y="17"/>
                    <a:pt x="3" y="17"/>
                    <a:pt x="3" y="17"/>
                  </a:cubicBezTo>
                  <a:close/>
                  <a:moveTo>
                    <a:pt x="14" y="5"/>
                  </a:moveTo>
                  <a:cubicBezTo>
                    <a:pt x="19" y="14"/>
                    <a:pt x="19" y="14"/>
                    <a:pt x="19" y="14"/>
                  </a:cubicBezTo>
                  <a:cubicBezTo>
                    <a:pt x="22" y="12"/>
                    <a:pt x="22" y="12"/>
                    <a:pt x="22" y="12"/>
                  </a:cubicBezTo>
                  <a:cubicBezTo>
                    <a:pt x="17" y="3"/>
                    <a:pt x="17" y="3"/>
                    <a:pt x="17" y="3"/>
                  </a:cubicBezTo>
                  <a:cubicBezTo>
                    <a:pt x="14" y="5"/>
                    <a:pt x="14" y="5"/>
                    <a:pt x="14" y="5"/>
                  </a:cubicBezTo>
                  <a:close/>
                  <a:moveTo>
                    <a:pt x="30" y="15"/>
                  </a:moveTo>
                  <a:cubicBezTo>
                    <a:pt x="34" y="15"/>
                    <a:pt x="39" y="17"/>
                    <a:pt x="42" y="19"/>
                  </a:cubicBezTo>
                  <a:cubicBezTo>
                    <a:pt x="44" y="22"/>
                    <a:pt x="46" y="26"/>
                    <a:pt x="46" y="31"/>
                  </a:cubicBezTo>
                  <a:cubicBezTo>
                    <a:pt x="46" y="34"/>
                    <a:pt x="45" y="36"/>
                    <a:pt x="44" y="39"/>
                  </a:cubicBezTo>
                  <a:cubicBezTo>
                    <a:pt x="43" y="41"/>
                    <a:pt x="41" y="43"/>
                    <a:pt x="39" y="44"/>
                  </a:cubicBezTo>
                  <a:cubicBezTo>
                    <a:pt x="39" y="46"/>
                    <a:pt x="39" y="46"/>
                    <a:pt x="39" y="46"/>
                  </a:cubicBezTo>
                  <a:cubicBezTo>
                    <a:pt x="39" y="46"/>
                    <a:pt x="39" y="46"/>
                    <a:pt x="39" y="46"/>
                  </a:cubicBezTo>
                  <a:cubicBezTo>
                    <a:pt x="41" y="46"/>
                    <a:pt x="41" y="46"/>
                    <a:pt x="41" y="46"/>
                  </a:cubicBezTo>
                  <a:cubicBezTo>
                    <a:pt x="41" y="47"/>
                    <a:pt x="41" y="47"/>
                    <a:pt x="41" y="47"/>
                  </a:cubicBezTo>
                  <a:cubicBezTo>
                    <a:pt x="41" y="48"/>
                    <a:pt x="42" y="49"/>
                    <a:pt x="42" y="50"/>
                  </a:cubicBezTo>
                  <a:cubicBezTo>
                    <a:pt x="42" y="50"/>
                    <a:pt x="41" y="51"/>
                    <a:pt x="41" y="52"/>
                  </a:cubicBezTo>
                  <a:cubicBezTo>
                    <a:pt x="41" y="52"/>
                    <a:pt x="41" y="52"/>
                    <a:pt x="41" y="52"/>
                  </a:cubicBezTo>
                  <a:cubicBezTo>
                    <a:pt x="41" y="53"/>
                    <a:pt x="41" y="53"/>
                    <a:pt x="41" y="53"/>
                  </a:cubicBezTo>
                  <a:cubicBezTo>
                    <a:pt x="41" y="54"/>
                    <a:pt x="42" y="55"/>
                    <a:pt x="42" y="55"/>
                  </a:cubicBezTo>
                  <a:cubicBezTo>
                    <a:pt x="42" y="56"/>
                    <a:pt x="41" y="57"/>
                    <a:pt x="41" y="58"/>
                  </a:cubicBezTo>
                  <a:cubicBezTo>
                    <a:pt x="41" y="59"/>
                    <a:pt x="41" y="59"/>
                    <a:pt x="41" y="59"/>
                  </a:cubicBezTo>
                  <a:cubicBezTo>
                    <a:pt x="40" y="59"/>
                    <a:pt x="40" y="59"/>
                    <a:pt x="40" y="59"/>
                  </a:cubicBezTo>
                  <a:cubicBezTo>
                    <a:pt x="22" y="61"/>
                    <a:pt x="22" y="61"/>
                    <a:pt x="22" y="61"/>
                  </a:cubicBezTo>
                  <a:cubicBezTo>
                    <a:pt x="20" y="61"/>
                    <a:pt x="20" y="61"/>
                    <a:pt x="20" y="61"/>
                  </a:cubicBezTo>
                  <a:cubicBezTo>
                    <a:pt x="20" y="60"/>
                    <a:pt x="20" y="60"/>
                    <a:pt x="20" y="60"/>
                  </a:cubicBezTo>
                  <a:cubicBezTo>
                    <a:pt x="20" y="59"/>
                    <a:pt x="19" y="58"/>
                    <a:pt x="19" y="57"/>
                  </a:cubicBezTo>
                  <a:cubicBezTo>
                    <a:pt x="19" y="56"/>
                    <a:pt x="19" y="55"/>
                    <a:pt x="20" y="54"/>
                  </a:cubicBezTo>
                  <a:cubicBezTo>
                    <a:pt x="20" y="54"/>
                    <a:pt x="20" y="54"/>
                    <a:pt x="20" y="54"/>
                  </a:cubicBezTo>
                  <a:cubicBezTo>
                    <a:pt x="20" y="54"/>
                    <a:pt x="20" y="54"/>
                    <a:pt x="20" y="54"/>
                  </a:cubicBezTo>
                  <a:cubicBezTo>
                    <a:pt x="20" y="53"/>
                    <a:pt x="19" y="52"/>
                    <a:pt x="19" y="51"/>
                  </a:cubicBezTo>
                  <a:cubicBezTo>
                    <a:pt x="19" y="50"/>
                    <a:pt x="19" y="49"/>
                    <a:pt x="20" y="48"/>
                  </a:cubicBezTo>
                  <a:cubicBezTo>
                    <a:pt x="20" y="47"/>
                    <a:pt x="20" y="47"/>
                    <a:pt x="20" y="47"/>
                  </a:cubicBezTo>
                  <a:cubicBezTo>
                    <a:pt x="21" y="47"/>
                    <a:pt x="21" y="47"/>
                    <a:pt x="21" y="47"/>
                  </a:cubicBezTo>
                  <a:cubicBezTo>
                    <a:pt x="22" y="47"/>
                    <a:pt x="22" y="47"/>
                    <a:pt x="22" y="47"/>
                  </a:cubicBezTo>
                  <a:cubicBezTo>
                    <a:pt x="22" y="44"/>
                    <a:pt x="22" y="44"/>
                    <a:pt x="22" y="44"/>
                  </a:cubicBezTo>
                  <a:cubicBezTo>
                    <a:pt x="20" y="43"/>
                    <a:pt x="18" y="41"/>
                    <a:pt x="17" y="39"/>
                  </a:cubicBezTo>
                  <a:cubicBezTo>
                    <a:pt x="15" y="37"/>
                    <a:pt x="14" y="34"/>
                    <a:pt x="14" y="31"/>
                  </a:cubicBezTo>
                  <a:cubicBezTo>
                    <a:pt x="14" y="26"/>
                    <a:pt x="16" y="22"/>
                    <a:pt x="19" y="19"/>
                  </a:cubicBezTo>
                  <a:cubicBezTo>
                    <a:pt x="22" y="17"/>
                    <a:pt x="26" y="15"/>
                    <a:pt x="30" y="15"/>
                  </a:cubicBezTo>
                  <a:close/>
                  <a:moveTo>
                    <a:pt x="35" y="62"/>
                  </a:moveTo>
                  <a:cubicBezTo>
                    <a:pt x="35" y="62"/>
                    <a:pt x="35" y="62"/>
                    <a:pt x="35" y="62"/>
                  </a:cubicBezTo>
                  <a:cubicBezTo>
                    <a:pt x="35" y="65"/>
                    <a:pt x="33" y="67"/>
                    <a:pt x="30" y="67"/>
                  </a:cubicBezTo>
                  <a:cubicBezTo>
                    <a:pt x="28" y="67"/>
                    <a:pt x="26" y="65"/>
                    <a:pt x="26" y="63"/>
                  </a:cubicBezTo>
                  <a:cubicBezTo>
                    <a:pt x="35" y="62"/>
                    <a:pt x="35" y="62"/>
                    <a:pt x="35" y="62"/>
                  </a:cubicBezTo>
                  <a:close/>
                  <a:moveTo>
                    <a:pt x="38" y="55"/>
                  </a:moveTo>
                  <a:cubicBezTo>
                    <a:pt x="23" y="57"/>
                    <a:pt x="23" y="57"/>
                    <a:pt x="23" y="57"/>
                  </a:cubicBezTo>
                  <a:cubicBezTo>
                    <a:pt x="23" y="57"/>
                    <a:pt x="23" y="57"/>
                    <a:pt x="23" y="57"/>
                  </a:cubicBezTo>
                  <a:cubicBezTo>
                    <a:pt x="23" y="57"/>
                    <a:pt x="23" y="57"/>
                    <a:pt x="23" y="57"/>
                  </a:cubicBezTo>
                  <a:cubicBezTo>
                    <a:pt x="38" y="56"/>
                    <a:pt x="38" y="56"/>
                    <a:pt x="38" y="56"/>
                  </a:cubicBezTo>
                  <a:cubicBezTo>
                    <a:pt x="38" y="56"/>
                    <a:pt x="38" y="56"/>
                    <a:pt x="38" y="55"/>
                  </a:cubicBezTo>
                  <a:cubicBezTo>
                    <a:pt x="38" y="55"/>
                    <a:pt x="38" y="55"/>
                    <a:pt x="38" y="55"/>
                  </a:cubicBezTo>
                  <a:close/>
                  <a:moveTo>
                    <a:pt x="38" y="49"/>
                  </a:moveTo>
                  <a:cubicBezTo>
                    <a:pt x="23" y="51"/>
                    <a:pt x="23" y="51"/>
                    <a:pt x="23" y="51"/>
                  </a:cubicBezTo>
                  <a:cubicBezTo>
                    <a:pt x="23" y="51"/>
                    <a:pt x="23" y="51"/>
                    <a:pt x="23" y="51"/>
                  </a:cubicBezTo>
                  <a:cubicBezTo>
                    <a:pt x="23" y="51"/>
                    <a:pt x="23" y="51"/>
                    <a:pt x="23" y="51"/>
                  </a:cubicBezTo>
                  <a:cubicBezTo>
                    <a:pt x="38" y="50"/>
                    <a:pt x="38" y="50"/>
                    <a:pt x="38" y="50"/>
                  </a:cubicBezTo>
                  <a:cubicBezTo>
                    <a:pt x="38" y="50"/>
                    <a:pt x="38" y="50"/>
                    <a:pt x="38" y="50"/>
                  </a:cubicBezTo>
                  <a:cubicBezTo>
                    <a:pt x="38" y="49"/>
                    <a:pt x="38" y="49"/>
                    <a:pt x="38" y="49"/>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8" name="文本框 17"/>
            <p:cNvSpPr txBox="1"/>
            <p:nvPr/>
          </p:nvSpPr>
          <p:spPr>
            <a:xfrm>
              <a:off x="1999512" y="4055486"/>
              <a:ext cx="866140" cy="337185"/>
            </a:xfrm>
            <a:prstGeom prst="rect">
              <a:avLst/>
            </a:prstGeom>
            <a:noFill/>
          </p:spPr>
          <p:txBody>
            <a:bodyPr wrap="none" rtlCol="0">
              <a:spAutoFit/>
            </a:bodyPr>
            <a:lstStyle/>
            <a:p>
              <a:r>
                <a:rPr lang="en-US" altLang="zh-CN" sz="1600" b="1" dirty="0">
                  <a:solidFill>
                    <a:prstClr val="white"/>
                  </a:solidFill>
                </a:rPr>
                <a:t>      </a:t>
              </a:r>
              <a:r>
                <a:rPr lang="zh-CN" altLang="en-US" sz="1600" b="1" dirty="0">
                  <a:solidFill>
                    <a:prstClr val="white"/>
                  </a:solidFill>
                </a:rPr>
                <a:t>特色</a:t>
              </a:r>
              <a:endParaRPr lang="zh-CN" altLang="en-US" sz="1600" b="1" dirty="0">
                <a:solidFill>
                  <a:prstClr val="white"/>
                </a:solidFill>
              </a:endParaRPr>
            </a:p>
          </p:txBody>
        </p:sp>
      </p:grpSp>
      <p:grpSp>
        <p:nvGrpSpPr>
          <p:cNvPr id="19" name="组合 18"/>
          <p:cNvGrpSpPr/>
          <p:nvPr/>
        </p:nvGrpSpPr>
        <p:grpSpPr>
          <a:xfrm>
            <a:off x="5062082" y="3279908"/>
            <a:ext cx="830188" cy="743709"/>
            <a:chOff x="4494392" y="3060198"/>
            <a:chExt cx="830188" cy="743709"/>
          </a:xfrm>
        </p:grpSpPr>
        <p:sp>
          <p:nvSpPr>
            <p:cNvPr id="20" name="Freeform 69"/>
            <p:cNvSpPr>
              <a:spLocks noEditPoints="1"/>
            </p:cNvSpPr>
            <p:nvPr/>
          </p:nvSpPr>
          <p:spPr bwMode="auto">
            <a:xfrm>
              <a:off x="4795124" y="3060198"/>
              <a:ext cx="529456" cy="434197"/>
            </a:xfrm>
            <a:custGeom>
              <a:avLst/>
              <a:gdLst>
                <a:gd name="T0" fmla="*/ 207 w 239"/>
                <a:gd name="T1" fmla="*/ 4 h 196"/>
                <a:gd name="T2" fmla="*/ 199 w 239"/>
                <a:gd name="T3" fmla="*/ 43 h 196"/>
                <a:gd name="T4" fmla="*/ 184 w 239"/>
                <a:gd name="T5" fmla="*/ 4 h 196"/>
                <a:gd name="T6" fmla="*/ 207 w 239"/>
                <a:gd name="T7" fmla="*/ 86 h 196"/>
                <a:gd name="T8" fmla="*/ 184 w 239"/>
                <a:gd name="T9" fmla="*/ 196 h 196"/>
                <a:gd name="T10" fmla="*/ 199 w 239"/>
                <a:gd name="T11" fmla="*/ 78 h 196"/>
                <a:gd name="T12" fmla="*/ 207 w 239"/>
                <a:gd name="T13" fmla="*/ 86 h 196"/>
                <a:gd name="T14" fmla="*/ 239 w 239"/>
                <a:gd name="T15" fmla="*/ 0 h 196"/>
                <a:gd name="T16" fmla="*/ 211 w 239"/>
                <a:gd name="T17" fmla="*/ 196 h 196"/>
                <a:gd name="T18" fmla="*/ 219 w 239"/>
                <a:gd name="T19" fmla="*/ 63 h 196"/>
                <a:gd name="T20" fmla="*/ 211 w 239"/>
                <a:gd name="T21" fmla="*/ 39 h 196"/>
                <a:gd name="T22" fmla="*/ 211 w 239"/>
                <a:gd name="T23" fmla="*/ 0 h 196"/>
                <a:gd name="T24" fmla="*/ 176 w 239"/>
                <a:gd name="T25" fmla="*/ 27 h 196"/>
                <a:gd name="T26" fmla="*/ 172 w 239"/>
                <a:gd name="T27" fmla="*/ 51 h 196"/>
                <a:gd name="T28" fmla="*/ 176 w 239"/>
                <a:gd name="T29" fmla="*/ 70 h 196"/>
                <a:gd name="T30" fmla="*/ 153 w 239"/>
                <a:gd name="T31" fmla="*/ 27 h 196"/>
                <a:gd name="T32" fmla="*/ 176 w 239"/>
                <a:gd name="T33" fmla="*/ 106 h 196"/>
                <a:gd name="T34" fmla="*/ 153 w 239"/>
                <a:gd name="T35" fmla="*/ 196 h 196"/>
                <a:gd name="T36" fmla="*/ 176 w 239"/>
                <a:gd name="T37" fmla="*/ 106 h 196"/>
                <a:gd name="T38" fmla="*/ 121 w 239"/>
                <a:gd name="T39" fmla="*/ 43 h 196"/>
                <a:gd name="T40" fmla="*/ 149 w 239"/>
                <a:gd name="T41" fmla="*/ 102 h 196"/>
                <a:gd name="T42" fmla="*/ 133 w 239"/>
                <a:gd name="T43" fmla="*/ 106 h 196"/>
                <a:gd name="T44" fmla="*/ 121 w 239"/>
                <a:gd name="T45" fmla="*/ 98 h 196"/>
                <a:gd name="T46" fmla="*/ 121 w 239"/>
                <a:gd name="T47" fmla="*/ 43 h 196"/>
                <a:gd name="T48" fmla="*/ 149 w 239"/>
                <a:gd name="T49" fmla="*/ 196 h 196"/>
                <a:gd name="T50" fmla="*/ 121 w 239"/>
                <a:gd name="T51" fmla="*/ 133 h 196"/>
                <a:gd name="T52" fmla="*/ 133 w 239"/>
                <a:gd name="T53" fmla="*/ 149 h 196"/>
                <a:gd name="T54" fmla="*/ 149 w 239"/>
                <a:gd name="T55" fmla="*/ 137 h 196"/>
                <a:gd name="T56" fmla="*/ 90 w 239"/>
                <a:gd name="T57" fmla="*/ 63 h 196"/>
                <a:gd name="T58" fmla="*/ 117 w 239"/>
                <a:gd name="T59" fmla="*/ 102 h 196"/>
                <a:gd name="T60" fmla="*/ 90 w 239"/>
                <a:gd name="T61" fmla="*/ 117 h 196"/>
                <a:gd name="T62" fmla="*/ 90 w 239"/>
                <a:gd name="T63" fmla="*/ 63 h 196"/>
                <a:gd name="T64" fmla="*/ 117 w 239"/>
                <a:gd name="T65" fmla="*/ 196 h 196"/>
                <a:gd name="T66" fmla="*/ 90 w 239"/>
                <a:gd name="T67" fmla="*/ 145 h 196"/>
                <a:gd name="T68" fmla="*/ 117 w 239"/>
                <a:gd name="T69" fmla="*/ 129 h 196"/>
                <a:gd name="T70" fmla="*/ 86 w 239"/>
                <a:gd name="T71" fmla="*/ 78 h 196"/>
                <a:gd name="T72" fmla="*/ 70 w 239"/>
                <a:gd name="T73" fmla="*/ 133 h 196"/>
                <a:gd name="T74" fmla="*/ 62 w 239"/>
                <a:gd name="T75" fmla="*/ 78 h 196"/>
                <a:gd name="T76" fmla="*/ 86 w 239"/>
                <a:gd name="T77" fmla="*/ 149 h 196"/>
                <a:gd name="T78" fmla="*/ 62 w 239"/>
                <a:gd name="T79" fmla="*/ 196 h 196"/>
                <a:gd name="T80" fmla="*/ 66 w 239"/>
                <a:gd name="T81" fmla="*/ 160 h 196"/>
                <a:gd name="T82" fmla="*/ 86 w 239"/>
                <a:gd name="T83" fmla="*/ 149 h 196"/>
                <a:gd name="T84" fmla="*/ 31 w 239"/>
                <a:gd name="T85" fmla="*/ 66 h 196"/>
                <a:gd name="T86" fmla="*/ 59 w 239"/>
                <a:gd name="T87" fmla="*/ 117 h 196"/>
                <a:gd name="T88" fmla="*/ 51 w 239"/>
                <a:gd name="T89" fmla="*/ 113 h 196"/>
                <a:gd name="T90" fmla="*/ 31 w 239"/>
                <a:gd name="T91" fmla="*/ 121 h 196"/>
                <a:gd name="T92" fmla="*/ 31 w 239"/>
                <a:gd name="T93" fmla="*/ 66 h 196"/>
                <a:gd name="T94" fmla="*/ 59 w 239"/>
                <a:gd name="T95" fmla="*/ 196 h 196"/>
                <a:gd name="T96" fmla="*/ 31 w 239"/>
                <a:gd name="T97" fmla="*/ 149 h 196"/>
                <a:gd name="T98" fmla="*/ 59 w 239"/>
                <a:gd name="T99" fmla="*/ 153 h 196"/>
                <a:gd name="T100" fmla="*/ 0 w 239"/>
                <a:gd name="T101" fmla="*/ 90 h 196"/>
                <a:gd name="T102" fmla="*/ 27 w 239"/>
                <a:gd name="T103" fmla="*/ 125 h 196"/>
                <a:gd name="T104" fmla="*/ 23 w 239"/>
                <a:gd name="T105" fmla="*/ 156 h 196"/>
                <a:gd name="T106" fmla="*/ 27 w 239"/>
                <a:gd name="T107" fmla="*/ 196 h 196"/>
                <a:gd name="T108" fmla="*/ 0 w 239"/>
                <a:gd name="T109" fmla="*/ 9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39" h="196">
                  <a:moveTo>
                    <a:pt x="184" y="4"/>
                  </a:moveTo>
                  <a:lnTo>
                    <a:pt x="207" y="4"/>
                  </a:lnTo>
                  <a:lnTo>
                    <a:pt x="207" y="39"/>
                  </a:lnTo>
                  <a:lnTo>
                    <a:pt x="199" y="43"/>
                  </a:lnTo>
                  <a:lnTo>
                    <a:pt x="184" y="47"/>
                  </a:lnTo>
                  <a:lnTo>
                    <a:pt x="184" y="4"/>
                  </a:lnTo>
                  <a:lnTo>
                    <a:pt x="184" y="4"/>
                  </a:lnTo>
                  <a:close/>
                  <a:moveTo>
                    <a:pt x="207" y="86"/>
                  </a:moveTo>
                  <a:lnTo>
                    <a:pt x="207" y="196"/>
                  </a:lnTo>
                  <a:lnTo>
                    <a:pt x="184" y="196"/>
                  </a:lnTo>
                  <a:lnTo>
                    <a:pt x="184" y="98"/>
                  </a:lnTo>
                  <a:lnTo>
                    <a:pt x="199" y="78"/>
                  </a:lnTo>
                  <a:lnTo>
                    <a:pt x="207" y="86"/>
                  </a:lnTo>
                  <a:lnTo>
                    <a:pt x="207" y="86"/>
                  </a:lnTo>
                  <a:close/>
                  <a:moveTo>
                    <a:pt x="211" y="0"/>
                  </a:moveTo>
                  <a:lnTo>
                    <a:pt x="239" y="0"/>
                  </a:lnTo>
                  <a:lnTo>
                    <a:pt x="239" y="196"/>
                  </a:lnTo>
                  <a:lnTo>
                    <a:pt x="211" y="196"/>
                  </a:lnTo>
                  <a:lnTo>
                    <a:pt x="211" y="82"/>
                  </a:lnTo>
                  <a:lnTo>
                    <a:pt x="219" y="63"/>
                  </a:lnTo>
                  <a:lnTo>
                    <a:pt x="223" y="35"/>
                  </a:lnTo>
                  <a:lnTo>
                    <a:pt x="211" y="39"/>
                  </a:lnTo>
                  <a:lnTo>
                    <a:pt x="211" y="0"/>
                  </a:lnTo>
                  <a:lnTo>
                    <a:pt x="211" y="0"/>
                  </a:lnTo>
                  <a:close/>
                  <a:moveTo>
                    <a:pt x="153" y="27"/>
                  </a:moveTo>
                  <a:lnTo>
                    <a:pt x="176" y="27"/>
                  </a:lnTo>
                  <a:lnTo>
                    <a:pt x="176" y="51"/>
                  </a:lnTo>
                  <a:lnTo>
                    <a:pt x="172" y="51"/>
                  </a:lnTo>
                  <a:lnTo>
                    <a:pt x="176" y="59"/>
                  </a:lnTo>
                  <a:lnTo>
                    <a:pt x="176" y="70"/>
                  </a:lnTo>
                  <a:lnTo>
                    <a:pt x="153" y="94"/>
                  </a:lnTo>
                  <a:lnTo>
                    <a:pt x="153" y="27"/>
                  </a:lnTo>
                  <a:lnTo>
                    <a:pt x="153" y="27"/>
                  </a:lnTo>
                  <a:close/>
                  <a:moveTo>
                    <a:pt x="176" y="106"/>
                  </a:moveTo>
                  <a:lnTo>
                    <a:pt x="176" y="196"/>
                  </a:lnTo>
                  <a:lnTo>
                    <a:pt x="153" y="196"/>
                  </a:lnTo>
                  <a:lnTo>
                    <a:pt x="153" y="129"/>
                  </a:lnTo>
                  <a:lnTo>
                    <a:pt x="176" y="106"/>
                  </a:lnTo>
                  <a:lnTo>
                    <a:pt x="176" y="106"/>
                  </a:lnTo>
                  <a:close/>
                  <a:moveTo>
                    <a:pt x="121" y="43"/>
                  </a:moveTo>
                  <a:lnTo>
                    <a:pt x="149" y="43"/>
                  </a:lnTo>
                  <a:lnTo>
                    <a:pt x="149" y="102"/>
                  </a:lnTo>
                  <a:lnTo>
                    <a:pt x="137" y="113"/>
                  </a:lnTo>
                  <a:lnTo>
                    <a:pt x="133" y="106"/>
                  </a:lnTo>
                  <a:lnTo>
                    <a:pt x="125" y="98"/>
                  </a:lnTo>
                  <a:lnTo>
                    <a:pt x="121" y="98"/>
                  </a:lnTo>
                  <a:lnTo>
                    <a:pt x="121" y="43"/>
                  </a:lnTo>
                  <a:lnTo>
                    <a:pt x="121" y="43"/>
                  </a:lnTo>
                  <a:close/>
                  <a:moveTo>
                    <a:pt x="149" y="137"/>
                  </a:moveTo>
                  <a:lnTo>
                    <a:pt x="149" y="196"/>
                  </a:lnTo>
                  <a:lnTo>
                    <a:pt x="121" y="196"/>
                  </a:lnTo>
                  <a:lnTo>
                    <a:pt x="121" y="133"/>
                  </a:lnTo>
                  <a:lnTo>
                    <a:pt x="125" y="137"/>
                  </a:lnTo>
                  <a:lnTo>
                    <a:pt x="133" y="149"/>
                  </a:lnTo>
                  <a:lnTo>
                    <a:pt x="145" y="137"/>
                  </a:lnTo>
                  <a:lnTo>
                    <a:pt x="149" y="137"/>
                  </a:lnTo>
                  <a:lnTo>
                    <a:pt x="149" y="137"/>
                  </a:lnTo>
                  <a:close/>
                  <a:moveTo>
                    <a:pt x="90" y="63"/>
                  </a:moveTo>
                  <a:lnTo>
                    <a:pt x="117" y="63"/>
                  </a:lnTo>
                  <a:lnTo>
                    <a:pt x="117" y="102"/>
                  </a:lnTo>
                  <a:lnTo>
                    <a:pt x="113" y="102"/>
                  </a:lnTo>
                  <a:lnTo>
                    <a:pt x="90" y="117"/>
                  </a:lnTo>
                  <a:lnTo>
                    <a:pt x="90" y="63"/>
                  </a:lnTo>
                  <a:lnTo>
                    <a:pt x="90" y="63"/>
                  </a:lnTo>
                  <a:close/>
                  <a:moveTo>
                    <a:pt x="117" y="129"/>
                  </a:moveTo>
                  <a:lnTo>
                    <a:pt x="117" y="196"/>
                  </a:lnTo>
                  <a:lnTo>
                    <a:pt x="90" y="196"/>
                  </a:lnTo>
                  <a:lnTo>
                    <a:pt x="90" y="145"/>
                  </a:lnTo>
                  <a:lnTo>
                    <a:pt x="117" y="129"/>
                  </a:lnTo>
                  <a:lnTo>
                    <a:pt x="117" y="129"/>
                  </a:lnTo>
                  <a:close/>
                  <a:moveTo>
                    <a:pt x="62" y="78"/>
                  </a:moveTo>
                  <a:lnTo>
                    <a:pt x="86" y="78"/>
                  </a:lnTo>
                  <a:lnTo>
                    <a:pt x="86" y="121"/>
                  </a:lnTo>
                  <a:lnTo>
                    <a:pt x="70" y="133"/>
                  </a:lnTo>
                  <a:lnTo>
                    <a:pt x="62" y="125"/>
                  </a:lnTo>
                  <a:lnTo>
                    <a:pt x="62" y="78"/>
                  </a:lnTo>
                  <a:lnTo>
                    <a:pt x="62" y="78"/>
                  </a:lnTo>
                  <a:close/>
                  <a:moveTo>
                    <a:pt x="86" y="149"/>
                  </a:moveTo>
                  <a:lnTo>
                    <a:pt x="86" y="196"/>
                  </a:lnTo>
                  <a:lnTo>
                    <a:pt x="62" y="196"/>
                  </a:lnTo>
                  <a:lnTo>
                    <a:pt x="62" y="156"/>
                  </a:lnTo>
                  <a:lnTo>
                    <a:pt x="66" y="160"/>
                  </a:lnTo>
                  <a:lnTo>
                    <a:pt x="74" y="156"/>
                  </a:lnTo>
                  <a:lnTo>
                    <a:pt x="86" y="149"/>
                  </a:lnTo>
                  <a:lnTo>
                    <a:pt x="86" y="149"/>
                  </a:lnTo>
                  <a:close/>
                  <a:moveTo>
                    <a:pt x="31" y="66"/>
                  </a:moveTo>
                  <a:lnTo>
                    <a:pt x="59" y="66"/>
                  </a:lnTo>
                  <a:lnTo>
                    <a:pt x="59" y="117"/>
                  </a:lnTo>
                  <a:lnTo>
                    <a:pt x="55" y="117"/>
                  </a:lnTo>
                  <a:lnTo>
                    <a:pt x="51" y="113"/>
                  </a:lnTo>
                  <a:lnTo>
                    <a:pt x="43" y="117"/>
                  </a:lnTo>
                  <a:lnTo>
                    <a:pt x="31" y="121"/>
                  </a:lnTo>
                  <a:lnTo>
                    <a:pt x="31" y="66"/>
                  </a:lnTo>
                  <a:lnTo>
                    <a:pt x="31" y="66"/>
                  </a:lnTo>
                  <a:close/>
                  <a:moveTo>
                    <a:pt x="59" y="153"/>
                  </a:moveTo>
                  <a:lnTo>
                    <a:pt x="59" y="196"/>
                  </a:lnTo>
                  <a:lnTo>
                    <a:pt x="31" y="196"/>
                  </a:lnTo>
                  <a:lnTo>
                    <a:pt x="31" y="149"/>
                  </a:lnTo>
                  <a:lnTo>
                    <a:pt x="47" y="141"/>
                  </a:lnTo>
                  <a:lnTo>
                    <a:pt x="59" y="153"/>
                  </a:lnTo>
                  <a:lnTo>
                    <a:pt x="59" y="153"/>
                  </a:lnTo>
                  <a:close/>
                  <a:moveTo>
                    <a:pt x="0" y="90"/>
                  </a:moveTo>
                  <a:lnTo>
                    <a:pt x="27" y="90"/>
                  </a:lnTo>
                  <a:lnTo>
                    <a:pt x="27" y="125"/>
                  </a:lnTo>
                  <a:lnTo>
                    <a:pt x="12" y="133"/>
                  </a:lnTo>
                  <a:lnTo>
                    <a:pt x="23" y="156"/>
                  </a:lnTo>
                  <a:lnTo>
                    <a:pt x="27" y="153"/>
                  </a:lnTo>
                  <a:lnTo>
                    <a:pt x="27" y="196"/>
                  </a:lnTo>
                  <a:lnTo>
                    <a:pt x="0" y="196"/>
                  </a:lnTo>
                  <a:lnTo>
                    <a:pt x="0" y="90"/>
                  </a:ln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21" name="文本框 20"/>
            <p:cNvSpPr txBox="1"/>
            <p:nvPr/>
          </p:nvSpPr>
          <p:spPr>
            <a:xfrm>
              <a:off x="4494392" y="3466722"/>
              <a:ext cx="753110" cy="337185"/>
            </a:xfrm>
            <a:prstGeom prst="rect">
              <a:avLst/>
            </a:prstGeom>
            <a:noFill/>
          </p:spPr>
          <p:txBody>
            <a:bodyPr wrap="none" rtlCol="0">
              <a:spAutoFit/>
            </a:bodyPr>
            <a:lstStyle/>
            <a:p>
              <a:r>
                <a:rPr lang="en-US" altLang="zh-CN" sz="1600" b="1" dirty="0">
                  <a:solidFill>
                    <a:prstClr val="white"/>
                  </a:solidFill>
                </a:rPr>
                <a:t>        </a:t>
              </a:r>
              <a:r>
                <a:rPr lang="zh-CN" altLang="en-US" sz="1600" b="1" dirty="0">
                  <a:solidFill>
                    <a:prstClr val="white"/>
                  </a:solidFill>
                </a:rPr>
                <a:t>与</a:t>
              </a:r>
              <a:endParaRPr lang="zh-CN" altLang="en-US" sz="1600" b="1" dirty="0">
                <a:solidFill>
                  <a:prstClr val="white"/>
                </a:solidFill>
              </a:endParaRPr>
            </a:p>
          </p:txBody>
        </p:sp>
      </p:grpSp>
      <p:grpSp>
        <p:nvGrpSpPr>
          <p:cNvPr id="22" name="组合 21"/>
          <p:cNvGrpSpPr/>
          <p:nvPr/>
        </p:nvGrpSpPr>
        <p:grpSpPr>
          <a:xfrm>
            <a:off x="8707964" y="2767136"/>
            <a:ext cx="914896" cy="1099755"/>
            <a:chOff x="6929964" y="3254816"/>
            <a:chExt cx="914896" cy="1099755"/>
          </a:xfrm>
        </p:grpSpPr>
        <p:sp>
          <p:nvSpPr>
            <p:cNvPr id="23" name="Freeform 26"/>
            <p:cNvSpPr>
              <a:spLocks noEditPoints="1"/>
            </p:cNvSpPr>
            <p:nvPr/>
          </p:nvSpPr>
          <p:spPr bwMode="auto">
            <a:xfrm>
              <a:off x="7059073" y="3254816"/>
              <a:ext cx="785787" cy="712973"/>
            </a:xfrm>
            <a:custGeom>
              <a:avLst/>
              <a:gdLst>
                <a:gd name="T0" fmla="*/ 4 w 66"/>
                <a:gd name="T1" fmla="*/ 17 h 60"/>
                <a:gd name="T2" fmla="*/ 28 w 66"/>
                <a:gd name="T3" fmla="*/ 15 h 60"/>
                <a:gd name="T4" fmla="*/ 32 w 66"/>
                <a:gd name="T5" fmla="*/ 3 h 60"/>
                <a:gd name="T6" fmla="*/ 63 w 66"/>
                <a:gd name="T7" fmla="*/ 3 h 60"/>
                <a:gd name="T8" fmla="*/ 51 w 66"/>
                <a:gd name="T9" fmla="*/ 60 h 60"/>
                <a:gd name="T10" fmla="*/ 38 w 66"/>
                <a:gd name="T11" fmla="*/ 8 h 60"/>
                <a:gd name="T12" fmla="*/ 28 w 66"/>
                <a:gd name="T13" fmla="*/ 60 h 60"/>
                <a:gd name="T14" fmla="*/ 20 w 66"/>
                <a:gd name="T15" fmla="*/ 20 h 60"/>
                <a:gd name="T16" fmla="*/ 6 w 66"/>
                <a:gd name="T17" fmla="*/ 60 h 60"/>
                <a:gd name="T18" fmla="*/ 44 w 66"/>
                <a:gd name="T19" fmla="*/ 20 h 60"/>
                <a:gd name="T20" fmla="*/ 45 w 66"/>
                <a:gd name="T21" fmla="*/ 16 h 60"/>
                <a:gd name="T22" fmla="*/ 45 w 66"/>
                <a:gd name="T23" fmla="*/ 13 h 60"/>
                <a:gd name="T24" fmla="*/ 44 w 66"/>
                <a:gd name="T25" fmla="*/ 9 h 60"/>
                <a:gd name="T26" fmla="*/ 46 w 66"/>
                <a:gd name="T27" fmla="*/ 27 h 60"/>
                <a:gd name="T28" fmla="*/ 44 w 66"/>
                <a:gd name="T29" fmla="*/ 30 h 60"/>
                <a:gd name="T30" fmla="*/ 46 w 66"/>
                <a:gd name="T31" fmla="*/ 30 h 60"/>
                <a:gd name="T32" fmla="*/ 44 w 66"/>
                <a:gd name="T33" fmla="*/ 41 h 60"/>
                <a:gd name="T34" fmla="*/ 45 w 66"/>
                <a:gd name="T35" fmla="*/ 37 h 60"/>
                <a:gd name="T36" fmla="*/ 41 w 66"/>
                <a:gd name="T37" fmla="*/ 21 h 60"/>
                <a:gd name="T38" fmla="*/ 39 w 66"/>
                <a:gd name="T39" fmla="*/ 17 h 60"/>
                <a:gd name="T40" fmla="*/ 42 w 66"/>
                <a:gd name="T41" fmla="*/ 13 h 60"/>
                <a:gd name="T42" fmla="*/ 39 w 66"/>
                <a:gd name="T43" fmla="*/ 24 h 60"/>
                <a:gd name="T44" fmla="*/ 42 w 66"/>
                <a:gd name="T45" fmla="*/ 23 h 60"/>
                <a:gd name="T46" fmla="*/ 39 w 66"/>
                <a:gd name="T47" fmla="*/ 35 h 60"/>
                <a:gd name="T48" fmla="*/ 41 w 66"/>
                <a:gd name="T49" fmla="*/ 31 h 60"/>
                <a:gd name="T50" fmla="*/ 41 w 66"/>
                <a:gd name="T51" fmla="*/ 41 h 60"/>
                <a:gd name="T52" fmla="*/ 39 w 66"/>
                <a:gd name="T53" fmla="*/ 38 h 60"/>
                <a:gd name="T54" fmla="*/ 46 w 66"/>
                <a:gd name="T55" fmla="*/ 48 h 60"/>
                <a:gd name="T56" fmla="*/ 39 w 66"/>
                <a:gd name="T57" fmla="*/ 45 h 60"/>
                <a:gd name="T58" fmla="*/ 42 w 66"/>
                <a:gd name="T59" fmla="*/ 44 h 60"/>
                <a:gd name="T60" fmla="*/ 11 w 66"/>
                <a:gd name="T61" fmla="*/ 34 h 60"/>
                <a:gd name="T62" fmla="*/ 12 w 66"/>
                <a:gd name="T63" fmla="*/ 30 h 60"/>
                <a:gd name="T64" fmla="*/ 17 w 66"/>
                <a:gd name="T65" fmla="*/ 33 h 60"/>
                <a:gd name="T66" fmla="*/ 15 w 66"/>
                <a:gd name="T67" fmla="*/ 30 h 60"/>
                <a:gd name="T68" fmla="*/ 18 w 66"/>
                <a:gd name="T69" fmla="*/ 26 h 60"/>
                <a:gd name="T70" fmla="*/ 15 w 66"/>
                <a:gd name="T71" fmla="*/ 37 h 60"/>
                <a:gd name="T72" fmla="*/ 18 w 66"/>
                <a:gd name="T73" fmla="*/ 36 h 60"/>
                <a:gd name="T74" fmla="*/ 15 w 66"/>
                <a:gd name="T75" fmla="*/ 48 h 60"/>
                <a:gd name="T76" fmla="*/ 17 w 66"/>
                <a:gd name="T77" fmla="*/ 44 h 60"/>
                <a:gd name="T78" fmla="*/ 17 w 66"/>
                <a:gd name="T79" fmla="*/ 55 h 60"/>
                <a:gd name="T80" fmla="*/ 15 w 66"/>
                <a:gd name="T81" fmla="*/ 51 h 60"/>
                <a:gd name="T82" fmla="*/ 13 w 66"/>
                <a:gd name="T83" fmla="*/ 27 h 60"/>
                <a:gd name="T84" fmla="*/ 11 w 66"/>
                <a:gd name="T85" fmla="*/ 37 h 60"/>
                <a:gd name="T86" fmla="*/ 13 w 66"/>
                <a:gd name="T87" fmla="*/ 37 h 60"/>
                <a:gd name="T88" fmla="*/ 11 w 66"/>
                <a:gd name="T89" fmla="*/ 48 h 60"/>
                <a:gd name="T90" fmla="*/ 12 w 66"/>
                <a:gd name="T91" fmla="*/ 44 h 60"/>
                <a:gd name="T92" fmla="*/ 12 w 66"/>
                <a:gd name="T93" fmla="*/ 55 h 60"/>
                <a:gd name="T94" fmla="*/ 11 w 66"/>
                <a:gd name="T95" fmla="*/ 51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6" h="60">
                  <a:moveTo>
                    <a:pt x="0" y="55"/>
                  </a:moveTo>
                  <a:cubicBezTo>
                    <a:pt x="4" y="55"/>
                    <a:pt x="4" y="55"/>
                    <a:pt x="4" y="55"/>
                  </a:cubicBezTo>
                  <a:cubicBezTo>
                    <a:pt x="4" y="19"/>
                    <a:pt x="4" y="19"/>
                    <a:pt x="4" y="19"/>
                  </a:cubicBezTo>
                  <a:cubicBezTo>
                    <a:pt x="4" y="17"/>
                    <a:pt x="4" y="17"/>
                    <a:pt x="4" y="17"/>
                  </a:cubicBezTo>
                  <a:cubicBezTo>
                    <a:pt x="6" y="16"/>
                    <a:pt x="6" y="16"/>
                    <a:pt x="6" y="16"/>
                  </a:cubicBezTo>
                  <a:cubicBezTo>
                    <a:pt x="22" y="14"/>
                    <a:pt x="22" y="14"/>
                    <a:pt x="22" y="14"/>
                  </a:cubicBezTo>
                  <a:cubicBezTo>
                    <a:pt x="25" y="14"/>
                    <a:pt x="25" y="14"/>
                    <a:pt x="25" y="14"/>
                  </a:cubicBezTo>
                  <a:cubicBezTo>
                    <a:pt x="28" y="15"/>
                    <a:pt x="28" y="15"/>
                    <a:pt x="28" y="15"/>
                  </a:cubicBezTo>
                  <a:cubicBezTo>
                    <a:pt x="31" y="37"/>
                    <a:pt x="31" y="37"/>
                    <a:pt x="31" y="37"/>
                  </a:cubicBezTo>
                  <a:cubicBezTo>
                    <a:pt x="32" y="38"/>
                    <a:pt x="32" y="38"/>
                    <a:pt x="32" y="38"/>
                  </a:cubicBezTo>
                  <a:cubicBezTo>
                    <a:pt x="32" y="5"/>
                    <a:pt x="32" y="5"/>
                    <a:pt x="32" y="5"/>
                  </a:cubicBezTo>
                  <a:cubicBezTo>
                    <a:pt x="32" y="3"/>
                    <a:pt x="32" y="3"/>
                    <a:pt x="32" y="3"/>
                  </a:cubicBezTo>
                  <a:cubicBezTo>
                    <a:pt x="35" y="3"/>
                    <a:pt x="35" y="3"/>
                    <a:pt x="35" y="3"/>
                  </a:cubicBezTo>
                  <a:cubicBezTo>
                    <a:pt x="51" y="0"/>
                    <a:pt x="51" y="0"/>
                    <a:pt x="51" y="0"/>
                  </a:cubicBezTo>
                  <a:cubicBezTo>
                    <a:pt x="54" y="0"/>
                    <a:pt x="54" y="0"/>
                    <a:pt x="54" y="0"/>
                  </a:cubicBezTo>
                  <a:cubicBezTo>
                    <a:pt x="63" y="3"/>
                    <a:pt x="63" y="3"/>
                    <a:pt x="63" y="3"/>
                  </a:cubicBezTo>
                  <a:cubicBezTo>
                    <a:pt x="63" y="55"/>
                    <a:pt x="63" y="55"/>
                    <a:pt x="63" y="55"/>
                  </a:cubicBezTo>
                  <a:cubicBezTo>
                    <a:pt x="66" y="55"/>
                    <a:pt x="66" y="55"/>
                    <a:pt x="66" y="55"/>
                  </a:cubicBezTo>
                  <a:cubicBezTo>
                    <a:pt x="66" y="60"/>
                    <a:pt x="66" y="60"/>
                    <a:pt x="66" y="60"/>
                  </a:cubicBezTo>
                  <a:cubicBezTo>
                    <a:pt x="51" y="60"/>
                    <a:pt x="51" y="60"/>
                    <a:pt x="51" y="60"/>
                  </a:cubicBezTo>
                  <a:cubicBezTo>
                    <a:pt x="49" y="60"/>
                    <a:pt x="49" y="60"/>
                    <a:pt x="49" y="60"/>
                  </a:cubicBezTo>
                  <a:cubicBezTo>
                    <a:pt x="49" y="57"/>
                    <a:pt x="49" y="57"/>
                    <a:pt x="49" y="57"/>
                  </a:cubicBezTo>
                  <a:cubicBezTo>
                    <a:pt x="49" y="6"/>
                    <a:pt x="49" y="6"/>
                    <a:pt x="49" y="6"/>
                  </a:cubicBezTo>
                  <a:cubicBezTo>
                    <a:pt x="38" y="8"/>
                    <a:pt x="38" y="8"/>
                    <a:pt x="38" y="8"/>
                  </a:cubicBezTo>
                  <a:cubicBezTo>
                    <a:pt x="38" y="57"/>
                    <a:pt x="38" y="57"/>
                    <a:pt x="38" y="57"/>
                  </a:cubicBezTo>
                  <a:cubicBezTo>
                    <a:pt x="38" y="60"/>
                    <a:pt x="38" y="60"/>
                    <a:pt x="38" y="60"/>
                  </a:cubicBezTo>
                  <a:cubicBezTo>
                    <a:pt x="37" y="60"/>
                    <a:pt x="37" y="60"/>
                    <a:pt x="37" y="60"/>
                  </a:cubicBezTo>
                  <a:cubicBezTo>
                    <a:pt x="28" y="60"/>
                    <a:pt x="28" y="60"/>
                    <a:pt x="28" y="60"/>
                  </a:cubicBezTo>
                  <a:cubicBezTo>
                    <a:pt x="23" y="60"/>
                    <a:pt x="23" y="60"/>
                    <a:pt x="23" y="60"/>
                  </a:cubicBezTo>
                  <a:cubicBezTo>
                    <a:pt x="20" y="60"/>
                    <a:pt x="20" y="60"/>
                    <a:pt x="20" y="60"/>
                  </a:cubicBezTo>
                  <a:cubicBezTo>
                    <a:pt x="20" y="57"/>
                    <a:pt x="20" y="57"/>
                    <a:pt x="20" y="57"/>
                  </a:cubicBezTo>
                  <a:cubicBezTo>
                    <a:pt x="20" y="20"/>
                    <a:pt x="20" y="20"/>
                    <a:pt x="20" y="20"/>
                  </a:cubicBezTo>
                  <a:cubicBezTo>
                    <a:pt x="9" y="21"/>
                    <a:pt x="9" y="21"/>
                    <a:pt x="9" y="21"/>
                  </a:cubicBezTo>
                  <a:cubicBezTo>
                    <a:pt x="9" y="57"/>
                    <a:pt x="9" y="57"/>
                    <a:pt x="9" y="57"/>
                  </a:cubicBezTo>
                  <a:cubicBezTo>
                    <a:pt x="9" y="60"/>
                    <a:pt x="9" y="60"/>
                    <a:pt x="9" y="60"/>
                  </a:cubicBezTo>
                  <a:cubicBezTo>
                    <a:pt x="6" y="60"/>
                    <a:pt x="6" y="60"/>
                    <a:pt x="6" y="60"/>
                  </a:cubicBezTo>
                  <a:cubicBezTo>
                    <a:pt x="0" y="60"/>
                    <a:pt x="0" y="60"/>
                    <a:pt x="0" y="60"/>
                  </a:cubicBezTo>
                  <a:cubicBezTo>
                    <a:pt x="0" y="55"/>
                    <a:pt x="0" y="55"/>
                    <a:pt x="0" y="55"/>
                  </a:cubicBezTo>
                  <a:close/>
                  <a:moveTo>
                    <a:pt x="44" y="16"/>
                  </a:moveTo>
                  <a:cubicBezTo>
                    <a:pt x="44" y="18"/>
                    <a:pt x="44" y="19"/>
                    <a:pt x="44" y="20"/>
                  </a:cubicBezTo>
                  <a:cubicBezTo>
                    <a:pt x="44" y="20"/>
                    <a:pt x="45" y="20"/>
                    <a:pt x="45" y="20"/>
                  </a:cubicBezTo>
                  <a:cubicBezTo>
                    <a:pt x="46" y="20"/>
                    <a:pt x="46" y="20"/>
                    <a:pt x="46" y="20"/>
                  </a:cubicBezTo>
                  <a:cubicBezTo>
                    <a:pt x="46" y="19"/>
                    <a:pt x="46" y="17"/>
                    <a:pt x="46" y="16"/>
                  </a:cubicBezTo>
                  <a:cubicBezTo>
                    <a:pt x="46" y="16"/>
                    <a:pt x="46" y="16"/>
                    <a:pt x="45" y="16"/>
                  </a:cubicBezTo>
                  <a:cubicBezTo>
                    <a:pt x="45" y="16"/>
                    <a:pt x="44" y="16"/>
                    <a:pt x="44" y="16"/>
                  </a:cubicBezTo>
                  <a:close/>
                  <a:moveTo>
                    <a:pt x="44" y="9"/>
                  </a:moveTo>
                  <a:cubicBezTo>
                    <a:pt x="44" y="11"/>
                    <a:pt x="44" y="12"/>
                    <a:pt x="44" y="13"/>
                  </a:cubicBezTo>
                  <a:cubicBezTo>
                    <a:pt x="44" y="13"/>
                    <a:pt x="45" y="13"/>
                    <a:pt x="45" y="13"/>
                  </a:cubicBezTo>
                  <a:cubicBezTo>
                    <a:pt x="46" y="13"/>
                    <a:pt x="46" y="13"/>
                    <a:pt x="46" y="13"/>
                  </a:cubicBezTo>
                  <a:cubicBezTo>
                    <a:pt x="46" y="12"/>
                    <a:pt x="46" y="10"/>
                    <a:pt x="46" y="9"/>
                  </a:cubicBezTo>
                  <a:cubicBezTo>
                    <a:pt x="46" y="9"/>
                    <a:pt x="46" y="9"/>
                    <a:pt x="45" y="9"/>
                  </a:cubicBezTo>
                  <a:cubicBezTo>
                    <a:pt x="45" y="9"/>
                    <a:pt x="44" y="9"/>
                    <a:pt x="44" y="9"/>
                  </a:cubicBezTo>
                  <a:close/>
                  <a:moveTo>
                    <a:pt x="44" y="23"/>
                  </a:moveTo>
                  <a:cubicBezTo>
                    <a:pt x="44" y="25"/>
                    <a:pt x="44" y="26"/>
                    <a:pt x="44" y="27"/>
                  </a:cubicBezTo>
                  <a:cubicBezTo>
                    <a:pt x="44" y="27"/>
                    <a:pt x="45" y="27"/>
                    <a:pt x="45" y="27"/>
                  </a:cubicBezTo>
                  <a:cubicBezTo>
                    <a:pt x="46" y="27"/>
                    <a:pt x="46" y="27"/>
                    <a:pt x="46" y="27"/>
                  </a:cubicBezTo>
                  <a:cubicBezTo>
                    <a:pt x="46" y="26"/>
                    <a:pt x="46" y="24"/>
                    <a:pt x="46" y="23"/>
                  </a:cubicBezTo>
                  <a:cubicBezTo>
                    <a:pt x="46" y="23"/>
                    <a:pt x="46" y="23"/>
                    <a:pt x="45" y="23"/>
                  </a:cubicBezTo>
                  <a:cubicBezTo>
                    <a:pt x="45" y="23"/>
                    <a:pt x="44" y="23"/>
                    <a:pt x="44" y="23"/>
                  </a:cubicBezTo>
                  <a:close/>
                  <a:moveTo>
                    <a:pt x="44" y="30"/>
                  </a:moveTo>
                  <a:cubicBezTo>
                    <a:pt x="44" y="32"/>
                    <a:pt x="44" y="33"/>
                    <a:pt x="44" y="34"/>
                  </a:cubicBezTo>
                  <a:cubicBezTo>
                    <a:pt x="44" y="34"/>
                    <a:pt x="45" y="34"/>
                    <a:pt x="45" y="34"/>
                  </a:cubicBezTo>
                  <a:cubicBezTo>
                    <a:pt x="46" y="34"/>
                    <a:pt x="46" y="34"/>
                    <a:pt x="46" y="34"/>
                  </a:cubicBezTo>
                  <a:cubicBezTo>
                    <a:pt x="46" y="33"/>
                    <a:pt x="46" y="32"/>
                    <a:pt x="46" y="30"/>
                  </a:cubicBezTo>
                  <a:cubicBezTo>
                    <a:pt x="46" y="30"/>
                    <a:pt x="46" y="30"/>
                    <a:pt x="45" y="30"/>
                  </a:cubicBezTo>
                  <a:cubicBezTo>
                    <a:pt x="45" y="30"/>
                    <a:pt x="44" y="30"/>
                    <a:pt x="44" y="30"/>
                  </a:cubicBezTo>
                  <a:close/>
                  <a:moveTo>
                    <a:pt x="44" y="37"/>
                  </a:moveTo>
                  <a:cubicBezTo>
                    <a:pt x="44" y="39"/>
                    <a:pt x="44" y="40"/>
                    <a:pt x="44" y="41"/>
                  </a:cubicBezTo>
                  <a:cubicBezTo>
                    <a:pt x="44" y="41"/>
                    <a:pt x="45" y="41"/>
                    <a:pt x="45" y="41"/>
                  </a:cubicBezTo>
                  <a:cubicBezTo>
                    <a:pt x="46" y="41"/>
                    <a:pt x="46" y="41"/>
                    <a:pt x="46" y="41"/>
                  </a:cubicBezTo>
                  <a:cubicBezTo>
                    <a:pt x="46" y="40"/>
                    <a:pt x="46" y="39"/>
                    <a:pt x="46" y="37"/>
                  </a:cubicBezTo>
                  <a:cubicBezTo>
                    <a:pt x="46" y="37"/>
                    <a:pt x="46" y="37"/>
                    <a:pt x="45" y="37"/>
                  </a:cubicBezTo>
                  <a:cubicBezTo>
                    <a:pt x="45" y="37"/>
                    <a:pt x="44" y="37"/>
                    <a:pt x="44" y="37"/>
                  </a:cubicBezTo>
                  <a:close/>
                  <a:moveTo>
                    <a:pt x="39" y="17"/>
                  </a:moveTo>
                  <a:cubicBezTo>
                    <a:pt x="39" y="18"/>
                    <a:pt x="39" y="19"/>
                    <a:pt x="39" y="21"/>
                  </a:cubicBezTo>
                  <a:cubicBezTo>
                    <a:pt x="40" y="21"/>
                    <a:pt x="40" y="21"/>
                    <a:pt x="41" y="21"/>
                  </a:cubicBezTo>
                  <a:cubicBezTo>
                    <a:pt x="41" y="21"/>
                    <a:pt x="41" y="21"/>
                    <a:pt x="42" y="20"/>
                  </a:cubicBezTo>
                  <a:cubicBezTo>
                    <a:pt x="42" y="19"/>
                    <a:pt x="42" y="18"/>
                    <a:pt x="42" y="17"/>
                  </a:cubicBezTo>
                  <a:cubicBezTo>
                    <a:pt x="41" y="17"/>
                    <a:pt x="41" y="17"/>
                    <a:pt x="41" y="17"/>
                  </a:cubicBezTo>
                  <a:cubicBezTo>
                    <a:pt x="40" y="17"/>
                    <a:pt x="40" y="17"/>
                    <a:pt x="39" y="17"/>
                  </a:cubicBezTo>
                  <a:close/>
                  <a:moveTo>
                    <a:pt x="39" y="10"/>
                  </a:moveTo>
                  <a:cubicBezTo>
                    <a:pt x="39" y="11"/>
                    <a:pt x="39" y="12"/>
                    <a:pt x="39" y="14"/>
                  </a:cubicBezTo>
                  <a:cubicBezTo>
                    <a:pt x="40" y="14"/>
                    <a:pt x="40" y="14"/>
                    <a:pt x="41" y="14"/>
                  </a:cubicBezTo>
                  <a:cubicBezTo>
                    <a:pt x="41" y="14"/>
                    <a:pt x="41" y="14"/>
                    <a:pt x="42" y="13"/>
                  </a:cubicBezTo>
                  <a:cubicBezTo>
                    <a:pt x="42" y="12"/>
                    <a:pt x="42" y="11"/>
                    <a:pt x="42" y="10"/>
                  </a:cubicBezTo>
                  <a:cubicBezTo>
                    <a:pt x="41" y="10"/>
                    <a:pt x="41" y="10"/>
                    <a:pt x="41" y="10"/>
                  </a:cubicBezTo>
                  <a:cubicBezTo>
                    <a:pt x="40" y="10"/>
                    <a:pt x="40" y="10"/>
                    <a:pt x="39" y="10"/>
                  </a:cubicBezTo>
                  <a:close/>
                  <a:moveTo>
                    <a:pt x="39" y="24"/>
                  </a:moveTo>
                  <a:cubicBezTo>
                    <a:pt x="39" y="25"/>
                    <a:pt x="39" y="26"/>
                    <a:pt x="39" y="28"/>
                  </a:cubicBezTo>
                  <a:cubicBezTo>
                    <a:pt x="40" y="28"/>
                    <a:pt x="40" y="28"/>
                    <a:pt x="41" y="28"/>
                  </a:cubicBezTo>
                  <a:cubicBezTo>
                    <a:pt x="41" y="27"/>
                    <a:pt x="41" y="27"/>
                    <a:pt x="42" y="27"/>
                  </a:cubicBezTo>
                  <a:cubicBezTo>
                    <a:pt x="42" y="26"/>
                    <a:pt x="42" y="25"/>
                    <a:pt x="42" y="23"/>
                  </a:cubicBezTo>
                  <a:cubicBezTo>
                    <a:pt x="41" y="24"/>
                    <a:pt x="41" y="24"/>
                    <a:pt x="41" y="24"/>
                  </a:cubicBezTo>
                  <a:cubicBezTo>
                    <a:pt x="40" y="24"/>
                    <a:pt x="40" y="24"/>
                    <a:pt x="39" y="24"/>
                  </a:cubicBezTo>
                  <a:close/>
                  <a:moveTo>
                    <a:pt x="39" y="31"/>
                  </a:moveTo>
                  <a:cubicBezTo>
                    <a:pt x="39" y="32"/>
                    <a:pt x="39" y="33"/>
                    <a:pt x="39" y="35"/>
                  </a:cubicBezTo>
                  <a:cubicBezTo>
                    <a:pt x="40" y="35"/>
                    <a:pt x="40" y="34"/>
                    <a:pt x="41" y="34"/>
                  </a:cubicBezTo>
                  <a:cubicBezTo>
                    <a:pt x="41" y="34"/>
                    <a:pt x="41" y="34"/>
                    <a:pt x="42" y="34"/>
                  </a:cubicBezTo>
                  <a:cubicBezTo>
                    <a:pt x="42" y="33"/>
                    <a:pt x="42" y="32"/>
                    <a:pt x="42" y="30"/>
                  </a:cubicBezTo>
                  <a:cubicBezTo>
                    <a:pt x="41" y="30"/>
                    <a:pt x="41" y="30"/>
                    <a:pt x="41" y="31"/>
                  </a:cubicBezTo>
                  <a:cubicBezTo>
                    <a:pt x="40" y="31"/>
                    <a:pt x="40" y="31"/>
                    <a:pt x="39" y="31"/>
                  </a:cubicBezTo>
                  <a:close/>
                  <a:moveTo>
                    <a:pt x="39" y="38"/>
                  </a:moveTo>
                  <a:cubicBezTo>
                    <a:pt x="39" y="39"/>
                    <a:pt x="39" y="40"/>
                    <a:pt x="39" y="41"/>
                  </a:cubicBezTo>
                  <a:cubicBezTo>
                    <a:pt x="40" y="41"/>
                    <a:pt x="40" y="41"/>
                    <a:pt x="41" y="41"/>
                  </a:cubicBezTo>
                  <a:cubicBezTo>
                    <a:pt x="41" y="41"/>
                    <a:pt x="41" y="41"/>
                    <a:pt x="42" y="41"/>
                  </a:cubicBezTo>
                  <a:cubicBezTo>
                    <a:pt x="42" y="40"/>
                    <a:pt x="42" y="39"/>
                    <a:pt x="42" y="37"/>
                  </a:cubicBezTo>
                  <a:cubicBezTo>
                    <a:pt x="41" y="37"/>
                    <a:pt x="41" y="37"/>
                    <a:pt x="41" y="37"/>
                  </a:cubicBezTo>
                  <a:cubicBezTo>
                    <a:pt x="40" y="37"/>
                    <a:pt x="40" y="37"/>
                    <a:pt x="39" y="38"/>
                  </a:cubicBezTo>
                  <a:close/>
                  <a:moveTo>
                    <a:pt x="44" y="44"/>
                  </a:moveTo>
                  <a:cubicBezTo>
                    <a:pt x="44" y="46"/>
                    <a:pt x="44" y="47"/>
                    <a:pt x="44" y="48"/>
                  </a:cubicBezTo>
                  <a:cubicBezTo>
                    <a:pt x="44" y="48"/>
                    <a:pt x="45" y="48"/>
                    <a:pt x="45" y="48"/>
                  </a:cubicBezTo>
                  <a:cubicBezTo>
                    <a:pt x="46" y="48"/>
                    <a:pt x="46" y="48"/>
                    <a:pt x="46" y="48"/>
                  </a:cubicBezTo>
                  <a:cubicBezTo>
                    <a:pt x="46" y="47"/>
                    <a:pt x="46" y="46"/>
                    <a:pt x="46" y="44"/>
                  </a:cubicBezTo>
                  <a:cubicBezTo>
                    <a:pt x="46" y="44"/>
                    <a:pt x="46" y="44"/>
                    <a:pt x="45" y="44"/>
                  </a:cubicBezTo>
                  <a:cubicBezTo>
                    <a:pt x="45" y="44"/>
                    <a:pt x="44" y="44"/>
                    <a:pt x="44" y="44"/>
                  </a:cubicBezTo>
                  <a:close/>
                  <a:moveTo>
                    <a:pt x="39" y="45"/>
                  </a:moveTo>
                  <a:cubicBezTo>
                    <a:pt x="39" y="46"/>
                    <a:pt x="39" y="47"/>
                    <a:pt x="39" y="48"/>
                  </a:cubicBezTo>
                  <a:cubicBezTo>
                    <a:pt x="40" y="48"/>
                    <a:pt x="40" y="48"/>
                    <a:pt x="41" y="48"/>
                  </a:cubicBezTo>
                  <a:cubicBezTo>
                    <a:pt x="41" y="48"/>
                    <a:pt x="41" y="48"/>
                    <a:pt x="42" y="48"/>
                  </a:cubicBezTo>
                  <a:cubicBezTo>
                    <a:pt x="42" y="47"/>
                    <a:pt x="42" y="46"/>
                    <a:pt x="42" y="44"/>
                  </a:cubicBezTo>
                  <a:cubicBezTo>
                    <a:pt x="41" y="44"/>
                    <a:pt x="41" y="44"/>
                    <a:pt x="41" y="44"/>
                  </a:cubicBezTo>
                  <a:cubicBezTo>
                    <a:pt x="40" y="44"/>
                    <a:pt x="40" y="44"/>
                    <a:pt x="39" y="45"/>
                  </a:cubicBezTo>
                  <a:close/>
                  <a:moveTo>
                    <a:pt x="11" y="30"/>
                  </a:moveTo>
                  <a:cubicBezTo>
                    <a:pt x="11" y="31"/>
                    <a:pt x="11" y="33"/>
                    <a:pt x="11" y="34"/>
                  </a:cubicBezTo>
                  <a:cubicBezTo>
                    <a:pt x="11" y="34"/>
                    <a:pt x="12" y="34"/>
                    <a:pt x="12" y="34"/>
                  </a:cubicBezTo>
                  <a:cubicBezTo>
                    <a:pt x="12" y="34"/>
                    <a:pt x="13" y="34"/>
                    <a:pt x="13" y="34"/>
                  </a:cubicBezTo>
                  <a:cubicBezTo>
                    <a:pt x="13" y="32"/>
                    <a:pt x="13" y="31"/>
                    <a:pt x="13" y="30"/>
                  </a:cubicBezTo>
                  <a:cubicBezTo>
                    <a:pt x="13" y="30"/>
                    <a:pt x="12" y="30"/>
                    <a:pt x="12" y="30"/>
                  </a:cubicBezTo>
                  <a:cubicBezTo>
                    <a:pt x="12" y="30"/>
                    <a:pt x="11" y="30"/>
                    <a:pt x="11" y="30"/>
                  </a:cubicBezTo>
                  <a:close/>
                  <a:moveTo>
                    <a:pt x="15" y="30"/>
                  </a:moveTo>
                  <a:cubicBezTo>
                    <a:pt x="15" y="31"/>
                    <a:pt x="15" y="32"/>
                    <a:pt x="15" y="34"/>
                  </a:cubicBezTo>
                  <a:cubicBezTo>
                    <a:pt x="16" y="34"/>
                    <a:pt x="16" y="34"/>
                    <a:pt x="17" y="33"/>
                  </a:cubicBezTo>
                  <a:cubicBezTo>
                    <a:pt x="17" y="33"/>
                    <a:pt x="17" y="33"/>
                    <a:pt x="18" y="33"/>
                  </a:cubicBezTo>
                  <a:cubicBezTo>
                    <a:pt x="18" y="32"/>
                    <a:pt x="18" y="31"/>
                    <a:pt x="18" y="29"/>
                  </a:cubicBezTo>
                  <a:cubicBezTo>
                    <a:pt x="17" y="29"/>
                    <a:pt x="17" y="29"/>
                    <a:pt x="17" y="29"/>
                  </a:cubicBezTo>
                  <a:cubicBezTo>
                    <a:pt x="16" y="30"/>
                    <a:pt x="16" y="30"/>
                    <a:pt x="15" y="30"/>
                  </a:cubicBezTo>
                  <a:close/>
                  <a:moveTo>
                    <a:pt x="15" y="23"/>
                  </a:moveTo>
                  <a:cubicBezTo>
                    <a:pt x="15" y="24"/>
                    <a:pt x="15" y="25"/>
                    <a:pt x="15" y="27"/>
                  </a:cubicBezTo>
                  <a:cubicBezTo>
                    <a:pt x="16" y="27"/>
                    <a:pt x="16" y="26"/>
                    <a:pt x="17" y="26"/>
                  </a:cubicBezTo>
                  <a:cubicBezTo>
                    <a:pt x="17" y="26"/>
                    <a:pt x="17" y="26"/>
                    <a:pt x="18" y="26"/>
                  </a:cubicBezTo>
                  <a:cubicBezTo>
                    <a:pt x="18" y="25"/>
                    <a:pt x="18" y="24"/>
                    <a:pt x="18" y="22"/>
                  </a:cubicBezTo>
                  <a:cubicBezTo>
                    <a:pt x="17" y="22"/>
                    <a:pt x="17" y="22"/>
                    <a:pt x="17" y="22"/>
                  </a:cubicBezTo>
                  <a:cubicBezTo>
                    <a:pt x="16" y="22"/>
                    <a:pt x="16" y="22"/>
                    <a:pt x="15" y="23"/>
                  </a:cubicBezTo>
                  <a:close/>
                  <a:moveTo>
                    <a:pt x="15" y="37"/>
                  </a:moveTo>
                  <a:cubicBezTo>
                    <a:pt x="15" y="38"/>
                    <a:pt x="15" y="39"/>
                    <a:pt x="15" y="41"/>
                  </a:cubicBezTo>
                  <a:cubicBezTo>
                    <a:pt x="16" y="41"/>
                    <a:pt x="16" y="41"/>
                    <a:pt x="17" y="41"/>
                  </a:cubicBezTo>
                  <a:cubicBezTo>
                    <a:pt x="17" y="41"/>
                    <a:pt x="17" y="41"/>
                    <a:pt x="18" y="40"/>
                  </a:cubicBezTo>
                  <a:cubicBezTo>
                    <a:pt x="18" y="39"/>
                    <a:pt x="18" y="38"/>
                    <a:pt x="18" y="36"/>
                  </a:cubicBezTo>
                  <a:cubicBezTo>
                    <a:pt x="17" y="36"/>
                    <a:pt x="17" y="37"/>
                    <a:pt x="17" y="37"/>
                  </a:cubicBezTo>
                  <a:cubicBezTo>
                    <a:pt x="16" y="37"/>
                    <a:pt x="16" y="37"/>
                    <a:pt x="15" y="37"/>
                  </a:cubicBezTo>
                  <a:close/>
                  <a:moveTo>
                    <a:pt x="15" y="44"/>
                  </a:moveTo>
                  <a:cubicBezTo>
                    <a:pt x="15" y="45"/>
                    <a:pt x="15" y="46"/>
                    <a:pt x="15" y="48"/>
                  </a:cubicBezTo>
                  <a:cubicBezTo>
                    <a:pt x="16" y="48"/>
                    <a:pt x="16" y="48"/>
                    <a:pt x="17" y="48"/>
                  </a:cubicBezTo>
                  <a:cubicBezTo>
                    <a:pt x="17" y="48"/>
                    <a:pt x="17" y="48"/>
                    <a:pt x="18" y="48"/>
                  </a:cubicBezTo>
                  <a:cubicBezTo>
                    <a:pt x="18" y="46"/>
                    <a:pt x="18" y="45"/>
                    <a:pt x="18" y="44"/>
                  </a:cubicBezTo>
                  <a:cubicBezTo>
                    <a:pt x="17" y="44"/>
                    <a:pt x="17" y="44"/>
                    <a:pt x="17" y="44"/>
                  </a:cubicBezTo>
                  <a:cubicBezTo>
                    <a:pt x="16" y="44"/>
                    <a:pt x="16" y="44"/>
                    <a:pt x="15" y="44"/>
                  </a:cubicBezTo>
                  <a:close/>
                  <a:moveTo>
                    <a:pt x="15" y="51"/>
                  </a:moveTo>
                  <a:cubicBezTo>
                    <a:pt x="15" y="52"/>
                    <a:pt x="15" y="53"/>
                    <a:pt x="15" y="55"/>
                  </a:cubicBezTo>
                  <a:cubicBezTo>
                    <a:pt x="16" y="55"/>
                    <a:pt x="16" y="55"/>
                    <a:pt x="17" y="55"/>
                  </a:cubicBezTo>
                  <a:cubicBezTo>
                    <a:pt x="17" y="55"/>
                    <a:pt x="17" y="55"/>
                    <a:pt x="18" y="55"/>
                  </a:cubicBezTo>
                  <a:cubicBezTo>
                    <a:pt x="18" y="53"/>
                    <a:pt x="18" y="52"/>
                    <a:pt x="18" y="51"/>
                  </a:cubicBezTo>
                  <a:cubicBezTo>
                    <a:pt x="17" y="51"/>
                    <a:pt x="17" y="51"/>
                    <a:pt x="17" y="51"/>
                  </a:cubicBezTo>
                  <a:cubicBezTo>
                    <a:pt x="16" y="51"/>
                    <a:pt x="16" y="51"/>
                    <a:pt x="15" y="51"/>
                  </a:cubicBezTo>
                  <a:close/>
                  <a:moveTo>
                    <a:pt x="11" y="23"/>
                  </a:moveTo>
                  <a:cubicBezTo>
                    <a:pt x="11" y="24"/>
                    <a:pt x="11" y="26"/>
                    <a:pt x="11" y="27"/>
                  </a:cubicBezTo>
                  <a:cubicBezTo>
                    <a:pt x="11" y="27"/>
                    <a:pt x="12" y="27"/>
                    <a:pt x="12" y="27"/>
                  </a:cubicBezTo>
                  <a:cubicBezTo>
                    <a:pt x="12" y="27"/>
                    <a:pt x="13" y="27"/>
                    <a:pt x="13" y="27"/>
                  </a:cubicBezTo>
                  <a:cubicBezTo>
                    <a:pt x="13" y="25"/>
                    <a:pt x="13" y="24"/>
                    <a:pt x="13" y="23"/>
                  </a:cubicBezTo>
                  <a:cubicBezTo>
                    <a:pt x="13" y="23"/>
                    <a:pt x="12" y="23"/>
                    <a:pt x="12" y="23"/>
                  </a:cubicBezTo>
                  <a:cubicBezTo>
                    <a:pt x="12" y="23"/>
                    <a:pt x="11" y="23"/>
                    <a:pt x="11" y="23"/>
                  </a:cubicBezTo>
                  <a:close/>
                  <a:moveTo>
                    <a:pt x="11" y="37"/>
                  </a:moveTo>
                  <a:cubicBezTo>
                    <a:pt x="11" y="38"/>
                    <a:pt x="11" y="40"/>
                    <a:pt x="11" y="41"/>
                  </a:cubicBezTo>
                  <a:cubicBezTo>
                    <a:pt x="11" y="41"/>
                    <a:pt x="12" y="41"/>
                    <a:pt x="12" y="41"/>
                  </a:cubicBezTo>
                  <a:cubicBezTo>
                    <a:pt x="12" y="41"/>
                    <a:pt x="13" y="41"/>
                    <a:pt x="13" y="41"/>
                  </a:cubicBezTo>
                  <a:cubicBezTo>
                    <a:pt x="13" y="39"/>
                    <a:pt x="13" y="38"/>
                    <a:pt x="13" y="37"/>
                  </a:cubicBezTo>
                  <a:cubicBezTo>
                    <a:pt x="13" y="37"/>
                    <a:pt x="12" y="37"/>
                    <a:pt x="12" y="37"/>
                  </a:cubicBezTo>
                  <a:cubicBezTo>
                    <a:pt x="12" y="37"/>
                    <a:pt x="11" y="37"/>
                    <a:pt x="11" y="37"/>
                  </a:cubicBezTo>
                  <a:close/>
                  <a:moveTo>
                    <a:pt x="11" y="44"/>
                  </a:moveTo>
                  <a:cubicBezTo>
                    <a:pt x="11" y="45"/>
                    <a:pt x="11" y="46"/>
                    <a:pt x="11" y="48"/>
                  </a:cubicBezTo>
                  <a:cubicBezTo>
                    <a:pt x="11" y="48"/>
                    <a:pt x="12" y="48"/>
                    <a:pt x="12" y="48"/>
                  </a:cubicBezTo>
                  <a:cubicBezTo>
                    <a:pt x="12" y="48"/>
                    <a:pt x="13" y="48"/>
                    <a:pt x="13" y="48"/>
                  </a:cubicBezTo>
                  <a:cubicBezTo>
                    <a:pt x="13" y="46"/>
                    <a:pt x="13" y="45"/>
                    <a:pt x="13" y="44"/>
                  </a:cubicBezTo>
                  <a:cubicBezTo>
                    <a:pt x="13" y="44"/>
                    <a:pt x="12" y="44"/>
                    <a:pt x="12" y="44"/>
                  </a:cubicBezTo>
                  <a:cubicBezTo>
                    <a:pt x="12" y="44"/>
                    <a:pt x="11" y="44"/>
                    <a:pt x="11" y="44"/>
                  </a:cubicBezTo>
                  <a:close/>
                  <a:moveTo>
                    <a:pt x="11" y="51"/>
                  </a:moveTo>
                  <a:cubicBezTo>
                    <a:pt x="11" y="52"/>
                    <a:pt x="11" y="53"/>
                    <a:pt x="11" y="55"/>
                  </a:cubicBezTo>
                  <a:cubicBezTo>
                    <a:pt x="11" y="55"/>
                    <a:pt x="12" y="55"/>
                    <a:pt x="12" y="55"/>
                  </a:cubicBezTo>
                  <a:cubicBezTo>
                    <a:pt x="12" y="55"/>
                    <a:pt x="13" y="55"/>
                    <a:pt x="13" y="55"/>
                  </a:cubicBezTo>
                  <a:cubicBezTo>
                    <a:pt x="13" y="53"/>
                    <a:pt x="13" y="52"/>
                    <a:pt x="13" y="51"/>
                  </a:cubicBezTo>
                  <a:cubicBezTo>
                    <a:pt x="13" y="51"/>
                    <a:pt x="12" y="51"/>
                    <a:pt x="12" y="51"/>
                  </a:cubicBezTo>
                  <a:cubicBezTo>
                    <a:pt x="12" y="51"/>
                    <a:pt x="11" y="51"/>
                    <a:pt x="11" y="51"/>
                  </a:cubicBezTo>
                  <a:close/>
                </a:path>
              </a:pathLst>
            </a:custGeom>
            <a:solidFill>
              <a:schemeClr val="bg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24" name="文本框 23"/>
            <p:cNvSpPr txBox="1"/>
            <p:nvPr/>
          </p:nvSpPr>
          <p:spPr>
            <a:xfrm>
              <a:off x="6929964" y="4017386"/>
              <a:ext cx="728980" cy="337185"/>
            </a:xfrm>
            <a:prstGeom prst="rect">
              <a:avLst/>
            </a:prstGeom>
            <a:noFill/>
          </p:spPr>
          <p:txBody>
            <a:bodyPr wrap="none" rtlCol="0">
              <a:spAutoFit/>
            </a:bodyPr>
            <a:lstStyle/>
            <a:p>
              <a:r>
                <a:rPr lang="en-US" altLang="zh-CN" sz="1600" b="1" dirty="0">
                  <a:solidFill>
                    <a:prstClr val="white"/>
                  </a:solidFill>
                </a:rPr>
                <a:t>   </a:t>
              </a:r>
              <a:r>
                <a:rPr lang="zh-CN" altLang="en-US" sz="1600" b="1" dirty="0">
                  <a:solidFill>
                    <a:prstClr val="white"/>
                  </a:solidFill>
                </a:rPr>
                <a:t>创新</a:t>
              </a:r>
              <a:endParaRPr lang="zh-CN" altLang="en-US" sz="1600" b="1" dirty="0">
                <a:solidFill>
                  <a:prstClr val="white"/>
                </a:solidFill>
              </a:endParaRPr>
            </a:p>
          </p:txBody>
        </p:sp>
      </p:grpSp>
      <p:sp>
        <p:nvSpPr>
          <p:cNvPr id="28" name="文本框 14"/>
          <p:cNvSpPr txBox="1"/>
          <p:nvPr/>
        </p:nvSpPr>
        <p:spPr>
          <a:xfrm>
            <a:off x="742950" y="5454015"/>
            <a:ext cx="4522470" cy="119888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将人工智能运用到望远镜的控制系统中开创了大型天文光学望远镜控制系统的智能</a:t>
            </a:r>
            <a:r>
              <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化</a:t>
            </a:r>
            <a:r>
              <a:rPr lang="en-US" altLang="zh-CN"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时代</a:t>
            </a:r>
            <a:endParaRPr lang="en-US" altLang="zh-CN"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29" name="文本框 14"/>
          <p:cNvSpPr txBox="1"/>
          <p:nvPr/>
        </p:nvSpPr>
        <p:spPr>
          <a:xfrm>
            <a:off x="3168015" y="925830"/>
            <a:ext cx="5231130" cy="156845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将人工智能的知识图谱和深度学习相结合，兼顾大型天文光学望远镜控制系统中样本数量多少不一的情况，是人工智能领域内的一次有益的探索。</a:t>
            </a:r>
            <a:endParaRPr lang="en-US" altLang="zh-CN"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
        <p:nvSpPr>
          <p:cNvPr id="30" name="文本框 14"/>
          <p:cNvSpPr txBox="1"/>
          <p:nvPr/>
        </p:nvSpPr>
        <p:spPr>
          <a:xfrm>
            <a:off x="6809740" y="4966335"/>
            <a:ext cx="5182870" cy="156845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大型天文光学望远镜控制系统的人工智能软件实验平台面向光学望远镜控制系统的通用性问题。</a:t>
            </a:r>
            <a:r>
              <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为现有和将要建设的望远镜提供新的技术途径</a:t>
            </a:r>
            <a:endPar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p14:dur="250">
        <p14:doors dir="vert"/>
      </p:transition>
    </mc:Choice>
    <mc:Fallback>
      <p:transition>
        <p:fade/>
      </p:transition>
    </mc:Fallback>
  </mc:AlternateContent>
  <p:timing>
    <p:tnLst>
      <p:par>
        <p:cTn id="1" dur="indefinite" restart="never" nodeType="tmRoot"/>
      </p:par>
    </p:tnLst>
    <p:bldLst>
      <p:bldP spid="28" grpId="0"/>
      <p:bldP spid="29" grpId="0"/>
      <p:bldP spid="3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288925" y="76316"/>
            <a:ext cx="9078595" cy="818917"/>
          </a:xfrm>
          <a:prstGeom prst="roundRect">
            <a:avLst>
              <a:gd name="adj" fmla="val 23381"/>
            </a:avLst>
          </a:prstGeom>
          <a:noFill/>
        </p:spPr>
        <p:txBody>
          <a:bodyPr wrap="square" anchor="ctr">
            <a:spAutoFit/>
          </a:bodyPr>
          <a:lstStyle/>
          <a:p>
            <a:pPr algn="ct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rPr>
              <a:t>   </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人工智能软件实验平台研究方案</a:t>
            </a:r>
            <a:endPar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4549466" y="2107022"/>
            <a:ext cx="1513670" cy="1513670"/>
            <a:chOff x="4549466" y="2592797"/>
            <a:chExt cx="1513670" cy="1513670"/>
          </a:xfrm>
        </p:grpSpPr>
        <p:sp>
          <p:nvSpPr>
            <p:cNvPr id="5" name="任意多边形 4"/>
            <p:cNvSpPr/>
            <p:nvPr/>
          </p:nvSpPr>
          <p:spPr>
            <a:xfrm rot="16200000" flipH="1">
              <a:off x="4549466" y="2592797"/>
              <a:ext cx="1513670"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chemeClr val="bg1"/>
            </a:solidFill>
            <a:ln>
              <a:noFill/>
            </a:ln>
            <a:effectLst>
              <a:outerShdw blurRad="50800" dist="38100" dir="13500000" algn="br" rotWithShape="0">
                <a:schemeClr val="tx1">
                  <a:lumMod val="85000"/>
                  <a:lumOff val="1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16200000" flipH="1">
              <a:off x="4896063" y="2939392"/>
              <a:ext cx="1154655" cy="1154655"/>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16"/>
            <p:cNvSpPr>
              <a:spLocks noEditPoints="1"/>
            </p:cNvSpPr>
            <p:nvPr/>
          </p:nvSpPr>
          <p:spPr bwMode="auto">
            <a:xfrm>
              <a:off x="5274256" y="3296884"/>
              <a:ext cx="398268" cy="453152"/>
            </a:xfrm>
            <a:custGeom>
              <a:avLst/>
              <a:gdLst>
                <a:gd name="T0" fmla="*/ 381 w 598"/>
                <a:gd name="T1" fmla="*/ 84 h 674"/>
                <a:gd name="T2" fmla="*/ 296 w 598"/>
                <a:gd name="T3" fmla="*/ 169 h 674"/>
                <a:gd name="T4" fmla="*/ 212 w 598"/>
                <a:gd name="T5" fmla="*/ 169 h 674"/>
                <a:gd name="T6" fmla="*/ 127 w 598"/>
                <a:gd name="T7" fmla="*/ 84 h 674"/>
                <a:gd name="T8" fmla="*/ 212 w 598"/>
                <a:gd name="T9" fmla="*/ 0 h 674"/>
                <a:gd name="T10" fmla="*/ 296 w 598"/>
                <a:gd name="T11" fmla="*/ 0 h 674"/>
                <a:gd name="T12" fmla="*/ 381 w 598"/>
                <a:gd name="T13" fmla="*/ 84 h 674"/>
                <a:gd name="T14" fmla="*/ 421 w 598"/>
                <a:gd name="T15" fmla="*/ 84 h 674"/>
                <a:gd name="T16" fmla="*/ 423 w 598"/>
                <a:gd name="T17" fmla="*/ 103 h 674"/>
                <a:gd name="T18" fmla="*/ 317 w 598"/>
                <a:gd name="T19" fmla="*/ 209 h 674"/>
                <a:gd name="T20" fmla="*/ 191 w 598"/>
                <a:gd name="T21" fmla="*/ 209 h 674"/>
                <a:gd name="T22" fmla="*/ 85 w 598"/>
                <a:gd name="T23" fmla="*/ 103 h 674"/>
                <a:gd name="T24" fmla="*/ 87 w 598"/>
                <a:gd name="T25" fmla="*/ 84 h 674"/>
                <a:gd name="T26" fmla="*/ 0 w 598"/>
                <a:gd name="T27" fmla="*/ 188 h 674"/>
                <a:gd name="T28" fmla="*/ 0 w 598"/>
                <a:gd name="T29" fmla="*/ 569 h 674"/>
                <a:gd name="T30" fmla="*/ 106 w 598"/>
                <a:gd name="T31" fmla="*/ 674 h 674"/>
                <a:gd name="T32" fmla="*/ 387 w 598"/>
                <a:gd name="T33" fmla="*/ 674 h 674"/>
                <a:gd name="T34" fmla="*/ 272 w 598"/>
                <a:gd name="T35" fmla="*/ 500 h 674"/>
                <a:gd name="T36" fmla="*/ 461 w 598"/>
                <a:gd name="T37" fmla="*/ 311 h 674"/>
                <a:gd name="T38" fmla="*/ 508 w 598"/>
                <a:gd name="T39" fmla="*/ 317 h 674"/>
                <a:gd name="T40" fmla="*/ 508 w 598"/>
                <a:gd name="T41" fmla="*/ 188 h 674"/>
                <a:gd name="T42" fmla="*/ 421 w 598"/>
                <a:gd name="T43" fmla="*/ 84 h 674"/>
                <a:gd name="T44" fmla="*/ 238 w 598"/>
                <a:gd name="T45" fmla="*/ 422 h 674"/>
                <a:gd name="T46" fmla="*/ 238 w 598"/>
                <a:gd name="T47" fmla="*/ 422 h 674"/>
                <a:gd name="T48" fmla="*/ 106 w 598"/>
                <a:gd name="T49" fmla="*/ 422 h 674"/>
                <a:gd name="T50" fmla="*/ 85 w 598"/>
                <a:gd name="T51" fmla="*/ 401 h 674"/>
                <a:gd name="T52" fmla="*/ 106 w 598"/>
                <a:gd name="T53" fmla="*/ 380 h 674"/>
                <a:gd name="T54" fmla="*/ 238 w 598"/>
                <a:gd name="T55" fmla="*/ 380 h 674"/>
                <a:gd name="T56" fmla="*/ 259 w 598"/>
                <a:gd name="T57" fmla="*/ 401 h 674"/>
                <a:gd name="T58" fmla="*/ 238 w 598"/>
                <a:gd name="T59" fmla="*/ 422 h 674"/>
                <a:gd name="T60" fmla="*/ 280 w 598"/>
                <a:gd name="T61" fmla="*/ 338 h 674"/>
                <a:gd name="T62" fmla="*/ 280 w 598"/>
                <a:gd name="T63" fmla="*/ 338 h 674"/>
                <a:gd name="T64" fmla="*/ 106 w 598"/>
                <a:gd name="T65" fmla="*/ 338 h 674"/>
                <a:gd name="T66" fmla="*/ 85 w 598"/>
                <a:gd name="T67" fmla="*/ 317 h 674"/>
                <a:gd name="T68" fmla="*/ 106 w 598"/>
                <a:gd name="T69" fmla="*/ 296 h 674"/>
                <a:gd name="T70" fmla="*/ 280 w 598"/>
                <a:gd name="T71" fmla="*/ 296 h 674"/>
                <a:gd name="T72" fmla="*/ 302 w 598"/>
                <a:gd name="T73" fmla="*/ 317 h 674"/>
                <a:gd name="T74" fmla="*/ 280 w 598"/>
                <a:gd name="T75" fmla="*/ 338 h 674"/>
                <a:gd name="T76" fmla="*/ 496 w 598"/>
                <a:gd name="T77" fmla="*/ 369 h 674"/>
                <a:gd name="T78" fmla="*/ 463 w 598"/>
                <a:gd name="T79" fmla="*/ 365 h 674"/>
                <a:gd name="T80" fmla="*/ 328 w 598"/>
                <a:gd name="T81" fmla="*/ 500 h 674"/>
                <a:gd name="T82" fmla="*/ 434 w 598"/>
                <a:gd name="T83" fmla="*/ 632 h 674"/>
                <a:gd name="T84" fmla="*/ 463 w 598"/>
                <a:gd name="T85" fmla="*/ 635 h 674"/>
                <a:gd name="T86" fmla="*/ 598 w 598"/>
                <a:gd name="T87" fmla="*/ 500 h 674"/>
                <a:gd name="T88" fmla="*/ 496 w 598"/>
                <a:gd name="T89" fmla="*/ 369 h 674"/>
                <a:gd name="T90" fmla="*/ 539 w 598"/>
                <a:gd name="T91" fmla="*/ 481 h 674"/>
                <a:gd name="T92" fmla="*/ 539 w 598"/>
                <a:gd name="T93" fmla="*/ 481 h 674"/>
                <a:gd name="T94" fmla="*/ 496 w 598"/>
                <a:gd name="T95" fmla="*/ 523 h 674"/>
                <a:gd name="T96" fmla="*/ 463 w 598"/>
                <a:gd name="T97" fmla="*/ 557 h 674"/>
                <a:gd name="T98" fmla="*/ 425 w 598"/>
                <a:gd name="T99" fmla="*/ 557 h 674"/>
                <a:gd name="T100" fmla="*/ 386 w 598"/>
                <a:gd name="T101" fmla="*/ 519 h 674"/>
                <a:gd name="T102" fmla="*/ 386 w 598"/>
                <a:gd name="T103" fmla="*/ 481 h 674"/>
                <a:gd name="T104" fmla="*/ 425 w 598"/>
                <a:gd name="T105" fmla="*/ 481 h 674"/>
                <a:gd name="T106" fmla="*/ 444 w 598"/>
                <a:gd name="T107" fmla="*/ 500 h 674"/>
                <a:gd name="T108" fmla="*/ 496 w 598"/>
                <a:gd name="T109" fmla="*/ 447 h 674"/>
                <a:gd name="T110" fmla="*/ 501 w 598"/>
                <a:gd name="T111" fmla="*/ 443 h 674"/>
                <a:gd name="T112" fmla="*/ 539 w 598"/>
                <a:gd name="T113" fmla="*/ 443 h 674"/>
                <a:gd name="T114" fmla="*/ 539 w 598"/>
                <a:gd name="T115" fmla="*/ 481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98" h="674">
                  <a:moveTo>
                    <a:pt x="381" y="84"/>
                  </a:moveTo>
                  <a:cubicBezTo>
                    <a:pt x="381" y="131"/>
                    <a:pt x="343" y="169"/>
                    <a:pt x="296" y="169"/>
                  </a:cubicBezTo>
                  <a:lnTo>
                    <a:pt x="212" y="169"/>
                  </a:lnTo>
                  <a:cubicBezTo>
                    <a:pt x="165" y="169"/>
                    <a:pt x="127" y="131"/>
                    <a:pt x="127" y="84"/>
                  </a:cubicBezTo>
                  <a:cubicBezTo>
                    <a:pt x="127" y="37"/>
                    <a:pt x="165" y="0"/>
                    <a:pt x="212" y="0"/>
                  </a:cubicBezTo>
                  <a:lnTo>
                    <a:pt x="296" y="0"/>
                  </a:lnTo>
                  <a:cubicBezTo>
                    <a:pt x="343" y="0"/>
                    <a:pt x="381" y="37"/>
                    <a:pt x="381" y="84"/>
                  </a:cubicBezTo>
                  <a:close/>
                  <a:moveTo>
                    <a:pt x="421" y="84"/>
                  </a:moveTo>
                  <a:cubicBezTo>
                    <a:pt x="422" y="90"/>
                    <a:pt x="423" y="97"/>
                    <a:pt x="423" y="103"/>
                  </a:cubicBezTo>
                  <a:cubicBezTo>
                    <a:pt x="423" y="162"/>
                    <a:pt x="376" y="209"/>
                    <a:pt x="317" y="209"/>
                  </a:cubicBezTo>
                  <a:lnTo>
                    <a:pt x="191" y="209"/>
                  </a:lnTo>
                  <a:cubicBezTo>
                    <a:pt x="132" y="209"/>
                    <a:pt x="85" y="162"/>
                    <a:pt x="85" y="103"/>
                  </a:cubicBezTo>
                  <a:cubicBezTo>
                    <a:pt x="85" y="97"/>
                    <a:pt x="85" y="90"/>
                    <a:pt x="87" y="84"/>
                  </a:cubicBezTo>
                  <a:cubicBezTo>
                    <a:pt x="37" y="93"/>
                    <a:pt x="0" y="136"/>
                    <a:pt x="0" y="188"/>
                  </a:cubicBezTo>
                  <a:lnTo>
                    <a:pt x="0" y="569"/>
                  </a:lnTo>
                  <a:cubicBezTo>
                    <a:pt x="0" y="627"/>
                    <a:pt x="47" y="674"/>
                    <a:pt x="106" y="674"/>
                  </a:cubicBezTo>
                  <a:lnTo>
                    <a:pt x="387" y="674"/>
                  </a:lnTo>
                  <a:cubicBezTo>
                    <a:pt x="320" y="646"/>
                    <a:pt x="272" y="579"/>
                    <a:pt x="272" y="500"/>
                  </a:cubicBezTo>
                  <a:cubicBezTo>
                    <a:pt x="272" y="396"/>
                    <a:pt x="357" y="311"/>
                    <a:pt x="461" y="311"/>
                  </a:cubicBezTo>
                  <a:cubicBezTo>
                    <a:pt x="477" y="311"/>
                    <a:pt x="493" y="313"/>
                    <a:pt x="508" y="317"/>
                  </a:cubicBezTo>
                  <a:lnTo>
                    <a:pt x="508" y="188"/>
                  </a:lnTo>
                  <a:cubicBezTo>
                    <a:pt x="508" y="136"/>
                    <a:pt x="470" y="93"/>
                    <a:pt x="421" y="84"/>
                  </a:cubicBezTo>
                  <a:close/>
                  <a:moveTo>
                    <a:pt x="238" y="422"/>
                  </a:moveTo>
                  <a:lnTo>
                    <a:pt x="238" y="422"/>
                  </a:lnTo>
                  <a:lnTo>
                    <a:pt x="106" y="422"/>
                  </a:lnTo>
                  <a:cubicBezTo>
                    <a:pt x="94" y="422"/>
                    <a:pt x="85" y="413"/>
                    <a:pt x="85" y="401"/>
                  </a:cubicBezTo>
                  <a:cubicBezTo>
                    <a:pt x="85" y="390"/>
                    <a:pt x="94" y="380"/>
                    <a:pt x="106" y="380"/>
                  </a:cubicBezTo>
                  <a:lnTo>
                    <a:pt x="238" y="380"/>
                  </a:lnTo>
                  <a:cubicBezTo>
                    <a:pt x="250" y="380"/>
                    <a:pt x="259" y="390"/>
                    <a:pt x="259" y="401"/>
                  </a:cubicBezTo>
                  <a:cubicBezTo>
                    <a:pt x="259" y="413"/>
                    <a:pt x="250" y="422"/>
                    <a:pt x="238" y="422"/>
                  </a:cubicBezTo>
                  <a:close/>
                  <a:moveTo>
                    <a:pt x="280" y="338"/>
                  </a:moveTo>
                  <a:lnTo>
                    <a:pt x="280" y="338"/>
                  </a:lnTo>
                  <a:lnTo>
                    <a:pt x="106" y="338"/>
                  </a:lnTo>
                  <a:cubicBezTo>
                    <a:pt x="94" y="338"/>
                    <a:pt x="85" y="328"/>
                    <a:pt x="85" y="317"/>
                  </a:cubicBezTo>
                  <a:cubicBezTo>
                    <a:pt x="85" y="305"/>
                    <a:pt x="94" y="296"/>
                    <a:pt x="106" y="296"/>
                  </a:cubicBezTo>
                  <a:lnTo>
                    <a:pt x="280" y="296"/>
                  </a:lnTo>
                  <a:cubicBezTo>
                    <a:pt x="292" y="296"/>
                    <a:pt x="302" y="305"/>
                    <a:pt x="302" y="317"/>
                  </a:cubicBezTo>
                  <a:cubicBezTo>
                    <a:pt x="302" y="328"/>
                    <a:pt x="292" y="338"/>
                    <a:pt x="280" y="338"/>
                  </a:cubicBezTo>
                  <a:close/>
                  <a:moveTo>
                    <a:pt x="496" y="369"/>
                  </a:moveTo>
                  <a:cubicBezTo>
                    <a:pt x="486" y="367"/>
                    <a:pt x="474" y="365"/>
                    <a:pt x="463" y="365"/>
                  </a:cubicBezTo>
                  <a:cubicBezTo>
                    <a:pt x="388" y="365"/>
                    <a:pt x="328" y="425"/>
                    <a:pt x="328" y="500"/>
                  </a:cubicBezTo>
                  <a:cubicBezTo>
                    <a:pt x="328" y="565"/>
                    <a:pt x="374" y="619"/>
                    <a:pt x="434" y="632"/>
                  </a:cubicBezTo>
                  <a:cubicBezTo>
                    <a:pt x="443" y="634"/>
                    <a:pt x="453" y="635"/>
                    <a:pt x="463" y="635"/>
                  </a:cubicBezTo>
                  <a:cubicBezTo>
                    <a:pt x="537" y="635"/>
                    <a:pt x="598" y="574"/>
                    <a:pt x="598" y="500"/>
                  </a:cubicBezTo>
                  <a:cubicBezTo>
                    <a:pt x="598" y="437"/>
                    <a:pt x="555" y="384"/>
                    <a:pt x="496" y="369"/>
                  </a:cubicBezTo>
                  <a:close/>
                  <a:moveTo>
                    <a:pt x="539" y="481"/>
                  </a:moveTo>
                  <a:lnTo>
                    <a:pt x="539" y="481"/>
                  </a:lnTo>
                  <a:lnTo>
                    <a:pt x="496" y="523"/>
                  </a:lnTo>
                  <a:lnTo>
                    <a:pt x="463" y="557"/>
                  </a:lnTo>
                  <a:cubicBezTo>
                    <a:pt x="452" y="568"/>
                    <a:pt x="435" y="568"/>
                    <a:pt x="425" y="557"/>
                  </a:cubicBezTo>
                  <a:lnTo>
                    <a:pt x="386" y="519"/>
                  </a:lnTo>
                  <a:cubicBezTo>
                    <a:pt x="376" y="508"/>
                    <a:pt x="376" y="491"/>
                    <a:pt x="386" y="481"/>
                  </a:cubicBezTo>
                  <a:cubicBezTo>
                    <a:pt x="397" y="470"/>
                    <a:pt x="414" y="470"/>
                    <a:pt x="425" y="481"/>
                  </a:cubicBezTo>
                  <a:lnTo>
                    <a:pt x="444" y="500"/>
                  </a:lnTo>
                  <a:lnTo>
                    <a:pt x="496" y="447"/>
                  </a:lnTo>
                  <a:lnTo>
                    <a:pt x="501" y="443"/>
                  </a:lnTo>
                  <a:cubicBezTo>
                    <a:pt x="511" y="432"/>
                    <a:pt x="528" y="432"/>
                    <a:pt x="539" y="443"/>
                  </a:cubicBezTo>
                  <a:cubicBezTo>
                    <a:pt x="549" y="453"/>
                    <a:pt x="549" y="470"/>
                    <a:pt x="539" y="481"/>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pSp>
        <p:nvGrpSpPr>
          <p:cNvPr id="8" name="组合 7"/>
          <p:cNvGrpSpPr/>
          <p:nvPr/>
        </p:nvGrpSpPr>
        <p:grpSpPr>
          <a:xfrm>
            <a:off x="6153697" y="3711252"/>
            <a:ext cx="1515539" cy="1515540"/>
            <a:chOff x="6153697" y="4197027"/>
            <a:chExt cx="1515539" cy="1515540"/>
          </a:xfrm>
        </p:grpSpPr>
        <p:sp>
          <p:nvSpPr>
            <p:cNvPr id="9" name="任意多边形 8"/>
            <p:cNvSpPr/>
            <p:nvPr/>
          </p:nvSpPr>
          <p:spPr>
            <a:xfrm rot="10800000">
              <a:off x="6155566" y="4198897"/>
              <a:ext cx="1513670"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rgbClr val="FFFFFF"/>
            </a:solidFill>
            <a:ln>
              <a:noFill/>
            </a:ln>
            <a:effectLst>
              <a:outerShdw blurRad="50800" dist="38100" dir="2700000" algn="tl" rotWithShape="0">
                <a:schemeClr val="tx1">
                  <a:lumMod val="95000"/>
                  <a:lumOff val="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rot="10800000">
              <a:off x="6153697" y="4197027"/>
              <a:ext cx="1154655" cy="1154655"/>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6"/>
            <p:cNvSpPr>
              <a:spLocks noEditPoints="1"/>
            </p:cNvSpPr>
            <p:nvPr/>
          </p:nvSpPr>
          <p:spPr bwMode="auto">
            <a:xfrm>
              <a:off x="6508223" y="4575639"/>
              <a:ext cx="411335" cy="406420"/>
            </a:xfrm>
            <a:custGeom>
              <a:avLst/>
              <a:gdLst>
                <a:gd name="T0" fmla="*/ 553 w 612"/>
                <a:gd name="T1" fmla="*/ 521 h 605"/>
                <a:gd name="T2" fmla="*/ 490 w 612"/>
                <a:gd name="T3" fmla="*/ 521 h 605"/>
                <a:gd name="T4" fmla="*/ 590 w 612"/>
                <a:gd name="T5" fmla="*/ 58 h 605"/>
                <a:gd name="T6" fmla="*/ 508 w 612"/>
                <a:gd name="T7" fmla="*/ 0 h 605"/>
                <a:gd name="T8" fmla="*/ 288 w 612"/>
                <a:gd name="T9" fmla="*/ 196 h 605"/>
                <a:gd name="T10" fmla="*/ 256 w 612"/>
                <a:gd name="T11" fmla="*/ 241 h 605"/>
                <a:gd name="T12" fmla="*/ 229 w 612"/>
                <a:gd name="T13" fmla="*/ 254 h 605"/>
                <a:gd name="T14" fmla="*/ 232 w 612"/>
                <a:gd name="T15" fmla="*/ 338 h 605"/>
                <a:gd name="T16" fmla="*/ 55 w 612"/>
                <a:gd name="T17" fmla="*/ 492 h 605"/>
                <a:gd name="T18" fmla="*/ 35 w 612"/>
                <a:gd name="T19" fmla="*/ 605 h 605"/>
                <a:gd name="T20" fmla="*/ 127 w 612"/>
                <a:gd name="T21" fmla="*/ 513 h 605"/>
                <a:gd name="T22" fmla="*/ 271 w 612"/>
                <a:gd name="T23" fmla="*/ 377 h 605"/>
                <a:gd name="T24" fmla="*/ 352 w 612"/>
                <a:gd name="T25" fmla="*/ 377 h 605"/>
                <a:gd name="T26" fmla="*/ 375 w 612"/>
                <a:gd name="T27" fmla="*/ 326 h 605"/>
                <a:gd name="T28" fmla="*/ 410 w 612"/>
                <a:gd name="T29" fmla="*/ 319 h 605"/>
                <a:gd name="T30" fmla="*/ 590 w 612"/>
                <a:gd name="T31" fmla="*/ 58 h 605"/>
                <a:gd name="T32" fmla="*/ 239 w 612"/>
                <a:gd name="T33" fmla="*/ 197 h 605"/>
                <a:gd name="T34" fmla="*/ 246 w 612"/>
                <a:gd name="T35" fmla="*/ 190 h 605"/>
                <a:gd name="T36" fmla="*/ 266 w 612"/>
                <a:gd name="T37" fmla="*/ 171 h 605"/>
                <a:gd name="T38" fmla="*/ 131 w 612"/>
                <a:gd name="T39" fmla="*/ 1 h 605"/>
                <a:gd name="T40" fmla="*/ 171 w 612"/>
                <a:gd name="T41" fmla="*/ 97 h 605"/>
                <a:gd name="T42" fmla="*/ 13 w 612"/>
                <a:gd name="T43" fmla="*/ 118 h 605"/>
                <a:gd name="T44" fmla="*/ 141 w 612"/>
                <a:gd name="T45" fmla="*/ 272 h 605"/>
                <a:gd name="T46" fmla="*/ 185 w 612"/>
                <a:gd name="T47" fmla="*/ 263 h 605"/>
                <a:gd name="T48" fmla="*/ 221 w 612"/>
                <a:gd name="T49" fmla="*/ 215 h 605"/>
                <a:gd name="T50" fmla="*/ 409 w 612"/>
                <a:gd name="T51" fmla="*/ 368 h 605"/>
                <a:gd name="T52" fmla="*/ 376 w 612"/>
                <a:gd name="T53" fmla="*/ 401 h 605"/>
                <a:gd name="T54" fmla="*/ 451 w 612"/>
                <a:gd name="T55" fmla="*/ 529 h 605"/>
                <a:gd name="T56" fmla="*/ 529 w 612"/>
                <a:gd name="T57" fmla="*/ 605 h 605"/>
                <a:gd name="T58" fmla="*/ 597 w 612"/>
                <a:gd name="T59" fmla="*/ 502 h 605"/>
                <a:gd name="T60" fmla="*/ 427 w 612"/>
                <a:gd name="T61" fmla="*/ 350 h 605"/>
                <a:gd name="T62" fmla="*/ 401 w 612"/>
                <a:gd name="T63" fmla="*/ 352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12" h="605">
                  <a:moveTo>
                    <a:pt x="522" y="490"/>
                  </a:moveTo>
                  <a:cubicBezTo>
                    <a:pt x="539" y="490"/>
                    <a:pt x="553" y="504"/>
                    <a:pt x="553" y="521"/>
                  </a:cubicBezTo>
                  <a:cubicBezTo>
                    <a:pt x="553" y="539"/>
                    <a:pt x="539" y="553"/>
                    <a:pt x="522" y="553"/>
                  </a:cubicBezTo>
                  <a:cubicBezTo>
                    <a:pt x="504" y="553"/>
                    <a:pt x="490" y="539"/>
                    <a:pt x="490" y="521"/>
                  </a:cubicBezTo>
                  <a:cubicBezTo>
                    <a:pt x="490" y="504"/>
                    <a:pt x="504" y="490"/>
                    <a:pt x="522" y="490"/>
                  </a:cubicBezTo>
                  <a:close/>
                  <a:moveTo>
                    <a:pt x="590" y="58"/>
                  </a:moveTo>
                  <a:lnTo>
                    <a:pt x="548" y="17"/>
                  </a:lnTo>
                  <a:cubicBezTo>
                    <a:pt x="537" y="5"/>
                    <a:pt x="522" y="0"/>
                    <a:pt x="508" y="0"/>
                  </a:cubicBezTo>
                  <a:cubicBezTo>
                    <a:pt x="493" y="0"/>
                    <a:pt x="478" y="5"/>
                    <a:pt x="467" y="17"/>
                  </a:cubicBezTo>
                  <a:lnTo>
                    <a:pt x="288" y="196"/>
                  </a:lnTo>
                  <a:cubicBezTo>
                    <a:pt x="293" y="207"/>
                    <a:pt x="289" y="223"/>
                    <a:pt x="281" y="231"/>
                  </a:cubicBezTo>
                  <a:cubicBezTo>
                    <a:pt x="275" y="237"/>
                    <a:pt x="265" y="241"/>
                    <a:pt x="256" y="241"/>
                  </a:cubicBezTo>
                  <a:cubicBezTo>
                    <a:pt x="252" y="241"/>
                    <a:pt x="249" y="240"/>
                    <a:pt x="245" y="239"/>
                  </a:cubicBezTo>
                  <a:lnTo>
                    <a:pt x="229" y="254"/>
                  </a:lnTo>
                  <a:cubicBezTo>
                    <a:pt x="207" y="277"/>
                    <a:pt x="207" y="313"/>
                    <a:pt x="229" y="335"/>
                  </a:cubicBezTo>
                  <a:lnTo>
                    <a:pt x="232" y="338"/>
                  </a:lnTo>
                  <a:lnTo>
                    <a:pt x="92" y="478"/>
                  </a:lnTo>
                  <a:lnTo>
                    <a:pt x="55" y="492"/>
                  </a:lnTo>
                  <a:lnTo>
                    <a:pt x="0" y="570"/>
                  </a:lnTo>
                  <a:lnTo>
                    <a:pt x="35" y="605"/>
                  </a:lnTo>
                  <a:lnTo>
                    <a:pt x="113" y="551"/>
                  </a:lnTo>
                  <a:lnTo>
                    <a:pt x="127" y="513"/>
                  </a:lnTo>
                  <a:lnTo>
                    <a:pt x="267" y="373"/>
                  </a:lnTo>
                  <a:lnTo>
                    <a:pt x="271" y="377"/>
                  </a:lnTo>
                  <a:cubicBezTo>
                    <a:pt x="283" y="388"/>
                    <a:pt x="297" y="394"/>
                    <a:pt x="312" y="394"/>
                  </a:cubicBezTo>
                  <a:cubicBezTo>
                    <a:pt x="326" y="394"/>
                    <a:pt x="341" y="388"/>
                    <a:pt x="352" y="377"/>
                  </a:cubicBezTo>
                  <a:lnTo>
                    <a:pt x="368" y="361"/>
                  </a:lnTo>
                  <a:cubicBezTo>
                    <a:pt x="363" y="351"/>
                    <a:pt x="367" y="335"/>
                    <a:pt x="375" y="326"/>
                  </a:cubicBezTo>
                  <a:cubicBezTo>
                    <a:pt x="381" y="320"/>
                    <a:pt x="391" y="317"/>
                    <a:pt x="399" y="317"/>
                  </a:cubicBezTo>
                  <a:cubicBezTo>
                    <a:pt x="403" y="317"/>
                    <a:pt x="407" y="317"/>
                    <a:pt x="410" y="319"/>
                  </a:cubicBezTo>
                  <a:lnTo>
                    <a:pt x="590" y="139"/>
                  </a:lnTo>
                  <a:cubicBezTo>
                    <a:pt x="612" y="117"/>
                    <a:pt x="612" y="81"/>
                    <a:pt x="590" y="58"/>
                  </a:cubicBezTo>
                  <a:close/>
                  <a:moveTo>
                    <a:pt x="221" y="215"/>
                  </a:moveTo>
                  <a:lnTo>
                    <a:pt x="239" y="197"/>
                  </a:lnTo>
                  <a:lnTo>
                    <a:pt x="255" y="206"/>
                  </a:lnTo>
                  <a:lnTo>
                    <a:pt x="246" y="190"/>
                  </a:lnTo>
                  <a:lnTo>
                    <a:pt x="264" y="172"/>
                  </a:lnTo>
                  <a:lnTo>
                    <a:pt x="266" y="171"/>
                  </a:lnTo>
                  <a:cubicBezTo>
                    <a:pt x="270" y="160"/>
                    <a:pt x="272" y="151"/>
                    <a:pt x="272" y="141"/>
                  </a:cubicBezTo>
                  <a:cubicBezTo>
                    <a:pt x="272" y="69"/>
                    <a:pt x="203" y="0"/>
                    <a:pt x="131" y="1"/>
                  </a:cubicBezTo>
                  <a:cubicBezTo>
                    <a:pt x="131" y="1"/>
                    <a:pt x="123" y="9"/>
                    <a:pt x="118" y="13"/>
                  </a:cubicBezTo>
                  <a:cubicBezTo>
                    <a:pt x="176" y="71"/>
                    <a:pt x="171" y="61"/>
                    <a:pt x="171" y="97"/>
                  </a:cubicBezTo>
                  <a:cubicBezTo>
                    <a:pt x="171" y="126"/>
                    <a:pt x="125" y="171"/>
                    <a:pt x="97" y="171"/>
                  </a:cubicBezTo>
                  <a:cubicBezTo>
                    <a:pt x="61" y="171"/>
                    <a:pt x="72" y="177"/>
                    <a:pt x="13" y="118"/>
                  </a:cubicBezTo>
                  <a:cubicBezTo>
                    <a:pt x="9" y="123"/>
                    <a:pt x="1" y="131"/>
                    <a:pt x="1" y="131"/>
                  </a:cubicBezTo>
                  <a:cubicBezTo>
                    <a:pt x="2" y="203"/>
                    <a:pt x="70" y="272"/>
                    <a:pt x="141" y="272"/>
                  </a:cubicBezTo>
                  <a:cubicBezTo>
                    <a:pt x="154" y="272"/>
                    <a:pt x="168" y="267"/>
                    <a:pt x="182" y="261"/>
                  </a:cubicBezTo>
                  <a:lnTo>
                    <a:pt x="185" y="263"/>
                  </a:lnTo>
                  <a:cubicBezTo>
                    <a:pt x="189" y="251"/>
                    <a:pt x="196" y="240"/>
                    <a:pt x="206" y="230"/>
                  </a:cubicBezTo>
                  <a:lnTo>
                    <a:pt x="221" y="215"/>
                  </a:lnTo>
                  <a:close/>
                  <a:moveTo>
                    <a:pt x="401" y="352"/>
                  </a:moveTo>
                  <a:lnTo>
                    <a:pt x="409" y="368"/>
                  </a:lnTo>
                  <a:lnTo>
                    <a:pt x="392" y="385"/>
                  </a:lnTo>
                  <a:lnTo>
                    <a:pt x="376" y="401"/>
                  </a:lnTo>
                  <a:cubicBezTo>
                    <a:pt x="367" y="410"/>
                    <a:pt x="356" y="417"/>
                    <a:pt x="343" y="422"/>
                  </a:cubicBezTo>
                  <a:lnTo>
                    <a:pt x="451" y="529"/>
                  </a:lnTo>
                  <a:lnTo>
                    <a:pt x="502" y="597"/>
                  </a:lnTo>
                  <a:lnTo>
                    <a:pt x="529" y="605"/>
                  </a:lnTo>
                  <a:lnTo>
                    <a:pt x="604" y="529"/>
                  </a:lnTo>
                  <a:lnTo>
                    <a:pt x="597" y="502"/>
                  </a:lnTo>
                  <a:lnTo>
                    <a:pt x="529" y="451"/>
                  </a:lnTo>
                  <a:lnTo>
                    <a:pt x="427" y="350"/>
                  </a:lnTo>
                  <a:lnTo>
                    <a:pt x="417" y="360"/>
                  </a:lnTo>
                  <a:lnTo>
                    <a:pt x="401" y="352"/>
                  </a:lnTo>
                  <a:close/>
                </a:path>
              </a:pathLst>
            </a:custGeom>
            <a:solidFill>
              <a:srgbClr val="FFFFFF"/>
            </a:solidFill>
            <a:ln>
              <a:noFill/>
            </a:ln>
          </p:spPr>
          <p:txBody>
            <a:bodyPr vert="horz" wrap="square" lIns="91440" tIns="45720" rIns="91440" bIns="45720" numCol="1" anchor="t" anchorCtr="0" compatLnSpc="1"/>
            <a:lstStyle/>
            <a:p>
              <a:endParaRPr lang="zh-CN" altLang="en-US">
                <a:solidFill>
                  <a:schemeClr val="accent2"/>
                </a:solidFill>
              </a:endParaRPr>
            </a:p>
          </p:txBody>
        </p:sp>
      </p:grpSp>
      <p:grpSp>
        <p:nvGrpSpPr>
          <p:cNvPr id="12" name="组合 11"/>
          <p:cNvGrpSpPr/>
          <p:nvPr/>
        </p:nvGrpSpPr>
        <p:grpSpPr>
          <a:xfrm>
            <a:off x="6150896" y="2099473"/>
            <a:ext cx="1515541" cy="1515540"/>
            <a:chOff x="6150896" y="2585248"/>
            <a:chExt cx="1515541" cy="1515540"/>
          </a:xfrm>
        </p:grpSpPr>
        <p:sp>
          <p:nvSpPr>
            <p:cNvPr id="13" name="任意多边形 12"/>
            <p:cNvSpPr/>
            <p:nvPr/>
          </p:nvSpPr>
          <p:spPr>
            <a:xfrm rot="5400000">
              <a:off x="6152767" y="2585248"/>
              <a:ext cx="1513669"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rgbClr val="FFFFFF">
                <a:alpha val="30000"/>
              </a:srgbClr>
            </a:solidFill>
            <a:ln>
              <a:noFill/>
            </a:ln>
            <a:effectLst>
              <a:outerShdw blurRad="50800" dist="38100" dir="18900000" algn="bl" rotWithShape="0">
                <a:srgbClr val="41415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5400000">
              <a:off x="6150897" y="2946133"/>
              <a:ext cx="1154654" cy="1154655"/>
            </a:xfrm>
            <a:prstGeom prst="rect">
              <a:avLst/>
            </a:prstGeom>
            <a:noFill/>
            <a:ln>
              <a:solidFill>
                <a:srgbClr val="FFFFFF">
                  <a:alpha val="3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12"/>
            <p:cNvSpPr>
              <a:spLocks noEditPoints="1"/>
            </p:cNvSpPr>
            <p:nvPr/>
          </p:nvSpPr>
          <p:spPr bwMode="auto">
            <a:xfrm>
              <a:off x="6508223" y="3347422"/>
              <a:ext cx="475419" cy="354358"/>
            </a:xfrm>
            <a:custGeom>
              <a:avLst/>
              <a:gdLst>
                <a:gd name="T0" fmla="*/ 201 w 983"/>
                <a:gd name="T1" fmla="*/ 386 h 731"/>
                <a:gd name="T2" fmla="*/ 359 w 983"/>
                <a:gd name="T3" fmla="*/ 110 h 731"/>
                <a:gd name="T4" fmla="*/ 398 w 983"/>
                <a:gd name="T5" fmla="*/ 64 h 731"/>
                <a:gd name="T6" fmla="*/ 759 w 983"/>
                <a:gd name="T7" fmla="*/ 93 h 731"/>
                <a:gd name="T8" fmla="*/ 738 w 983"/>
                <a:gd name="T9" fmla="*/ 49 h 731"/>
                <a:gd name="T10" fmla="*/ 821 w 983"/>
                <a:gd name="T11" fmla="*/ 24 h 731"/>
                <a:gd name="T12" fmla="*/ 877 w 983"/>
                <a:gd name="T13" fmla="*/ 27 h 731"/>
                <a:gd name="T14" fmla="*/ 859 w 983"/>
                <a:gd name="T15" fmla="*/ 109 h 731"/>
                <a:gd name="T16" fmla="*/ 830 w 983"/>
                <a:gd name="T17" fmla="*/ 154 h 731"/>
                <a:gd name="T18" fmla="*/ 623 w 983"/>
                <a:gd name="T19" fmla="*/ 344 h 731"/>
                <a:gd name="T20" fmla="*/ 622 w 983"/>
                <a:gd name="T21" fmla="*/ 345 h 731"/>
                <a:gd name="T22" fmla="*/ 952 w 983"/>
                <a:gd name="T23" fmla="*/ 670 h 731"/>
                <a:gd name="T24" fmla="*/ 952 w 983"/>
                <a:gd name="T25" fmla="*/ 731 h 731"/>
                <a:gd name="T26" fmla="*/ 763 w 983"/>
                <a:gd name="T27" fmla="*/ 731 h 731"/>
                <a:gd name="T28" fmla="*/ 558 w 983"/>
                <a:gd name="T29" fmla="*/ 731 h 731"/>
                <a:gd name="T30" fmla="*/ 353 w 983"/>
                <a:gd name="T31" fmla="*/ 731 h 731"/>
                <a:gd name="T32" fmla="*/ 148 w 983"/>
                <a:gd name="T33" fmla="*/ 731 h 731"/>
                <a:gd name="T34" fmla="*/ 0 w 983"/>
                <a:gd name="T35" fmla="*/ 701 h 731"/>
                <a:gd name="T36" fmla="*/ 31 w 983"/>
                <a:gd name="T37" fmla="*/ 0 h 731"/>
                <a:gd name="T38" fmla="*/ 62 w 983"/>
                <a:gd name="T39" fmla="*/ 670 h 731"/>
                <a:gd name="T40" fmla="*/ 148 w 983"/>
                <a:gd name="T41" fmla="*/ 530 h 731"/>
                <a:gd name="T42" fmla="*/ 236 w 983"/>
                <a:gd name="T43" fmla="*/ 499 h 731"/>
                <a:gd name="T44" fmla="*/ 267 w 983"/>
                <a:gd name="T45" fmla="*/ 670 h 731"/>
                <a:gd name="T46" fmla="*/ 353 w 983"/>
                <a:gd name="T47" fmla="*/ 316 h 731"/>
                <a:gd name="T48" fmla="*/ 441 w 983"/>
                <a:gd name="T49" fmla="*/ 286 h 731"/>
                <a:gd name="T50" fmla="*/ 472 w 983"/>
                <a:gd name="T51" fmla="*/ 670 h 731"/>
                <a:gd name="T52" fmla="*/ 558 w 983"/>
                <a:gd name="T53" fmla="*/ 421 h 731"/>
                <a:gd name="T54" fmla="*/ 646 w 983"/>
                <a:gd name="T55" fmla="*/ 390 h 731"/>
                <a:gd name="T56" fmla="*/ 677 w 983"/>
                <a:gd name="T57" fmla="*/ 670 h 731"/>
                <a:gd name="T58" fmla="*/ 763 w 983"/>
                <a:gd name="T59" fmla="*/ 245 h 731"/>
                <a:gd name="T60" fmla="*/ 851 w 983"/>
                <a:gd name="T61" fmla="*/ 214 h 731"/>
                <a:gd name="T62" fmla="*/ 881 w 983"/>
                <a:gd name="T63" fmla="*/ 670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83" h="731">
                  <a:moveTo>
                    <a:pt x="404" y="154"/>
                  </a:moveTo>
                  <a:lnTo>
                    <a:pt x="201" y="386"/>
                  </a:lnTo>
                  <a:lnTo>
                    <a:pt x="153" y="345"/>
                  </a:lnTo>
                  <a:lnTo>
                    <a:pt x="359" y="110"/>
                  </a:lnTo>
                  <a:lnTo>
                    <a:pt x="359" y="110"/>
                  </a:lnTo>
                  <a:lnTo>
                    <a:pt x="398" y="64"/>
                  </a:lnTo>
                  <a:lnTo>
                    <a:pt x="616" y="255"/>
                  </a:lnTo>
                  <a:lnTo>
                    <a:pt x="759" y="93"/>
                  </a:lnTo>
                  <a:lnTo>
                    <a:pt x="734" y="71"/>
                  </a:lnTo>
                  <a:cubicBezTo>
                    <a:pt x="724" y="63"/>
                    <a:pt x="726" y="53"/>
                    <a:pt x="738" y="49"/>
                  </a:cubicBezTo>
                  <a:lnTo>
                    <a:pt x="777" y="37"/>
                  </a:lnTo>
                  <a:cubicBezTo>
                    <a:pt x="789" y="34"/>
                    <a:pt x="809" y="27"/>
                    <a:pt x="821" y="24"/>
                  </a:cubicBezTo>
                  <a:lnTo>
                    <a:pt x="860" y="12"/>
                  </a:lnTo>
                  <a:cubicBezTo>
                    <a:pt x="872" y="8"/>
                    <a:pt x="880" y="15"/>
                    <a:pt x="877" y="27"/>
                  </a:cubicBezTo>
                  <a:lnTo>
                    <a:pt x="869" y="65"/>
                  </a:lnTo>
                  <a:cubicBezTo>
                    <a:pt x="866" y="77"/>
                    <a:pt x="862" y="97"/>
                    <a:pt x="859" y="109"/>
                  </a:cubicBezTo>
                  <a:lnTo>
                    <a:pt x="851" y="147"/>
                  </a:lnTo>
                  <a:cubicBezTo>
                    <a:pt x="849" y="159"/>
                    <a:pt x="839" y="162"/>
                    <a:pt x="830" y="154"/>
                  </a:cubicBezTo>
                  <a:lnTo>
                    <a:pt x="807" y="134"/>
                  </a:lnTo>
                  <a:lnTo>
                    <a:pt x="623" y="344"/>
                  </a:lnTo>
                  <a:lnTo>
                    <a:pt x="623" y="344"/>
                  </a:lnTo>
                  <a:lnTo>
                    <a:pt x="622" y="345"/>
                  </a:lnTo>
                  <a:lnTo>
                    <a:pt x="404" y="154"/>
                  </a:lnTo>
                  <a:close/>
                  <a:moveTo>
                    <a:pt x="952" y="670"/>
                  </a:moveTo>
                  <a:cubicBezTo>
                    <a:pt x="969" y="670"/>
                    <a:pt x="983" y="684"/>
                    <a:pt x="983" y="701"/>
                  </a:cubicBezTo>
                  <a:cubicBezTo>
                    <a:pt x="983" y="718"/>
                    <a:pt x="969" y="731"/>
                    <a:pt x="952" y="731"/>
                  </a:cubicBezTo>
                  <a:lnTo>
                    <a:pt x="881" y="731"/>
                  </a:lnTo>
                  <a:lnTo>
                    <a:pt x="763" y="731"/>
                  </a:lnTo>
                  <a:lnTo>
                    <a:pt x="677" y="731"/>
                  </a:lnTo>
                  <a:lnTo>
                    <a:pt x="558" y="731"/>
                  </a:lnTo>
                  <a:lnTo>
                    <a:pt x="472" y="731"/>
                  </a:lnTo>
                  <a:lnTo>
                    <a:pt x="353" y="731"/>
                  </a:lnTo>
                  <a:lnTo>
                    <a:pt x="267" y="731"/>
                  </a:lnTo>
                  <a:lnTo>
                    <a:pt x="148" y="731"/>
                  </a:lnTo>
                  <a:lnTo>
                    <a:pt x="32" y="731"/>
                  </a:lnTo>
                  <a:cubicBezTo>
                    <a:pt x="14" y="731"/>
                    <a:pt x="0" y="718"/>
                    <a:pt x="0" y="701"/>
                  </a:cubicBezTo>
                  <a:lnTo>
                    <a:pt x="0" y="31"/>
                  </a:lnTo>
                  <a:cubicBezTo>
                    <a:pt x="0" y="14"/>
                    <a:pt x="14" y="0"/>
                    <a:pt x="31" y="0"/>
                  </a:cubicBezTo>
                  <a:cubicBezTo>
                    <a:pt x="48" y="0"/>
                    <a:pt x="62" y="14"/>
                    <a:pt x="62" y="31"/>
                  </a:cubicBezTo>
                  <a:lnTo>
                    <a:pt x="62" y="670"/>
                  </a:lnTo>
                  <a:lnTo>
                    <a:pt x="148" y="670"/>
                  </a:lnTo>
                  <a:lnTo>
                    <a:pt x="148" y="530"/>
                  </a:lnTo>
                  <a:cubicBezTo>
                    <a:pt x="148" y="513"/>
                    <a:pt x="162" y="499"/>
                    <a:pt x="179" y="499"/>
                  </a:cubicBezTo>
                  <a:lnTo>
                    <a:pt x="236" y="499"/>
                  </a:lnTo>
                  <a:cubicBezTo>
                    <a:pt x="253" y="499"/>
                    <a:pt x="267" y="513"/>
                    <a:pt x="267" y="530"/>
                  </a:cubicBezTo>
                  <a:lnTo>
                    <a:pt x="267" y="670"/>
                  </a:lnTo>
                  <a:lnTo>
                    <a:pt x="353" y="670"/>
                  </a:lnTo>
                  <a:lnTo>
                    <a:pt x="353" y="316"/>
                  </a:lnTo>
                  <a:cubicBezTo>
                    <a:pt x="353" y="299"/>
                    <a:pt x="367" y="286"/>
                    <a:pt x="384" y="286"/>
                  </a:cubicBezTo>
                  <a:lnTo>
                    <a:pt x="441" y="286"/>
                  </a:lnTo>
                  <a:cubicBezTo>
                    <a:pt x="458" y="286"/>
                    <a:pt x="472" y="299"/>
                    <a:pt x="472" y="316"/>
                  </a:cubicBezTo>
                  <a:lnTo>
                    <a:pt x="472" y="670"/>
                  </a:lnTo>
                  <a:lnTo>
                    <a:pt x="558" y="670"/>
                  </a:lnTo>
                  <a:lnTo>
                    <a:pt x="558" y="421"/>
                  </a:lnTo>
                  <a:cubicBezTo>
                    <a:pt x="558" y="404"/>
                    <a:pt x="572" y="390"/>
                    <a:pt x="589" y="390"/>
                  </a:cubicBezTo>
                  <a:lnTo>
                    <a:pt x="646" y="390"/>
                  </a:lnTo>
                  <a:cubicBezTo>
                    <a:pt x="663" y="390"/>
                    <a:pt x="677" y="404"/>
                    <a:pt x="677" y="421"/>
                  </a:cubicBezTo>
                  <a:lnTo>
                    <a:pt x="677" y="670"/>
                  </a:lnTo>
                  <a:lnTo>
                    <a:pt x="763" y="670"/>
                  </a:lnTo>
                  <a:lnTo>
                    <a:pt x="763" y="245"/>
                  </a:lnTo>
                  <a:cubicBezTo>
                    <a:pt x="763" y="228"/>
                    <a:pt x="776" y="214"/>
                    <a:pt x="793" y="214"/>
                  </a:cubicBezTo>
                  <a:lnTo>
                    <a:pt x="851" y="214"/>
                  </a:lnTo>
                  <a:cubicBezTo>
                    <a:pt x="868" y="214"/>
                    <a:pt x="881" y="228"/>
                    <a:pt x="881" y="245"/>
                  </a:cubicBezTo>
                  <a:lnTo>
                    <a:pt x="881" y="670"/>
                  </a:lnTo>
                  <a:lnTo>
                    <a:pt x="952" y="670"/>
                  </a:lnTo>
                  <a:close/>
                </a:path>
              </a:pathLst>
            </a:custGeom>
            <a:solidFill>
              <a:srgbClr val="FFFFFF">
                <a:alpha val="30000"/>
              </a:srgbClr>
            </a:solidFill>
            <a:ln>
              <a:noFill/>
            </a:ln>
          </p:spPr>
          <p:txBody>
            <a:bodyPr vert="horz" wrap="square" lIns="91440" tIns="45720" rIns="91440" bIns="45720" numCol="1" anchor="t" anchorCtr="0" compatLnSpc="1"/>
            <a:lstStyle/>
            <a:p>
              <a:endParaRPr lang="zh-CN" altLang="en-US">
                <a:solidFill>
                  <a:schemeClr val="accent2"/>
                </a:solidFill>
              </a:endParaRPr>
            </a:p>
          </p:txBody>
        </p:sp>
      </p:grpSp>
      <p:grpSp>
        <p:nvGrpSpPr>
          <p:cNvPr id="16" name="组合 15"/>
          <p:cNvGrpSpPr/>
          <p:nvPr/>
        </p:nvGrpSpPr>
        <p:grpSpPr>
          <a:xfrm>
            <a:off x="4563419" y="3700203"/>
            <a:ext cx="1513669" cy="1515540"/>
            <a:chOff x="4563419" y="4185978"/>
            <a:chExt cx="1513669" cy="1515540"/>
          </a:xfrm>
        </p:grpSpPr>
        <p:sp>
          <p:nvSpPr>
            <p:cNvPr id="17" name="任意多边形 16"/>
            <p:cNvSpPr/>
            <p:nvPr/>
          </p:nvSpPr>
          <p:spPr>
            <a:xfrm flipV="1">
              <a:off x="4563419" y="4187848"/>
              <a:ext cx="1513669"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rgbClr val="FFFFFF">
                <a:alpha val="30000"/>
              </a:srgbClr>
            </a:solidFill>
            <a:ln>
              <a:noFill/>
            </a:ln>
            <a:effectLst>
              <a:outerShdw blurRad="101600" dist="63500" dir="8100000" algn="tr" rotWithShape="0">
                <a:srgbClr val="41415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flipV="1">
              <a:off x="4911050" y="4185978"/>
              <a:ext cx="1154654" cy="1154655"/>
            </a:xfrm>
            <a:prstGeom prst="rect">
              <a:avLst/>
            </a:prstGeom>
            <a:noFill/>
            <a:ln>
              <a:solidFill>
                <a:srgbClr val="FFFFFF">
                  <a:alpha val="3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Freeform 16"/>
            <p:cNvSpPr>
              <a:spLocks noEditPoints="1"/>
            </p:cNvSpPr>
            <p:nvPr/>
          </p:nvSpPr>
          <p:spPr bwMode="auto">
            <a:xfrm>
              <a:off x="5274256" y="4575639"/>
              <a:ext cx="498367" cy="397432"/>
            </a:xfrm>
            <a:custGeom>
              <a:avLst/>
              <a:gdLst>
                <a:gd name="T0" fmla="*/ 1238 w 1238"/>
                <a:gd name="T1" fmla="*/ 579 h 986"/>
                <a:gd name="T2" fmla="*/ 424 w 1238"/>
                <a:gd name="T3" fmla="*/ 579 h 986"/>
                <a:gd name="T4" fmla="*/ 443 w 1238"/>
                <a:gd name="T5" fmla="*/ 209 h 986"/>
                <a:gd name="T6" fmla="*/ 357 w 1238"/>
                <a:gd name="T7" fmla="*/ 223 h 986"/>
                <a:gd name="T8" fmla="*/ 329 w 1238"/>
                <a:gd name="T9" fmla="*/ 254 h 986"/>
                <a:gd name="T10" fmla="*/ 441 w 1238"/>
                <a:gd name="T11" fmla="*/ 316 h 986"/>
                <a:gd name="T12" fmla="*/ 311 w 1238"/>
                <a:gd name="T13" fmla="*/ 0 h 986"/>
                <a:gd name="T14" fmla="*/ 311 w 1238"/>
                <a:gd name="T15" fmla="*/ 620 h 986"/>
                <a:gd name="T16" fmla="*/ 367 w 1238"/>
                <a:gd name="T17" fmla="*/ 550 h 986"/>
                <a:gd name="T18" fmla="*/ 329 w 1238"/>
                <a:gd name="T19" fmla="*/ 473 h 986"/>
                <a:gd name="T20" fmla="*/ 295 w 1238"/>
                <a:gd name="T21" fmla="*/ 516 h 986"/>
                <a:gd name="T22" fmla="*/ 168 w 1238"/>
                <a:gd name="T23" fmla="*/ 370 h 986"/>
                <a:gd name="T24" fmla="*/ 295 w 1238"/>
                <a:gd name="T25" fmla="*/ 410 h 986"/>
                <a:gd name="T26" fmla="*/ 229 w 1238"/>
                <a:gd name="T27" fmla="*/ 307 h 986"/>
                <a:gd name="T28" fmla="*/ 295 w 1238"/>
                <a:gd name="T29" fmla="*/ 127 h 986"/>
                <a:gd name="T30" fmla="*/ 329 w 1238"/>
                <a:gd name="T31" fmla="*/ 104 h 986"/>
                <a:gd name="T32" fmla="*/ 443 w 1238"/>
                <a:gd name="T33" fmla="*/ 209 h 986"/>
                <a:gd name="T34" fmla="*/ 295 w 1238"/>
                <a:gd name="T35" fmla="*/ 186 h 986"/>
                <a:gd name="T36" fmla="*/ 295 w 1238"/>
                <a:gd name="T37" fmla="*/ 245 h 986"/>
                <a:gd name="T38" fmla="*/ 329 w 1238"/>
                <a:gd name="T39" fmla="*/ 413 h 986"/>
                <a:gd name="T40" fmla="*/ 357 w 1238"/>
                <a:gd name="T41" fmla="*/ 398 h 986"/>
                <a:gd name="T42" fmla="*/ 359 w 1238"/>
                <a:gd name="T43" fmla="*/ 356 h 986"/>
                <a:gd name="T44" fmla="*/ 329 w 1238"/>
                <a:gd name="T45" fmla="*/ 413 h 986"/>
                <a:gd name="T46" fmla="*/ 854 w 1238"/>
                <a:gd name="T47" fmla="*/ 713 h 986"/>
                <a:gd name="T48" fmla="*/ 904 w 1238"/>
                <a:gd name="T49" fmla="*/ 665 h 986"/>
                <a:gd name="T50" fmla="*/ 854 w 1238"/>
                <a:gd name="T51" fmla="*/ 617 h 986"/>
                <a:gd name="T52" fmla="*/ 810 w 1238"/>
                <a:gd name="T53" fmla="*/ 416 h 986"/>
                <a:gd name="T54" fmla="*/ 784 w 1238"/>
                <a:gd name="T55" fmla="*/ 477 h 986"/>
                <a:gd name="T56" fmla="*/ 810 w 1238"/>
                <a:gd name="T57" fmla="*/ 416 h 986"/>
                <a:gd name="T58" fmla="*/ 1004 w 1238"/>
                <a:gd name="T59" fmla="*/ 447 h 986"/>
                <a:gd name="T60" fmla="*/ 854 w 1238"/>
                <a:gd name="T61" fmla="*/ 418 h 986"/>
                <a:gd name="T62" fmla="*/ 977 w 1238"/>
                <a:gd name="T63" fmla="*/ 557 h 986"/>
                <a:gd name="T64" fmla="*/ 854 w 1238"/>
                <a:gd name="T65" fmla="*/ 792 h 986"/>
                <a:gd name="T66" fmla="*/ 810 w 1238"/>
                <a:gd name="T67" fmla="*/ 849 h 986"/>
                <a:gd name="T68" fmla="*/ 643 w 1238"/>
                <a:gd name="T69" fmla="*/ 658 h 986"/>
                <a:gd name="T70" fmla="*/ 810 w 1238"/>
                <a:gd name="T71" fmla="*/ 710 h 986"/>
                <a:gd name="T72" fmla="*/ 724 w 1238"/>
                <a:gd name="T73" fmla="*/ 575 h 986"/>
                <a:gd name="T74" fmla="*/ 810 w 1238"/>
                <a:gd name="T75" fmla="*/ 339 h 986"/>
                <a:gd name="T76" fmla="*/ 854 w 1238"/>
                <a:gd name="T77" fmla="*/ 309 h 986"/>
                <a:gd name="T78" fmla="*/ 1004 w 1238"/>
                <a:gd name="T79" fmla="*/ 447 h 9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238" h="986">
                  <a:moveTo>
                    <a:pt x="831" y="172"/>
                  </a:moveTo>
                  <a:cubicBezTo>
                    <a:pt x="1055" y="172"/>
                    <a:pt x="1238" y="354"/>
                    <a:pt x="1238" y="579"/>
                  </a:cubicBezTo>
                  <a:cubicBezTo>
                    <a:pt x="1238" y="804"/>
                    <a:pt x="1055" y="986"/>
                    <a:pt x="831" y="986"/>
                  </a:cubicBezTo>
                  <a:cubicBezTo>
                    <a:pt x="606" y="986"/>
                    <a:pt x="424" y="804"/>
                    <a:pt x="424" y="579"/>
                  </a:cubicBezTo>
                  <a:cubicBezTo>
                    <a:pt x="424" y="354"/>
                    <a:pt x="606" y="172"/>
                    <a:pt x="831" y="172"/>
                  </a:cubicBezTo>
                  <a:close/>
                  <a:moveTo>
                    <a:pt x="443" y="209"/>
                  </a:moveTo>
                  <a:lnTo>
                    <a:pt x="443" y="209"/>
                  </a:lnTo>
                  <a:lnTo>
                    <a:pt x="357" y="223"/>
                  </a:lnTo>
                  <a:cubicBezTo>
                    <a:pt x="350" y="204"/>
                    <a:pt x="346" y="197"/>
                    <a:pt x="329" y="187"/>
                  </a:cubicBezTo>
                  <a:lnTo>
                    <a:pt x="329" y="254"/>
                  </a:lnTo>
                  <a:cubicBezTo>
                    <a:pt x="375" y="266"/>
                    <a:pt x="406" y="279"/>
                    <a:pt x="422" y="293"/>
                  </a:cubicBezTo>
                  <a:cubicBezTo>
                    <a:pt x="430" y="300"/>
                    <a:pt x="436" y="308"/>
                    <a:pt x="441" y="316"/>
                  </a:cubicBezTo>
                  <a:cubicBezTo>
                    <a:pt x="480" y="260"/>
                    <a:pt x="533" y="215"/>
                    <a:pt x="594" y="185"/>
                  </a:cubicBezTo>
                  <a:cubicBezTo>
                    <a:pt x="546" y="76"/>
                    <a:pt x="437" y="0"/>
                    <a:pt x="311" y="0"/>
                  </a:cubicBezTo>
                  <a:cubicBezTo>
                    <a:pt x="139" y="0"/>
                    <a:pt x="0" y="139"/>
                    <a:pt x="0" y="310"/>
                  </a:cubicBezTo>
                  <a:cubicBezTo>
                    <a:pt x="0" y="481"/>
                    <a:pt x="139" y="620"/>
                    <a:pt x="311" y="620"/>
                  </a:cubicBezTo>
                  <a:cubicBezTo>
                    <a:pt x="331" y="620"/>
                    <a:pt x="352" y="618"/>
                    <a:pt x="372" y="614"/>
                  </a:cubicBezTo>
                  <a:cubicBezTo>
                    <a:pt x="368" y="593"/>
                    <a:pt x="367" y="572"/>
                    <a:pt x="367" y="550"/>
                  </a:cubicBezTo>
                  <a:cubicBezTo>
                    <a:pt x="367" y="521"/>
                    <a:pt x="370" y="493"/>
                    <a:pt x="376" y="465"/>
                  </a:cubicBezTo>
                  <a:cubicBezTo>
                    <a:pt x="361" y="470"/>
                    <a:pt x="345" y="472"/>
                    <a:pt x="329" y="473"/>
                  </a:cubicBezTo>
                  <a:lnTo>
                    <a:pt x="329" y="516"/>
                  </a:lnTo>
                  <a:lnTo>
                    <a:pt x="295" y="516"/>
                  </a:lnTo>
                  <a:lnTo>
                    <a:pt x="295" y="473"/>
                  </a:lnTo>
                  <a:cubicBezTo>
                    <a:pt x="226" y="467"/>
                    <a:pt x="180" y="440"/>
                    <a:pt x="168" y="370"/>
                  </a:cubicBezTo>
                  <a:lnTo>
                    <a:pt x="261" y="359"/>
                  </a:lnTo>
                  <a:cubicBezTo>
                    <a:pt x="265" y="385"/>
                    <a:pt x="271" y="398"/>
                    <a:pt x="295" y="410"/>
                  </a:cubicBezTo>
                  <a:lnTo>
                    <a:pt x="295" y="329"/>
                  </a:lnTo>
                  <a:cubicBezTo>
                    <a:pt x="264" y="320"/>
                    <a:pt x="242" y="313"/>
                    <a:pt x="229" y="307"/>
                  </a:cubicBezTo>
                  <a:cubicBezTo>
                    <a:pt x="173" y="279"/>
                    <a:pt x="166" y="200"/>
                    <a:pt x="210" y="157"/>
                  </a:cubicBezTo>
                  <a:cubicBezTo>
                    <a:pt x="229" y="139"/>
                    <a:pt x="257" y="129"/>
                    <a:pt x="295" y="127"/>
                  </a:cubicBezTo>
                  <a:lnTo>
                    <a:pt x="295" y="104"/>
                  </a:lnTo>
                  <a:lnTo>
                    <a:pt x="329" y="104"/>
                  </a:lnTo>
                  <a:lnTo>
                    <a:pt x="329" y="127"/>
                  </a:lnTo>
                  <a:cubicBezTo>
                    <a:pt x="384" y="130"/>
                    <a:pt x="430" y="151"/>
                    <a:pt x="443" y="209"/>
                  </a:cubicBezTo>
                  <a:close/>
                  <a:moveTo>
                    <a:pt x="295" y="186"/>
                  </a:moveTo>
                  <a:lnTo>
                    <a:pt x="295" y="186"/>
                  </a:lnTo>
                  <a:cubicBezTo>
                    <a:pt x="274" y="193"/>
                    <a:pt x="259" y="212"/>
                    <a:pt x="275" y="233"/>
                  </a:cubicBezTo>
                  <a:cubicBezTo>
                    <a:pt x="279" y="238"/>
                    <a:pt x="285" y="242"/>
                    <a:pt x="295" y="245"/>
                  </a:cubicBezTo>
                  <a:lnTo>
                    <a:pt x="295" y="186"/>
                  </a:lnTo>
                  <a:close/>
                  <a:moveTo>
                    <a:pt x="329" y="413"/>
                  </a:moveTo>
                  <a:lnTo>
                    <a:pt x="329" y="413"/>
                  </a:lnTo>
                  <a:cubicBezTo>
                    <a:pt x="342" y="410"/>
                    <a:pt x="351" y="405"/>
                    <a:pt x="357" y="398"/>
                  </a:cubicBezTo>
                  <a:cubicBezTo>
                    <a:pt x="363" y="392"/>
                    <a:pt x="366" y="384"/>
                    <a:pt x="366" y="376"/>
                  </a:cubicBezTo>
                  <a:cubicBezTo>
                    <a:pt x="366" y="368"/>
                    <a:pt x="364" y="362"/>
                    <a:pt x="359" y="356"/>
                  </a:cubicBezTo>
                  <a:cubicBezTo>
                    <a:pt x="354" y="350"/>
                    <a:pt x="344" y="344"/>
                    <a:pt x="329" y="339"/>
                  </a:cubicBezTo>
                  <a:lnTo>
                    <a:pt x="329" y="413"/>
                  </a:lnTo>
                  <a:close/>
                  <a:moveTo>
                    <a:pt x="854" y="713"/>
                  </a:moveTo>
                  <a:lnTo>
                    <a:pt x="854" y="713"/>
                  </a:lnTo>
                  <a:cubicBezTo>
                    <a:pt x="871" y="710"/>
                    <a:pt x="884" y="703"/>
                    <a:pt x="892" y="695"/>
                  </a:cubicBezTo>
                  <a:cubicBezTo>
                    <a:pt x="900" y="686"/>
                    <a:pt x="904" y="676"/>
                    <a:pt x="904" y="665"/>
                  </a:cubicBezTo>
                  <a:cubicBezTo>
                    <a:pt x="904" y="656"/>
                    <a:pt x="901" y="647"/>
                    <a:pt x="894" y="639"/>
                  </a:cubicBezTo>
                  <a:cubicBezTo>
                    <a:pt x="887" y="631"/>
                    <a:pt x="874" y="624"/>
                    <a:pt x="854" y="617"/>
                  </a:cubicBezTo>
                  <a:lnTo>
                    <a:pt x="854" y="713"/>
                  </a:lnTo>
                  <a:close/>
                  <a:moveTo>
                    <a:pt x="810" y="416"/>
                  </a:moveTo>
                  <a:lnTo>
                    <a:pt x="810" y="416"/>
                  </a:lnTo>
                  <a:cubicBezTo>
                    <a:pt x="783" y="426"/>
                    <a:pt x="763" y="451"/>
                    <a:pt x="784" y="477"/>
                  </a:cubicBezTo>
                  <a:cubicBezTo>
                    <a:pt x="789" y="484"/>
                    <a:pt x="798" y="489"/>
                    <a:pt x="810" y="494"/>
                  </a:cubicBezTo>
                  <a:lnTo>
                    <a:pt x="810" y="416"/>
                  </a:lnTo>
                  <a:close/>
                  <a:moveTo>
                    <a:pt x="1004" y="447"/>
                  </a:moveTo>
                  <a:lnTo>
                    <a:pt x="1004" y="447"/>
                  </a:lnTo>
                  <a:lnTo>
                    <a:pt x="892" y="464"/>
                  </a:lnTo>
                  <a:cubicBezTo>
                    <a:pt x="883" y="440"/>
                    <a:pt x="877" y="430"/>
                    <a:pt x="854" y="418"/>
                  </a:cubicBezTo>
                  <a:lnTo>
                    <a:pt x="854" y="505"/>
                  </a:lnTo>
                  <a:cubicBezTo>
                    <a:pt x="916" y="521"/>
                    <a:pt x="956" y="539"/>
                    <a:pt x="977" y="557"/>
                  </a:cubicBezTo>
                  <a:cubicBezTo>
                    <a:pt x="1043" y="616"/>
                    <a:pt x="1024" y="719"/>
                    <a:pt x="953" y="765"/>
                  </a:cubicBezTo>
                  <a:cubicBezTo>
                    <a:pt x="925" y="783"/>
                    <a:pt x="892" y="791"/>
                    <a:pt x="854" y="792"/>
                  </a:cubicBezTo>
                  <a:lnTo>
                    <a:pt x="854" y="849"/>
                  </a:lnTo>
                  <a:lnTo>
                    <a:pt x="810" y="849"/>
                  </a:lnTo>
                  <a:lnTo>
                    <a:pt x="810" y="792"/>
                  </a:lnTo>
                  <a:cubicBezTo>
                    <a:pt x="720" y="784"/>
                    <a:pt x="660" y="750"/>
                    <a:pt x="643" y="658"/>
                  </a:cubicBezTo>
                  <a:lnTo>
                    <a:pt x="765" y="644"/>
                  </a:lnTo>
                  <a:cubicBezTo>
                    <a:pt x="772" y="677"/>
                    <a:pt x="779" y="695"/>
                    <a:pt x="810" y="710"/>
                  </a:cubicBezTo>
                  <a:lnTo>
                    <a:pt x="810" y="604"/>
                  </a:lnTo>
                  <a:cubicBezTo>
                    <a:pt x="770" y="593"/>
                    <a:pt x="741" y="583"/>
                    <a:pt x="724" y="575"/>
                  </a:cubicBezTo>
                  <a:cubicBezTo>
                    <a:pt x="650" y="539"/>
                    <a:pt x="641" y="434"/>
                    <a:pt x="699" y="379"/>
                  </a:cubicBezTo>
                  <a:cubicBezTo>
                    <a:pt x="724" y="355"/>
                    <a:pt x="761" y="341"/>
                    <a:pt x="810" y="339"/>
                  </a:cubicBezTo>
                  <a:lnTo>
                    <a:pt x="810" y="309"/>
                  </a:lnTo>
                  <a:lnTo>
                    <a:pt x="854" y="309"/>
                  </a:lnTo>
                  <a:lnTo>
                    <a:pt x="854" y="339"/>
                  </a:lnTo>
                  <a:cubicBezTo>
                    <a:pt x="927" y="343"/>
                    <a:pt x="987" y="370"/>
                    <a:pt x="1004" y="447"/>
                  </a:cubicBezTo>
                  <a:close/>
                </a:path>
              </a:pathLst>
            </a:custGeom>
            <a:solidFill>
              <a:srgbClr val="FFFFFF">
                <a:alpha val="30000"/>
              </a:srgbClr>
            </a:solidFill>
            <a:ln>
              <a:noFill/>
            </a:ln>
          </p:spPr>
          <p:txBody>
            <a:bodyPr vert="horz" wrap="square" lIns="91440" tIns="45720" rIns="91440" bIns="45720" numCol="1" anchor="t" anchorCtr="0" compatLnSpc="1"/>
            <a:lstStyle/>
            <a:p>
              <a:endParaRPr lang="zh-CN" altLang="en-US">
                <a:solidFill>
                  <a:schemeClr val="accent2"/>
                </a:solidFill>
              </a:endParaRPr>
            </a:p>
          </p:txBody>
        </p:sp>
      </p:grpSp>
      <p:sp>
        <p:nvSpPr>
          <p:cNvPr id="20" name="矩形 19"/>
          <p:cNvSpPr>
            <a:spLocks noChangeArrowheads="1"/>
          </p:cNvSpPr>
          <p:nvPr/>
        </p:nvSpPr>
        <p:spPr bwMode="auto">
          <a:xfrm>
            <a:off x="1014617" y="2052223"/>
            <a:ext cx="2684043"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a:solidFill>
                  <a:schemeClr val="bg1"/>
                </a:solidFill>
              </a:rPr>
              <a:t>系统架构</a:t>
            </a:r>
            <a:endParaRPr lang="zh-CN" altLang="en-US" sz="2400" dirty="0">
              <a:solidFill>
                <a:schemeClr val="bg1"/>
              </a:solidFill>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1" name="矩形 47"/>
          <p:cNvSpPr>
            <a:spLocks noChangeArrowheads="1"/>
          </p:cNvSpPr>
          <p:nvPr/>
        </p:nvSpPr>
        <p:spPr bwMode="auto">
          <a:xfrm>
            <a:off x="1014616" y="4134044"/>
            <a:ext cx="2684043"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smtClean="0">
                <a:solidFill>
                  <a:schemeClr val="bg1"/>
                </a:solidFill>
              </a:rPr>
              <a:t>五大功能模块</a:t>
            </a:r>
            <a:endParaRPr lang="zh-CN" altLang="en-US" sz="2400" dirty="0" smtClean="0">
              <a:solidFill>
                <a:schemeClr val="bg1"/>
              </a:solidFill>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2" name="矩形 47"/>
          <p:cNvSpPr>
            <a:spLocks noChangeArrowheads="1"/>
          </p:cNvSpPr>
          <p:nvPr/>
        </p:nvSpPr>
        <p:spPr bwMode="auto">
          <a:xfrm>
            <a:off x="8521974" y="2052223"/>
            <a:ext cx="2684043"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a:solidFill>
                  <a:schemeClr val="bg1"/>
                </a:solidFill>
              </a:rPr>
              <a:t>五</a:t>
            </a:r>
            <a:r>
              <a:rPr lang="zh-CN" altLang="en-US" sz="2400" dirty="0">
                <a:solidFill>
                  <a:schemeClr val="bg1"/>
                </a:solidFill>
              </a:rPr>
              <a:t>大层次</a:t>
            </a:r>
            <a:endParaRPr lang="zh-CN" altLang="en-US" sz="2400" dirty="0">
              <a:solidFill>
                <a:schemeClr val="bg1"/>
              </a:solidFill>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3" name="矩形 22"/>
          <p:cNvSpPr>
            <a:spLocks noChangeArrowheads="1"/>
          </p:cNvSpPr>
          <p:nvPr/>
        </p:nvSpPr>
        <p:spPr bwMode="auto">
          <a:xfrm>
            <a:off x="8521700" y="4133850"/>
            <a:ext cx="2943860" cy="59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a:solidFill>
                  <a:schemeClr val="bg1"/>
                </a:solidFill>
              </a:rPr>
              <a:t>研发者功能界面</a:t>
            </a:r>
            <a:endParaRPr lang="zh-CN" altLang="en-US" sz="2400" dirty="0">
              <a:solidFill>
                <a:schemeClr val="bg1"/>
              </a:solidFill>
            </a:endParaRPr>
          </a:p>
          <a:p>
            <a:pPr lvl="4" fontAlgn="auto">
              <a:spcBef>
                <a:spcPts val="0"/>
              </a:spcBef>
              <a:spcAft>
                <a:spcPts val="0"/>
              </a:spcAft>
              <a:defRPr/>
            </a:pPr>
            <a:endParaRPr lang="zh-CN" altLang="en-US" sz="875"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p14:dur="250">
        <p14:gallery dir="l"/>
      </p:transition>
    </mc:Choice>
    <mc:Fallback>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bg>
      <p:bgPr>
        <a:noFill/>
        <a:effectLst/>
      </p:bgPr>
    </p:bg>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graphicFrame>
        <p:nvGraphicFramePr>
          <p:cNvPr id="3" name="对象 2"/>
          <p:cNvGraphicFramePr/>
          <p:nvPr/>
        </p:nvGraphicFramePr>
        <p:xfrm>
          <a:off x="208915" y="70485"/>
          <a:ext cx="5747385" cy="6588760"/>
        </p:xfrm>
        <a:graphic>
          <a:graphicData uri="http://schemas.openxmlformats.org/presentationml/2006/ole">
            <mc:AlternateContent xmlns:mc="http://schemas.openxmlformats.org/markup-compatibility/2006">
              <mc:Choice xmlns:v="urn:schemas-microsoft-com:vml" Requires="v">
                <p:oleObj spid="_x0000_s4" name="" r:id="rId2" imgW="5782310" imgH="6838950" progId="Visio.Drawing.15">
                  <p:embed/>
                </p:oleObj>
              </mc:Choice>
              <mc:Fallback>
                <p:oleObj name="" r:id="rId2" imgW="5782310" imgH="6838950" progId="Visio.Drawing.15">
                  <p:embed/>
                  <p:pic>
                    <p:nvPicPr>
                      <p:cNvPr id="0" name="图片 3"/>
                      <p:cNvPicPr/>
                      <p:nvPr/>
                    </p:nvPicPr>
                    <p:blipFill>
                      <a:blip r:embed="rId3"/>
                      <a:stretch>
                        <a:fillRect/>
                      </a:stretch>
                    </p:blipFill>
                    <p:spPr>
                      <a:xfrm>
                        <a:off x="208915" y="70485"/>
                        <a:ext cx="5747385" cy="6588760"/>
                      </a:xfrm>
                      <a:prstGeom prst="rect">
                        <a:avLst/>
                      </a:prstGeom>
                    </p:spPr>
                  </p:pic>
                </p:oleObj>
              </mc:Fallback>
            </mc:AlternateContent>
          </a:graphicData>
        </a:graphic>
      </p:graphicFrame>
      <p:sp>
        <p:nvSpPr>
          <p:cNvPr id="5" name="文本框 4"/>
          <p:cNvSpPr txBox="1"/>
          <p:nvPr/>
        </p:nvSpPr>
        <p:spPr>
          <a:xfrm>
            <a:off x="6304915" y="70485"/>
            <a:ext cx="5306060" cy="4154170"/>
          </a:xfrm>
          <a:prstGeom prst="rect">
            <a:avLst/>
          </a:prstGeom>
          <a:noFill/>
        </p:spPr>
        <p:txBody>
          <a:bodyPr wrap="square" rtlCol="0">
            <a:spAutoFit/>
          </a:bodyPr>
          <a:p>
            <a:r>
              <a:rPr lang="zh-CN" altLang="en-US" sz="2400">
                <a:latin typeface="微软雅黑" panose="020B0503020204020204" pitchFamily="34" charset="-122"/>
                <a:ea typeface="微软雅黑" panose="020B0503020204020204" pitchFamily="34" charset="-122"/>
              </a:rPr>
              <a:t>数据层</a:t>
            </a:r>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存储与计算层</a:t>
            </a:r>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开源工具层</a:t>
            </a:r>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模型算法层</a:t>
            </a:r>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功能模块层</a:t>
            </a:r>
            <a:endParaRPr lang="zh-CN" altLang="en-US" sz="2400">
              <a:latin typeface="微软雅黑" panose="020B0503020204020204" pitchFamily="34" charset="-122"/>
              <a:ea typeface="微软雅黑" panose="020B0503020204020204" pitchFamily="34" charset="-122"/>
            </a:endParaRPr>
          </a:p>
          <a:p>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系统自优化模块</a:t>
            </a:r>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智能决策模块</a:t>
            </a:r>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数据预处理模块</a:t>
            </a:r>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模型训练模块</a:t>
            </a:r>
            <a:endParaRPr lang="zh-CN" altLang="en-US" sz="2400">
              <a:latin typeface="微软雅黑" panose="020B0503020204020204" pitchFamily="34" charset="-122"/>
              <a:ea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rPr>
              <a:t>模型调用模块</a:t>
            </a:r>
            <a:endParaRPr lang="zh-CN" altLang="en-US" sz="2400">
              <a:latin typeface="微软雅黑" panose="020B0503020204020204" pitchFamily="34" charset="-122"/>
              <a:ea typeface="微软雅黑" panose="020B0503020204020204" pitchFamily="34" charset="-122"/>
            </a:endParaRPr>
          </a:p>
        </p:txBody>
      </p:sp>
      <p:sp>
        <p:nvSpPr>
          <p:cNvPr id="6" name="文本框 5"/>
          <p:cNvSpPr txBox="1"/>
          <p:nvPr userDrawn="1"/>
        </p:nvSpPr>
        <p:spPr>
          <a:xfrm>
            <a:off x="11351895" y="6366510"/>
            <a:ext cx="527050" cy="368300"/>
          </a:xfrm>
          <a:prstGeom prst="rect">
            <a:avLst/>
          </a:prstGeom>
          <a:solidFill>
            <a:schemeClr val="bg1"/>
          </a:solidFill>
        </p:spPr>
        <p:txBody>
          <a:bodyPr wrap="square" rtlCol="0">
            <a:spAutoFit/>
          </a:bodyPr>
          <a:p>
            <a:fld id="{9A0DB2DC-4C9A-4742-B13C-FB6460FD3503}"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14:switch dir="r"/>
      </p:transition>
    </mc:Choice>
    <mc:Fallback>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565785" y="8184"/>
            <a:ext cx="7846695" cy="1317767"/>
          </a:xfrm>
          <a:prstGeom prst="roundRect">
            <a:avLst>
              <a:gd name="adj" fmla="val 23381"/>
            </a:avLst>
          </a:prstGeom>
          <a:noFill/>
        </p:spPr>
        <p:txBody>
          <a:bodyPr wrap="square" anchor="ctr">
            <a:spAutoFit/>
          </a:bodyPr>
          <a:lstStyle/>
          <a:p>
            <a:pPr algn="ct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rPr>
              <a:t> </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智能可靠性管理研究方案</a:t>
            </a:r>
            <a:endPar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a:p>
            <a:pPr algn="ctr"/>
            <a:r>
              <a:rPr lang="zh-CN" altLang="en-US" sz="28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基于 LAMOST和南极望远镜的运行数据）</a:t>
            </a:r>
            <a:endParaRPr lang="zh-CN" altLang="en-US" sz="28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4549466" y="2592797"/>
            <a:ext cx="1513670" cy="1513670"/>
            <a:chOff x="4549466" y="2592797"/>
            <a:chExt cx="1513670" cy="1513670"/>
          </a:xfrm>
        </p:grpSpPr>
        <p:sp>
          <p:nvSpPr>
            <p:cNvPr id="5" name="任意多边形 4"/>
            <p:cNvSpPr/>
            <p:nvPr/>
          </p:nvSpPr>
          <p:spPr>
            <a:xfrm rot="16200000" flipH="1">
              <a:off x="4549466" y="2592797"/>
              <a:ext cx="1513670"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chemeClr val="bg1"/>
            </a:solidFill>
            <a:ln>
              <a:noFill/>
            </a:ln>
            <a:effectLst>
              <a:outerShdw blurRad="50800" dist="38100" dir="13500000" algn="br" rotWithShape="0">
                <a:schemeClr val="tx1">
                  <a:lumMod val="85000"/>
                  <a:lumOff val="1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16200000" flipH="1">
              <a:off x="4896063" y="2939392"/>
              <a:ext cx="1154655" cy="1154655"/>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16"/>
            <p:cNvSpPr>
              <a:spLocks noEditPoints="1"/>
            </p:cNvSpPr>
            <p:nvPr/>
          </p:nvSpPr>
          <p:spPr bwMode="auto">
            <a:xfrm>
              <a:off x="5274256" y="3296884"/>
              <a:ext cx="398268" cy="453152"/>
            </a:xfrm>
            <a:custGeom>
              <a:avLst/>
              <a:gdLst>
                <a:gd name="T0" fmla="*/ 381 w 598"/>
                <a:gd name="T1" fmla="*/ 84 h 674"/>
                <a:gd name="T2" fmla="*/ 296 w 598"/>
                <a:gd name="T3" fmla="*/ 169 h 674"/>
                <a:gd name="T4" fmla="*/ 212 w 598"/>
                <a:gd name="T5" fmla="*/ 169 h 674"/>
                <a:gd name="T6" fmla="*/ 127 w 598"/>
                <a:gd name="T7" fmla="*/ 84 h 674"/>
                <a:gd name="T8" fmla="*/ 212 w 598"/>
                <a:gd name="T9" fmla="*/ 0 h 674"/>
                <a:gd name="T10" fmla="*/ 296 w 598"/>
                <a:gd name="T11" fmla="*/ 0 h 674"/>
                <a:gd name="T12" fmla="*/ 381 w 598"/>
                <a:gd name="T13" fmla="*/ 84 h 674"/>
                <a:gd name="T14" fmla="*/ 421 w 598"/>
                <a:gd name="T15" fmla="*/ 84 h 674"/>
                <a:gd name="T16" fmla="*/ 423 w 598"/>
                <a:gd name="T17" fmla="*/ 103 h 674"/>
                <a:gd name="T18" fmla="*/ 317 w 598"/>
                <a:gd name="T19" fmla="*/ 209 h 674"/>
                <a:gd name="T20" fmla="*/ 191 w 598"/>
                <a:gd name="T21" fmla="*/ 209 h 674"/>
                <a:gd name="T22" fmla="*/ 85 w 598"/>
                <a:gd name="T23" fmla="*/ 103 h 674"/>
                <a:gd name="T24" fmla="*/ 87 w 598"/>
                <a:gd name="T25" fmla="*/ 84 h 674"/>
                <a:gd name="T26" fmla="*/ 0 w 598"/>
                <a:gd name="T27" fmla="*/ 188 h 674"/>
                <a:gd name="T28" fmla="*/ 0 w 598"/>
                <a:gd name="T29" fmla="*/ 569 h 674"/>
                <a:gd name="T30" fmla="*/ 106 w 598"/>
                <a:gd name="T31" fmla="*/ 674 h 674"/>
                <a:gd name="T32" fmla="*/ 387 w 598"/>
                <a:gd name="T33" fmla="*/ 674 h 674"/>
                <a:gd name="T34" fmla="*/ 272 w 598"/>
                <a:gd name="T35" fmla="*/ 500 h 674"/>
                <a:gd name="T36" fmla="*/ 461 w 598"/>
                <a:gd name="T37" fmla="*/ 311 h 674"/>
                <a:gd name="T38" fmla="*/ 508 w 598"/>
                <a:gd name="T39" fmla="*/ 317 h 674"/>
                <a:gd name="T40" fmla="*/ 508 w 598"/>
                <a:gd name="T41" fmla="*/ 188 h 674"/>
                <a:gd name="T42" fmla="*/ 421 w 598"/>
                <a:gd name="T43" fmla="*/ 84 h 674"/>
                <a:gd name="T44" fmla="*/ 238 w 598"/>
                <a:gd name="T45" fmla="*/ 422 h 674"/>
                <a:gd name="T46" fmla="*/ 238 w 598"/>
                <a:gd name="T47" fmla="*/ 422 h 674"/>
                <a:gd name="T48" fmla="*/ 106 w 598"/>
                <a:gd name="T49" fmla="*/ 422 h 674"/>
                <a:gd name="T50" fmla="*/ 85 w 598"/>
                <a:gd name="T51" fmla="*/ 401 h 674"/>
                <a:gd name="T52" fmla="*/ 106 w 598"/>
                <a:gd name="T53" fmla="*/ 380 h 674"/>
                <a:gd name="T54" fmla="*/ 238 w 598"/>
                <a:gd name="T55" fmla="*/ 380 h 674"/>
                <a:gd name="T56" fmla="*/ 259 w 598"/>
                <a:gd name="T57" fmla="*/ 401 h 674"/>
                <a:gd name="T58" fmla="*/ 238 w 598"/>
                <a:gd name="T59" fmla="*/ 422 h 674"/>
                <a:gd name="T60" fmla="*/ 280 w 598"/>
                <a:gd name="T61" fmla="*/ 338 h 674"/>
                <a:gd name="T62" fmla="*/ 280 w 598"/>
                <a:gd name="T63" fmla="*/ 338 h 674"/>
                <a:gd name="T64" fmla="*/ 106 w 598"/>
                <a:gd name="T65" fmla="*/ 338 h 674"/>
                <a:gd name="T66" fmla="*/ 85 w 598"/>
                <a:gd name="T67" fmla="*/ 317 h 674"/>
                <a:gd name="T68" fmla="*/ 106 w 598"/>
                <a:gd name="T69" fmla="*/ 296 h 674"/>
                <a:gd name="T70" fmla="*/ 280 w 598"/>
                <a:gd name="T71" fmla="*/ 296 h 674"/>
                <a:gd name="T72" fmla="*/ 302 w 598"/>
                <a:gd name="T73" fmla="*/ 317 h 674"/>
                <a:gd name="T74" fmla="*/ 280 w 598"/>
                <a:gd name="T75" fmla="*/ 338 h 674"/>
                <a:gd name="T76" fmla="*/ 496 w 598"/>
                <a:gd name="T77" fmla="*/ 369 h 674"/>
                <a:gd name="T78" fmla="*/ 463 w 598"/>
                <a:gd name="T79" fmla="*/ 365 h 674"/>
                <a:gd name="T80" fmla="*/ 328 w 598"/>
                <a:gd name="T81" fmla="*/ 500 h 674"/>
                <a:gd name="T82" fmla="*/ 434 w 598"/>
                <a:gd name="T83" fmla="*/ 632 h 674"/>
                <a:gd name="T84" fmla="*/ 463 w 598"/>
                <a:gd name="T85" fmla="*/ 635 h 674"/>
                <a:gd name="T86" fmla="*/ 598 w 598"/>
                <a:gd name="T87" fmla="*/ 500 h 674"/>
                <a:gd name="T88" fmla="*/ 496 w 598"/>
                <a:gd name="T89" fmla="*/ 369 h 674"/>
                <a:gd name="T90" fmla="*/ 539 w 598"/>
                <a:gd name="T91" fmla="*/ 481 h 674"/>
                <a:gd name="T92" fmla="*/ 539 w 598"/>
                <a:gd name="T93" fmla="*/ 481 h 674"/>
                <a:gd name="T94" fmla="*/ 496 w 598"/>
                <a:gd name="T95" fmla="*/ 523 h 674"/>
                <a:gd name="T96" fmla="*/ 463 w 598"/>
                <a:gd name="T97" fmla="*/ 557 h 674"/>
                <a:gd name="T98" fmla="*/ 425 w 598"/>
                <a:gd name="T99" fmla="*/ 557 h 674"/>
                <a:gd name="T100" fmla="*/ 386 w 598"/>
                <a:gd name="T101" fmla="*/ 519 h 674"/>
                <a:gd name="T102" fmla="*/ 386 w 598"/>
                <a:gd name="T103" fmla="*/ 481 h 674"/>
                <a:gd name="T104" fmla="*/ 425 w 598"/>
                <a:gd name="T105" fmla="*/ 481 h 674"/>
                <a:gd name="T106" fmla="*/ 444 w 598"/>
                <a:gd name="T107" fmla="*/ 500 h 674"/>
                <a:gd name="T108" fmla="*/ 496 w 598"/>
                <a:gd name="T109" fmla="*/ 447 h 674"/>
                <a:gd name="T110" fmla="*/ 501 w 598"/>
                <a:gd name="T111" fmla="*/ 443 h 674"/>
                <a:gd name="T112" fmla="*/ 539 w 598"/>
                <a:gd name="T113" fmla="*/ 443 h 674"/>
                <a:gd name="T114" fmla="*/ 539 w 598"/>
                <a:gd name="T115" fmla="*/ 481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98" h="674">
                  <a:moveTo>
                    <a:pt x="381" y="84"/>
                  </a:moveTo>
                  <a:cubicBezTo>
                    <a:pt x="381" y="131"/>
                    <a:pt x="343" y="169"/>
                    <a:pt x="296" y="169"/>
                  </a:cubicBezTo>
                  <a:lnTo>
                    <a:pt x="212" y="169"/>
                  </a:lnTo>
                  <a:cubicBezTo>
                    <a:pt x="165" y="169"/>
                    <a:pt x="127" y="131"/>
                    <a:pt x="127" y="84"/>
                  </a:cubicBezTo>
                  <a:cubicBezTo>
                    <a:pt x="127" y="37"/>
                    <a:pt x="165" y="0"/>
                    <a:pt x="212" y="0"/>
                  </a:cubicBezTo>
                  <a:lnTo>
                    <a:pt x="296" y="0"/>
                  </a:lnTo>
                  <a:cubicBezTo>
                    <a:pt x="343" y="0"/>
                    <a:pt x="381" y="37"/>
                    <a:pt x="381" y="84"/>
                  </a:cubicBezTo>
                  <a:close/>
                  <a:moveTo>
                    <a:pt x="421" y="84"/>
                  </a:moveTo>
                  <a:cubicBezTo>
                    <a:pt x="422" y="90"/>
                    <a:pt x="423" y="97"/>
                    <a:pt x="423" y="103"/>
                  </a:cubicBezTo>
                  <a:cubicBezTo>
                    <a:pt x="423" y="162"/>
                    <a:pt x="376" y="209"/>
                    <a:pt x="317" y="209"/>
                  </a:cubicBezTo>
                  <a:lnTo>
                    <a:pt x="191" y="209"/>
                  </a:lnTo>
                  <a:cubicBezTo>
                    <a:pt x="132" y="209"/>
                    <a:pt x="85" y="162"/>
                    <a:pt x="85" y="103"/>
                  </a:cubicBezTo>
                  <a:cubicBezTo>
                    <a:pt x="85" y="97"/>
                    <a:pt x="85" y="90"/>
                    <a:pt x="87" y="84"/>
                  </a:cubicBezTo>
                  <a:cubicBezTo>
                    <a:pt x="37" y="93"/>
                    <a:pt x="0" y="136"/>
                    <a:pt x="0" y="188"/>
                  </a:cubicBezTo>
                  <a:lnTo>
                    <a:pt x="0" y="569"/>
                  </a:lnTo>
                  <a:cubicBezTo>
                    <a:pt x="0" y="627"/>
                    <a:pt x="47" y="674"/>
                    <a:pt x="106" y="674"/>
                  </a:cubicBezTo>
                  <a:lnTo>
                    <a:pt x="387" y="674"/>
                  </a:lnTo>
                  <a:cubicBezTo>
                    <a:pt x="320" y="646"/>
                    <a:pt x="272" y="579"/>
                    <a:pt x="272" y="500"/>
                  </a:cubicBezTo>
                  <a:cubicBezTo>
                    <a:pt x="272" y="396"/>
                    <a:pt x="357" y="311"/>
                    <a:pt x="461" y="311"/>
                  </a:cubicBezTo>
                  <a:cubicBezTo>
                    <a:pt x="477" y="311"/>
                    <a:pt x="493" y="313"/>
                    <a:pt x="508" y="317"/>
                  </a:cubicBezTo>
                  <a:lnTo>
                    <a:pt x="508" y="188"/>
                  </a:lnTo>
                  <a:cubicBezTo>
                    <a:pt x="508" y="136"/>
                    <a:pt x="470" y="93"/>
                    <a:pt x="421" y="84"/>
                  </a:cubicBezTo>
                  <a:close/>
                  <a:moveTo>
                    <a:pt x="238" y="422"/>
                  </a:moveTo>
                  <a:lnTo>
                    <a:pt x="238" y="422"/>
                  </a:lnTo>
                  <a:lnTo>
                    <a:pt x="106" y="422"/>
                  </a:lnTo>
                  <a:cubicBezTo>
                    <a:pt x="94" y="422"/>
                    <a:pt x="85" y="413"/>
                    <a:pt x="85" y="401"/>
                  </a:cubicBezTo>
                  <a:cubicBezTo>
                    <a:pt x="85" y="390"/>
                    <a:pt x="94" y="380"/>
                    <a:pt x="106" y="380"/>
                  </a:cubicBezTo>
                  <a:lnTo>
                    <a:pt x="238" y="380"/>
                  </a:lnTo>
                  <a:cubicBezTo>
                    <a:pt x="250" y="380"/>
                    <a:pt x="259" y="390"/>
                    <a:pt x="259" y="401"/>
                  </a:cubicBezTo>
                  <a:cubicBezTo>
                    <a:pt x="259" y="413"/>
                    <a:pt x="250" y="422"/>
                    <a:pt x="238" y="422"/>
                  </a:cubicBezTo>
                  <a:close/>
                  <a:moveTo>
                    <a:pt x="280" y="338"/>
                  </a:moveTo>
                  <a:lnTo>
                    <a:pt x="280" y="338"/>
                  </a:lnTo>
                  <a:lnTo>
                    <a:pt x="106" y="338"/>
                  </a:lnTo>
                  <a:cubicBezTo>
                    <a:pt x="94" y="338"/>
                    <a:pt x="85" y="328"/>
                    <a:pt x="85" y="317"/>
                  </a:cubicBezTo>
                  <a:cubicBezTo>
                    <a:pt x="85" y="305"/>
                    <a:pt x="94" y="296"/>
                    <a:pt x="106" y="296"/>
                  </a:cubicBezTo>
                  <a:lnTo>
                    <a:pt x="280" y="296"/>
                  </a:lnTo>
                  <a:cubicBezTo>
                    <a:pt x="292" y="296"/>
                    <a:pt x="302" y="305"/>
                    <a:pt x="302" y="317"/>
                  </a:cubicBezTo>
                  <a:cubicBezTo>
                    <a:pt x="302" y="328"/>
                    <a:pt x="292" y="338"/>
                    <a:pt x="280" y="338"/>
                  </a:cubicBezTo>
                  <a:close/>
                  <a:moveTo>
                    <a:pt x="496" y="369"/>
                  </a:moveTo>
                  <a:cubicBezTo>
                    <a:pt x="486" y="367"/>
                    <a:pt x="474" y="365"/>
                    <a:pt x="463" y="365"/>
                  </a:cubicBezTo>
                  <a:cubicBezTo>
                    <a:pt x="388" y="365"/>
                    <a:pt x="328" y="425"/>
                    <a:pt x="328" y="500"/>
                  </a:cubicBezTo>
                  <a:cubicBezTo>
                    <a:pt x="328" y="565"/>
                    <a:pt x="374" y="619"/>
                    <a:pt x="434" y="632"/>
                  </a:cubicBezTo>
                  <a:cubicBezTo>
                    <a:pt x="443" y="634"/>
                    <a:pt x="453" y="635"/>
                    <a:pt x="463" y="635"/>
                  </a:cubicBezTo>
                  <a:cubicBezTo>
                    <a:pt x="537" y="635"/>
                    <a:pt x="598" y="574"/>
                    <a:pt x="598" y="500"/>
                  </a:cubicBezTo>
                  <a:cubicBezTo>
                    <a:pt x="598" y="437"/>
                    <a:pt x="555" y="384"/>
                    <a:pt x="496" y="369"/>
                  </a:cubicBezTo>
                  <a:close/>
                  <a:moveTo>
                    <a:pt x="539" y="481"/>
                  </a:moveTo>
                  <a:lnTo>
                    <a:pt x="539" y="481"/>
                  </a:lnTo>
                  <a:lnTo>
                    <a:pt x="496" y="523"/>
                  </a:lnTo>
                  <a:lnTo>
                    <a:pt x="463" y="557"/>
                  </a:lnTo>
                  <a:cubicBezTo>
                    <a:pt x="452" y="568"/>
                    <a:pt x="435" y="568"/>
                    <a:pt x="425" y="557"/>
                  </a:cubicBezTo>
                  <a:lnTo>
                    <a:pt x="386" y="519"/>
                  </a:lnTo>
                  <a:cubicBezTo>
                    <a:pt x="376" y="508"/>
                    <a:pt x="376" y="491"/>
                    <a:pt x="386" y="481"/>
                  </a:cubicBezTo>
                  <a:cubicBezTo>
                    <a:pt x="397" y="470"/>
                    <a:pt x="414" y="470"/>
                    <a:pt x="425" y="481"/>
                  </a:cubicBezTo>
                  <a:lnTo>
                    <a:pt x="444" y="500"/>
                  </a:lnTo>
                  <a:lnTo>
                    <a:pt x="496" y="447"/>
                  </a:lnTo>
                  <a:lnTo>
                    <a:pt x="501" y="443"/>
                  </a:lnTo>
                  <a:cubicBezTo>
                    <a:pt x="511" y="432"/>
                    <a:pt x="528" y="432"/>
                    <a:pt x="539" y="443"/>
                  </a:cubicBezTo>
                  <a:cubicBezTo>
                    <a:pt x="549" y="453"/>
                    <a:pt x="549" y="470"/>
                    <a:pt x="539" y="481"/>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pSp>
        <p:nvGrpSpPr>
          <p:cNvPr id="8" name="组合 7"/>
          <p:cNvGrpSpPr/>
          <p:nvPr/>
        </p:nvGrpSpPr>
        <p:grpSpPr>
          <a:xfrm>
            <a:off x="6153697" y="4197027"/>
            <a:ext cx="1515539" cy="1515540"/>
            <a:chOff x="6153697" y="4197027"/>
            <a:chExt cx="1515539" cy="1515540"/>
          </a:xfrm>
        </p:grpSpPr>
        <p:sp>
          <p:nvSpPr>
            <p:cNvPr id="9" name="任意多边形 8"/>
            <p:cNvSpPr/>
            <p:nvPr/>
          </p:nvSpPr>
          <p:spPr>
            <a:xfrm rot="10800000">
              <a:off x="6155566" y="4198897"/>
              <a:ext cx="1513670"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rgbClr val="FFFFFF"/>
            </a:solidFill>
            <a:ln>
              <a:noFill/>
            </a:ln>
            <a:effectLst>
              <a:outerShdw blurRad="50800" dist="38100" dir="2700000" algn="tl" rotWithShape="0">
                <a:schemeClr val="tx1">
                  <a:lumMod val="95000"/>
                  <a:lumOff val="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rot="10800000">
              <a:off x="6153697" y="4197027"/>
              <a:ext cx="1154655" cy="1154655"/>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6"/>
            <p:cNvSpPr>
              <a:spLocks noEditPoints="1"/>
            </p:cNvSpPr>
            <p:nvPr/>
          </p:nvSpPr>
          <p:spPr bwMode="auto">
            <a:xfrm>
              <a:off x="6508223" y="4575639"/>
              <a:ext cx="411335" cy="406420"/>
            </a:xfrm>
            <a:custGeom>
              <a:avLst/>
              <a:gdLst>
                <a:gd name="T0" fmla="*/ 553 w 612"/>
                <a:gd name="T1" fmla="*/ 521 h 605"/>
                <a:gd name="T2" fmla="*/ 490 w 612"/>
                <a:gd name="T3" fmla="*/ 521 h 605"/>
                <a:gd name="T4" fmla="*/ 590 w 612"/>
                <a:gd name="T5" fmla="*/ 58 h 605"/>
                <a:gd name="T6" fmla="*/ 508 w 612"/>
                <a:gd name="T7" fmla="*/ 0 h 605"/>
                <a:gd name="T8" fmla="*/ 288 w 612"/>
                <a:gd name="T9" fmla="*/ 196 h 605"/>
                <a:gd name="T10" fmla="*/ 256 w 612"/>
                <a:gd name="T11" fmla="*/ 241 h 605"/>
                <a:gd name="T12" fmla="*/ 229 w 612"/>
                <a:gd name="T13" fmla="*/ 254 h 605"/>
                <a:gd name="T14" fmla="*/ 232 w 612"/>
                <a:gd name="T15" fmla="*/ 338 h 605"/>
                <a:gd name="T16" fmla="*/ 55 w 612"/>
                <a:gd name="T17" fmla="*/ 492 h 605"/>
                <a:gd name="T18" fmla="*/ 35 w 612"/>
                <a:gd name="T19" fmla="*/ 605 h 605"/>
                <a:gd name="T20" fmla="*/ 127 w 612"/>
                <a:gd name="T21" fmla="*/ 513 h 605"/>
                <a:gd name="T22" fmla="*/ 271 w 612"/>
                <a:gd name="T23" fmla="*/ 377 h 605"/>
                <a:gd name="T24" fmla="*/ 352 w 612"/>
                <a:gd name="T25" fmla="*/ 377 h 605"/>
                <a:gd name="T26" fmla="*/ 375 w 612"/>
                <a:gd name="T27" fmla="*/ 326 h 605"/>
                <a:gd name="T28" fmla="*/ 410 w 612"/>
                <a:gd name="T29" fmla="*/ 319 h 605"/>
                <a:gd name="T30" fmla="*/ 590 w 612"/>
                <a:gd name="T31" fmla="*/ 58 h 605"/>
                <a:gd name="T32" fmla="*/ 239 w 612"/>
                <a:gd name="T33" fmla="*/ 197 h 605"/>
                <a:gd name="T34" fmla="*/ 246 w 612"/>
                <a:gd name="T35" fmla="*/ 190 h 605"/>
                <a:gd name="T36" fmla="*/ 266 w 612"/>
                <a:gd name="T37" fmla="*/ 171 h 605"/>
                <a:gd name="T38" fmla="*/ 131 w 612"/>
                <a:gd name="T39" fmla="*/ 1 h 605"/>
                <a:gd name="T40" fmla="*/ 171 w 612"/>
                <a:gd name="T41" fmla="*/ 97 h 605"/>
                <a:gd name="T42" fmla="*/ 13 w 612"/>
                <a:gd name="T43" fmla="*/ 118 h 605"/>
                <a:gd name="T44" fmla="*/ 141 w 612"/>
                <a:gd name="T45" fmla="*/ 272 h 605"/>
                <a:gd name="T46" fmla="*/ 185 w 612"/>
                <a:gd name="T47" fmla="*/ 263 h 605"/>
                <a:gd name="T48" fmla="*/ 221 w 612"/>
                <a:gd name="T49" fmla="*/ 215 h 605"/>
                <a:gd name="T50" fmla="*/ 409 w 612"/>
                <a:gd name="T51" fmla="*/ 368 h 605"/>
                <a:gd name="T52" fmla="*/ 376 w 612"/>
                <a:gd name="T53" fmla="*/ 401 h 605"/>
                <a:gd name="T54" fmla="*/ 451 w 612"/>
                <a:gd name="T55" fmla="*/ 529 h 605"/>
                <a:gd name="T56" fmla="*/ 529 w 612"/>
                <a:gd name="T57" fmla="*/ 605 h 605"/>
                <a:gd name="T58" fmla="*/ 597 w 612"/>
                <a:gd name="T59" fmla="*/ 502 h 605"/>
                <a:gd name="T60" fmla="*/ 427 w 612"/>
                <a:gd name="T61" fmla="*/ 350 h 605"/>
                <a:gd name="T62" fmla="*/ 401 w 612"/>
                <a:gd name="T63" fmla="*/ 352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12" h="605">
                  <a:moveTo>
                    <a:pt x="522" y="490"/>
                  </a:moveTo>
                  <a:cubicBezTo>
                    <a:pt x="539" y="490"/>
                    <a:pt x="553" y="504"/>
                    <a:pt x="553" y="521"/>
                  </a:cubicBezTo>
                  <a:cubicBezTo>
                    <a:pt x="553" y="539"/>
                    <a:pt x="539" y="553"/>
                    <a:pt x="522" y="553"/>
                  </a:cubicBezTo>
                  <a:cubicBezTo>
                    <a:pt x="504" y="553"/>
                    <a:pt x="490" y="539"/>
                    <a:pt x="490" y="521"/>
                  </a:cubicBezTo>
                  <a:cubicBezTo>
                    <a:pt x="490" y="504"/>
                    <a:pt x="504" y="490"/>
                    <a:pt x="522" y="490"/>
                  </a:cubicBezTo>
                  <a:close/>
                  <a:moveTo>
                    <a:pt x="590" y="58"/>
                  </a:moveTo>
                  <a:lnTo>
                    <a:pt x="548" y="17"/>
                  </a:lnTo>
                  <a:cubicBezTo>
                    <a:pt x="537" y="5"/>
                    <a:pt x="522" y="0"/>
                    <a:pt x="508" y="0"/>
                  </a:cubicBezTo>
                  <a:cubicBezTo>
                    <a:pt x="493" y="0"/>
                    <a:pt x="478" y="5"/>
                    <a:pt x="467" y="17"/>
                  </a:cubicBezTo>
                  <a:lnTo>
                    <a:pt x="288" y="196"/>
                  </a:lnTo>
                  <a:cubicBezTo>
                    <a:pt x="293" y="207"/>
                    <a:pt x="289" y="223"/>
                    <a:pt x="281" y="231"/>
                  </a:cubicBezTo>
                  <a:cubicBezTo>
                    <a:pt x="275" y="237"/>
                    <a:pt x="265" y="241"/>
                    <a:pt x="256" y="241"/>
                  </a:cubicBezTo>
                  <a:cubicBezTo>
                    <a:pt x="252" y="241"/>
                    <a:pt x="249" y="240"/>
                    <a:pt x="245" y="239"/>
                  </a:cubicBezTo>
                  <a:lnTo>
                    <a:pt x="229" y="254"/>
                  </a:lnTo>
                  <a:cubicBezTo>
                    <a:pt x="207" y="277"/>
                    <a:pt x="207" y="313"/>
                    <a:pt x="229" y="335"/>
                  </a:cubicBezTo>
                  <a:lnTo>
                    <a:pt x="232" y="338"/>
                  </a:lnTo>
                  <a:lnTo>
                    <a:pt x="92" y="478"/>
                  </a:lnTo>
                  <a:lnTo>
                    <a:pt x="55" y="492"/>
                  </a:lnTo>
                  <a:lnTo>
                    <a:pt x="0" y="570"/>
                  </a:lnTo>
                  <a:lnTo>
                    <a:pt x="35" y="605"/>
                  </a:lnTo>
                  <a:lnTo>
                    <a:pt x="113" y="551"/>
                  </a:lnTo>
                  <a:lnTo>
                    <a:pt x="127" y="513"/>
                  </a:lnTo>
                  <a:lnTo>
                    <a:pt x="267" y="373"/>
                  </a:lnTo>
                  <a:lnTo>
                    <a:pt x="271" y="377"/>
                  </a:lnTo>
                  <a:cubicBezTo>
                    <a:pt x="283" y="388"/>
                    <a:pt x="297" y="394"/>
                    <a:pt x="312" y="394"/>
                  </a:cubicBezTo>
                  <a:cubicBezTo>
                    <a:pt x="326" y="394"/>
                    <a:pt x="341" y="388"/>
                    <a:pt x="352" y="377"/>
                  </a:cubicBezTo>
                  <a:lnTo>
                    <a:pt x="368" y="361"/>
                  </a:lnTo>
                  <a:cubicBezTo>
                    <a:pt x="363" y="351"/>
                    <a:pt x="367" y="335"/>
                    <a:pt x="375" y="326"/>
                  </a:cubicBezTo>
                  <a:cubicBezTo>
                    <a:pt x="381" y="320"/>
                    <a:pt x="391" y="317"/>
                    <a:pt x="399" y="317"/>
                  </a:cubicBezTo>
                  <a:cubicBezTo>
                    <a:pt x="403" y="317"/>
                    <a:pt x="407" y="317"/>
                    <a:pt x="410" y="319"/>
                  </a:cubicBezTo>
                  <a:lnTo>
                    <a:pt x="590" y="139"/>
                  </a:lnTo>
                  <a:cubicBezTo>
                    <a:pt x="612" y="117"/>
                    <a:pt x="612" y="81"/>
                    <a:pt x="590" y="58"/>
                  </a:cubicBezTo>
                  <a:close/>
                  <a:moveTo>
                    <a:pt x="221" y="215"/>
                  </a:moveTo>
                  <a:lnTo>
                    <a:pt x="239" y="197"/>
                  </a:lnTo>
                  <a:lnTo>
                    <a:pt x="255" y="206"/>
                  </a:lnTo>
                  <a:lnTo>
                    <a:pt x="246" y="190"/>
                  </a:lnTo>
                  <a:lnTo>
                    <a:pt x="264" y="172"/>
                  </a:lnTo>
                  <a:lnTo>
                    <a:pt x="266" y="171"/>
                  </a:lnTo>
                  <a:cubicBezTo>
                    <a:pt x="270" y="160"/>
                    <a:pt x="272" y="151"/>
                    <a:pt x="272" y="141"/>
                  </a:cubicBezTo>
                  <a:cubicBezTo>
                    <a:pt x="272" y="69"/>
                    <a:pt x="203" y="0"/>
                    <a:pt x="131" y="1"/>
                  </a:cubicBezTo>
                  <a:cubicBezTo>
                    <a:pt x="131" y="1"/>
                    <a:pt x="123" y="9"/>
                    <a:pt x="118" y="13"/>
                  </a:cubicBezTo>
                  <a:cubicBezTo>
                    <a:pt x="176" y="71"/>
                    <a:pt x="171" y="61"/>
                    <a:pt x="171" y="97"/>
                  </a:cubicBezTo>
                  <a:cubicBezTo>
                    <a:pt x="171" y="126"/>
                    <a:pt x="125" y="171"/>
                    <a:pt x="97" y="171"/>
                  </a:cubicBezTo>
                  <a:cubicBezTo>
                    <a:pt x="61" y="171"/>
                    <a:pt x="72" y="177"/>
                    <a:pt x="13" y="118"/>
                  </a:cubicBezTo>
                  <a:cubicBezTo>
                    <a:pt x="9" y="123"/>
                    <a:pt x="1" y="131"/>
                    <a:pt x="1" y="131"/>
                  </a:cubicBezTo>
                  <a:cubicBezTo>
                    <a:pt x="2" y="203"/>
                    <a:pt x="70" y="272"/>
                    <a:pt x="141" y="272"/>
                  </a:cubicBezTo>
                  <a:cubicBezTo>
                    <a:pt x="154" y="272"/>
                    <a:pt x="168" y="267"/>
                    <a:pt x="182" y="261"/>
                  </a:cubicBezTo>
                  <a:lnTo>
                    <a:pt x="185" y="263"/>
                  </a:lnTo>
                  <a:cubicBezTo>
                    <a:pt x="189" y="251"/>
                    <a:pt x="196" y="240"/>
                    <a:pt x="206" y="230"/>
                  </a:cubicBezTo>
                  <a:lnTo>
                    <a:pt x="221" y="215"/>
                  </a:lnTo>
                  <a:close/>
                  <a:moveTo>
                    <a:pt x="401" y="352"/>
                  </a:moveTo>
                  <a:lnTo>
                    <a:pt x="409" y="368"/>
                  </a:lnTo>
                  <a:lnTo>
                    <a:pt x="392" y="385"/>
                  </a:lnTo>
                  <a:lnTo>
                    <a:pt x="376" y="401"/>
                  </a:lnTo>
                  <a:cubicBezTo>
                    <a:pt x="367" y="410"/>
                    <a:pt x="356" y="417"/>
                    <a:pt x="343" y="422"/>
                  </a:cubicBezTo>
                  <a:lnTo>
                    <a:pt x="451" y="529"/>
                  </a:lnTo>
                  <a:lnTo>
                    <a:pt x="502" y="597"/>
                  </a:lnTo>
                  <a:lnTo>
                    <a:pt x="529" y="605"/>
                  </a:lnTo>
                  <a:lnTo>
                    <a:pt x="604" y="529"/>
                  </a:lnTo>
                  <a:lnTo>
                    <a:pt x="597" y="502"/>
                  </a:lnTo>
                  <a:lnTo>
                    <a:pt x="529" y="451"/>
                  </a:lnTo>
                  <a:lnTo>
                    <a:pt x="427" y="350"/>
                  </a:lnTo>
                  <a:lnTo>
                    <a:pt x="417" y="360"/>
                  </a:lnTo>
                  <a:lnTo>
                    <a:pt x="401" y="352"/>
                  </a:lnTo>
                  <a:close/>
                </a:path>
              </a:pathLst>
            </a:custGeom>
            <a:solidFill>
              <a:srgbClr val="FFFFFF"/>
            </a:solidFill>
            <a:ln>
              <a:noFill/>
            </a:ln>
          </p:spPr>
          <p:txBody>
            <a:bodyPr vert="horz" wrap="square" lIns="91440" tIns="45720" rIns="91440" bIns="45720" numCol="1" anchor="t" anchorCtr="0" compatLnSpc="1"/>
            <a:lstStyle/>
            <a:p>
              <a:endParaRPr lang="zh-CN" altLang="en-US">
                <a:solidFill>
                  <a:schemeClr val="accent2"/>
                </a:solidFill>
              </a:endParaRPr>
            </a:p>
          </p:txBody>
        </p:sp>
      </p:grpSp>
      <p:grpSp>
        <p:nvGrpSpPr>
          <p:cNvPr id="12" name="组合 11"/>
          <p:cNvGrpSpPr/>
          <p:nvPr/>
        </p:nvGrpSpPr>
        <p:grpSpPr>
          <a:xfrm>
            <a:off x="6150896" y="2585248"/>
            <a:ext cx="1515541" cy="1515540"/>
            <a:chOff x="6150896" y="2585248"/>
            <a:chExt cx="1515541" cy="1515540"/>
          </a:xfrm>
        </p:grpSpPr>
        <p:sp>
          <p:nvSpPr>
            <p:cNvPr id="13" name="任意多边形 12"/>
            <p:cNvSpPr/>
            <p:nvPr/>
          </p:nvSpPr>
          <p:spPr>
            <a:xfrm rot="5400000">
              <a:off x="6152767" y="2585248"/>
              <a:ext cx="1513669"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rgbClr val="FFFFFF">
                <a:alpha val="30000"/>
              </a:srgbClr>
            </a:solidFill>
            <a:ln>
              <a:noFill/>
            </a:ln>
            <a:effectLst>
              <a:outerShdw blurRad="50800" dist="38100" dir="18900000" algn="bl" rotWithShape="0">
                <a:srgbClr val="41415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5400000">
              <a:off x="6150897" y="2946133"/>
              <a:ext cx="1154654" cy="1154655"/>
            </a:xfrm>
            <a:prstGeom prst="rect">
              <a:avLst/>
            </a:prstGeom>
            <a:noFill/>
            <a:ln>
              <a:solidFill>
                <a:srgbClr val="FFFFFF">
                  <a:alpha val="3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12"/>
            <p:cNvSpPr>
              <a:spLocks noEditPoints="1"/>
            </p:cNvSpPr>
            <p:nvPr/>
          </p:nvSpPr>
          <p:spPr bwMode="auto">
            <a:xfrm>
              <a:off x="6508223" y="3347422"/>
              <a:ext cx="475419" cy="354358"/>
            </a:xfrm>
            <a:custGeom>
              <a:avLst/>
              <a:gdLst>
                <a:gd name="T0" fmla="*/ 201 w 983"/>
                <a:gd name="T1" fmla="*/ 386 h 731"/>
                <a:gd name="T2" fmla="*/ 359 w 983"/>
                <a:gd name="T3" fmla="*/ 110 h 731"/>
                <a:gd name="T4" fmla="*/ 398 w 983"/>
                <a:gd name="T5" fmla="*/ 64 h 731"/>
                <a:gd name="T6" fmla="*/ 759 w 983"/>
                <a:gd name="T7" fmla="*/ 93 h 731"/>
                <a:gd name="T8" fmla="*/ 738 w 983"/>
                <a:gd name="T9" fmla="*/ 49 h 731"/>
                <a:gd name="T10" fmla="*/ 821 w 983"/>
                <a:gd name="T11" fmla="*/ 24 h 731"/>
                <a:gd name="T12" fmla="*/ 877 w 983"/>
                <a:gd name="T13" fmla="*/ 27 h 731"/>
                <a:gd name="T14" fmla="*/ 859 w 983"/>
                <a:gd name="T15" fmla="*/ 109 h 731"/>
                <a:gd name="T16" fmla="*/ 830 w 983"/>
                <a:gd name="T17" fmla="*/ 154 h 731"/>
                <a:gd name="T18" fmla="*/ 623 w 983"/>
                <a:gd name="T19" fmla="*/ 344 h 731"/>
                <a:gd name="T20" fmla="*/ 622 w 983"/>
                <a:gd name="T21" fmla="*/ 345 h 731"/>
                <a:gd name="T22" fmla="*/ 952 w 983"/>
                <a:gd name="T23" fmla="*/ 670 h 731"/>
                <a:gd name="T24" fmla="*/ 952 w 983"/>
                <a:gd name="T25" fmla="*/ 731 h 731"/>
                <a:gd name="T26" fmla="*/ 763 w 983"/>
                <a:gd name="T27" fmla="*/ 731 h 731"/>
                <a:gd name="T28" fmla="*/ 558 w 983"/>
                <a:gd name="T29" fmla="*/ 731 h 731"/>
                <a:gd name="T30" fmla="*/ 353 w 983"/>
                <a:gd name="T31" fmla="*/ 731 h 731"/>
                <a:gd name="T32" fmla="*/ 148 w 983"/>
                <a:gd name="T33" fmla="*/ 731 h 731"/>
                <a:gd name="T34" fmla="*/ 0 w 983"/>
                <a:gd name="T35" fmla="*/ 701 h 731"/>
                <a:gd name="T36" fmla="*/ 31 w 983"/>
                <a:gd name="T37" fmla="*/ 0 h 731"/>
                <a:gd name="T38" fmla="*/ 62 w 983"/>
                <a:gd name="T39" fmla="*/ 670 h 731"/>
                <a:gd name="T40" fmla="*/ 148 w 983"/>
                <a:gd name="T41" fmla="*/ 530 h 731"/>
                <a:gd name="T42" fmla="*/ 236 w 983"/>
                <a:gd name="T43" fmla="*/ 499 h 731"/>
                <a:gd name="T44" fmla="*/ 267 w 983"/>
                <a:gd name="T45" fmla="*/ 670 h 731"/>
                <a:gd name="T46" fmla="*/ 353 w 983"/>
                <a:gd name="T47" fmla="*/ 316 h 731"/>
                <a:gd name="T48" fmla="*/ 441 w 983"/>
                <a:gd name="T49" fmla="*/ 286 h 731"/>
                <a:gd name="T50" fmla="*/ 472 w 983"/>
                <a:gd name="T51" fmla="*/ 670 h 731"/>
                <a:gd name="T52" fmla="*/ 558 w 983"/>
                <a:gd name="T53" fmla="*/ 421 h 731"/>
                <a:gd name="T54" fmla="*/ 646 w 983"/>
                <a:gd name="T55" fmla="*/ 390 h 731"/>
                <a:gd name="T56" fmla="*/ 677 w 983"/>
                <a:gd name="T57" fmla="*/ 670 h 731"/>
                <a:gd name="T58" fmla="*/ 763 w 983"/>
                <a:gd name="T59" fmla="*/ 245 h 731"/>
                <a:gd name="T60" fmla="*/ 851 w 983"/>
                <a:gd name="T61" fmla="*/ 214 h 731"/>
                <a:gd name="T62" fmla="*/ 881 w 983"/>
                <a:gd name="T63" fmla="*/ 670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83" h="731">
                  <a:moveTo>
                    <a:pt x="404" y="154"/>
                  </a:moveTo>
                  <a:lnTo>
                    <a:pt x="201" y="386"/>
                  </a:lnTo>
                  <a:lnTo>
                    <a:pt x="153" y="345"/>
                  </a:lnTo>
                  <a:lnTo>
                    <a:pt x="359" y="110"/>
                  </a:lnTo>
                  <a:lnTo>
                    <a:pt x="359" y="110"/>
                  </a:lnTo>
                  <a:lnTo>
                    <a:pt x="398" y="64"/>
                  </a:lnTo>
                  <a:lnTo>
                    <a:pt x="616" y="255"/>
                  </a:lnTo>
                  <a:lnTo>
                    <a:pt x="759" y="93"/>
                  </a:lnTo>
                  <a:lnTo>
                    <a:pt x="734" y="71"/>
                  </a:lnTo>
                  <a:cubicBezTo>
                    <a:pt x="724" y="63"/>
                    <a:pt x="726" y="53"/>
                    <a:pt x="738" y="49"/>
                  </a:cubicBezTo>
                  <a:lnTo>
                    <a:pt x="777" y="37"/>
                  </a:lnTo>
                  <a:cubicBezTo>
                    <a:pt x="789" y="34"/>
                    <a:pt x="809" y="27"/>
                    <a:pt x="821" y="24"/>
                  </a:cubicBezTo>
                  <a:lnTo>
                    <a:pt x="860" y="12"/>
                  </a:lnTo>
                  <a:cubicBezTo>
                    <a:pt x="872" y="8"/>
                    <a:pt x="880" y="15"/>
                    <a:pt x="877" y="27"/>
                  </a:cubicBezTo>
                  <a:lnTo>
                    <a:pt x="869" y="65"/>
                  </a:lnTo>
                  <a:cubicBezTo>
                    <a:pt x="866" y="77"/>
                    <a:pt x="862" y="97"/>
                    <a:pt x="859" y="109"/>
                  </a:cubicBezTo>
                  <a:lnTo>
                    <a:pt x="851" y="147"/>
                  </a:lnTo>
                  <a:cubicBezTo>
                    <a:pt x="849" y="159"/>
                    <a:pt x="839" y="162"/>
                    <a:pt x="830" y="154"/>
                  </a:cubicBezTo>
                  <a:lnTo>
                    <a:pt x="807" y="134"/>
                  </a:lnTo>
                  <a:lnTo>
                    <a:pt x="623" y="344"/>
                  </a:lnTo>
                  <a:lnTo>
                    <a:pt x="623" y="344"/>
                  </a:lnTo>
                  <a:lnTo>
                    <a:pt x="622" y="345"/>
                  </a:lnTo>
                  <a:lnTo>
                    <a:pt x="404" y="154"/>
                  </a:lnTo>
                  <a:close/>
                  <a:moveTo>
                    <a:pt x="952" y="670"/>
                  </a:moveTo>
                  <a:cubicBezTo>
                    <a:pt x="969" y="670"/>
                    <a:pt x="983" y="684"/>
                    <a:pt x="983" y="701"/>
                  </a:cubicBezTo>
                  <a:cubicBezTo>
                    <a:pt x="983" y="718"/>
                    <a:pt x="969" y="731"/>
                    <a:pt x="952" y="731"/>
                  </a:cubicBezTo>
                  <a:lnTo>
                    <a:pt x="881" y="731"/>
                  </a:lnTo>
                  <a:lnTo>
                    <a:pt x="763" y="731"/>
                  </a:lnTo>
                  <a:lnTo>
                    <a:pt x="677" y="731"/>
                  </a:lnTo>
                  <a:lnTo>
                    <a:pt x="558" y="731"/>
                  </a:lnTo>
                  <a:lnTo>
                    <a:pt x="472" y="731"/>
                  </a:lnTo>
                  <a:lnTo>
                    <a:pt x="353" y="731"/>
                  </a:lnTo>
                  <a:lnTo>
                    <a:pt x="267" y="731"/>
                  </a:lnTo>
                  <a:lnTo>
                    <a:pt x="148" y="731"/>
                  </a:lnTo>
                  <a:lnTo>
                    <a:pt x="32" y="731"/>
                  </a:lnTo>
                  <a:cubicBezTo>
                    <a:pt x="14" y="731"/>
                    <a:pt x="0" y="718"/>
                    <a:pt x="0" y="701"/>
                  </a:cubicBezTo>
                  <a:lnTo>
                    <a:pt x="0" y="31"/>
                  </a:lnTo>
                  <a:cubicBezTo>
                    <a:pt x="0" y="14"/>
                    <a:pt x="14" y="0"/>
                    <a:pt x="31" y="0"/>
                  </a:cubicBezTo>
                  <a:cubicBezTo>
                    <a:pt x="48" y="0"/>
                    <a:pt x="62" y="14"/>
                    <a:pt x="62" y="31"/>
                  </a:cubicBezTo>
                  <a:lnTo>
                    <a:pt x="62" y="670"/>
                  </a:lnTo>
                  <a:lnTo>
                    <a:pt x="148" y="670"/>
                  </a:lnTo>
                  <a:lnTo>
                    <a:pt x="148" y="530"/>
                  </a:lnTo>
                  <a:cubicBezTo>
                    <a:pt x="148" y="513"/>
                    <a:pt x="162" y="499"/>
                    <a:pt x="179" y="499"/>
                  </a:cubicBezTo>
                  <a:lnTo>
                    <a:pt x="236" y="499"/>
                  </a:lnTo>
                  <a:cubicBezTo>
                    <a:pt x="253" y="499"/>
                    <a:pt x="267" y="513"/>
                    <a:pt x="267" y="530"/>
                  </a:cubicBezTo>
                  <a:lnTo>
                    <a:pt x="267" y="670"/>
                  </a:lnTo>
                  <a:lnTo>
                    <a:pt x="353" y="670"/>
                  </a:lnTo>
                  <a:lnTo>
                    <a:pt x="353" y="316"/>
                  </a:lnTo>
                  <a:cubicBezTo>
                    <a:pt x="353" y="299"/>
                    <a:pt x="367" y="286"/>
                    <a:pt x="384" y="286"/>
                  </a:cubicBezTo>
                  <a:lnTo>
                    <a:pt x="441" y="286"/>
                  </a:lnTo>
                  <a:cubicBezTo>
                    <a:pt x="458" y="286"/>
                    <a:pt x="472" y="299"/>
                    <a:pt x="472" y="316"/>
                  </a:cubicBezTo>
                  <a:lnTo>
                    <a:pt x="472" y="670"/>
                  </a:lnTo>
                  <a:lnTo>
                    <a:pt x="558" y="670"/>
                  </a:lnTo>
                  <a:lnTo>
                    <a:pt x="558" y="421"/>
                  </a:lnTo>
                  <a:cubicBezTo>
                    <a:pt x="558" y="404"/>
                    <a:pt x="572" y="390"/>
                    <a:pt x="589" y="390"/>
                  </a:cubicBezTo>
                  <a:lnTo>
                    <a:pt x="646" y="390"/>
                  </a:lnTo>
                  <a:cubicBezTo>
                    <a:pt x="663" y="390"/>
                    <a:pt x="677" y="404"/>
                    <a:pt x="677" y="421"/>
                  </a:cubicBezTo>
                  <a:lnTo>
                    <a:pt x="677" y="670"/>
                  </a:lnTo>
                  <a:lnTo>
                    <a:pt x="763" y="670"/>
                  </a:lnTo>
                  <a:lnTo>
                    <a:pt x="763" y="245"/>
                  </a:lnTo>
                  <a:cubicBezTo>
                    <a:pt x="763" y="228"/>
                    <a:pt x="776" y="214"/>
                    <a:pt x="793" y="214"/>
                  </a:cubicBezTo>
                  <a:lnTo>
                    <a:pt x="851" y="214"/>
                  </a:lnTo>
                  <a:cubicBezTo>
                    <a:pt x="868" y="214"/>
                    <a:pt x="881" y="228"/>
                    <a:pt x="881" y="245"/>
                  </a:cubicBezTo>
                  <a:lnTo>
                    <a:pt x="881" y="670"/>
                  </a:lnTo>
                  <a:lnTo>
                    <a:pt x="952" y="670"/>
                  </a:lnTo>
                  <a:close/>
                </a:path>
              </a:pathLst>
            </a:custGeom>
            <a:solidFill>
              <a:srgbClr val="FFFFFF">
                <a:alpha val="30000"/>
              </a:srgbClr>
            </a:solidFill>
            <a:ln>
              <a:noFill/>
            </a:ln>
          </p:spPr>
          <p:txBody>
            <a:bodyPr vert="horz" wrap="square" lIns="91440" tIns="45720" rIns="91440" bIns="45720" numCol="1" anchor="t" anchorCtr="0" compatLnSpc="1"/>
            <a:lstStyle/>
            <a:p>
              <a:endParaRPr lang="zh-CN" altLang="en-US">
                <a:solidFill>
                  <a:schemeClr val="accent2"/>
                </a:solidFill>
              </a:endParaRPr>
            </a:p>
          </p:txBody>
        </p:sp>
      </p:grpSp>
      <p:grpSp>
        <p:nvGrpSpPr>
          <p:cNvPr id="16" name="组合 15"/>
          <p:cNvGrpSpPr/>
          <p:nvPr/>
        </p:nvGrpSpPr>
        <p:grpSpPr>
          <a:xfrm>
            <a:off x="4563419" y="4185978"/>
            <a:ext cx="1513669" cy="1515540"/>
            <a:chOff x="4563419" y="4185978"/>
            <a:chExt cx="1513669" cy="1515540"/>
          </a:xfrm>
        </p:grpSpPr>
        <p:sp>
          <p:nvSpPr>
            <p:cNvPr id="17" name="任意多边形 16"/>
            <p:cNvSpPr/>
            <p:nvPr/>
          </p:nvSpPr>
          <p:spPr>
            <a:xfrm flipV="1">
              <a:off x="4563419" y="4187848"/>
              <a:ext cx="1513669"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rgbClr val="FFFFFF">
                <a:alpha val="30000"/>
              </a:srgbClr>
            </a:solidFill>
            <a:ln>
              <a:noFill/>
            </a:ln>
            <a:effectLst>
              <a:outerShdw blurRad="101600" dist="63500" dir="8100000" algn="tr" rotWithShape="0">
                <a:srgbClr val="41415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flipV="1">
              <a:off x="4911050" y="4185978"/>
              <a:ext cx="1154654" cy="1154655"/>
            </a:xfrm>
            <a:prstGeom prst="rect">
              <a:avLst/>
            </a:prstGeom>
            <a:noFill/>
            <a:ln>
              <a:solidFill>
                <a:srgbClr val="FFFFFF">
                  <a:alpha val="3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Freeform 16"/>
            <p:cNvSpPr>
              <a:spLocks noEditPoints="1"/>
            </p:cNvSpPr>
            <p:nvPr/>
          </p:nvSpPr>
          <p:spPr bwMode="auto">
            <a:xfrm>
              <a:off x="5274256" y="4575639"/>
              <a:ext cx="498367" cy="397432"/>
            </a:xfrm>
            <a:custGeom>
              <a:avLst/>
              <a:gdLst>
                <a:gd name="T0" fmla="*/ 1238 w 1238"/>
                <a:gd name="T1" fmla="*/ 579 h 986"/>
                <a:gd name="T2" fmla="*/ 424 w 1238"/>
                <a:gd name="T3" fmla="*/ 579 h 986"/>
                <a:gd name="T4" fmla="*/ 443 w 1238"/>
                <a:gd name="T5" fmla="*/ 209 h 986"/>
                <a:gd name="T6" fmla="*/ 357 w 1238"/>
                <a:gd name="T7" fmla="*/ 223 h 986"/>
                <a:gd name="T8" fmla="*/ 329 w 1238"/>
                <a:gd name="T9" fmla="*/ 254 h 986"/>
                <a:gd name="T10" fmla="*/ 441 w 1238"/>
                <a:gd name="T11" fmla="*/ 316 h 986"/>
                <a:gd name="T12" fmla="*/ 311 w 1238"/>
                <a:gd name="T13" fmla="*/ 0 h 986"/>
                <a:gd name="T14" fmla="*/ 311 w 1238"/>
                <a:gd name="T15" fmla="*/ 620 h 986"/>
                <a:gd name="T16" fmla="*/ 367 w 1238"/>
                <a:gd name="T17" fmla="*/ 550 h 986"/>
                <a:gd name="T18" fmla="*/ 329 w 1238"/>
                <a:gd name="T19" fmla="*/ 473 h 986"/>
                <a:gd name="T20" fmla="*/ 295 w 1238"/>
                <a:gd name="T21" fmla="*/ 516 h 986"/>
                <a:gd name="T22" fmla="*/ 168 w 1238"/>
                <a:gd name="T23" fmla="*/ 370 h 986"/>
                <a:gd name="T24" fmla="*/ 295 w 1238"/>
                <a:gd name="T25" fmla="*/ 410 h 986"/>
                <a:gd name="T26" fmla="*/ 229 w 1238"/>
                <a:gd name="T27" fmla="*/ 307 h 986"/>
                <a:gd name="T28" fmla="*/ 295 w 1238"/>
                <a:gd name="T29" fmla="*/ 127 h 986"/>
                <a:gd name="T30" fmla="*/ 329 w 1238"/>
                <a:gd name="T31" fmla="*/ 104 h 986"/>
                <a:gd name="T32" fmla="*/ 443 w 1238"/>
                <a:gd name="T33" fmla="*/ 209 h 986"/>
                <a:gd name="T34" fmla="*/ 295 w 1238"/>
                <a:gd name="T35" fmla="*/ 186 h 986"/>
                <a:gd name="T36" fmla="*/ 295 w 1238"/>
                <a:gd name="T37" fmla="*/ 245 h 986"/>
                <a:gd name="T38" fmla="*/ 329 w 1238"/>
                <a:gd name="T39" fmla="*/ 413 h 986"/>
                <a:gd name="T40" fmla="*/ 357 w 1238"/>
                <a:gd name="T41" fmla="*/ 398 h 986"/>
                <a:gd name="T42" fmla="*/ 359 w 1238"/>
                <a:gd name="T43" fmla="*/ 356 h 986"/>
                <a:gd name="T44" fmla="*/ 329 w 1238"/>
                <a:gd name="T45" fmla="*/ 413 h 986"/>
                <a:gd name="T46" fmla="*/ 854 w 1238"/>
                <a:gd name="T47" fmla="*/ 713 h 986"/>
                <a:gd name="T48" fmla="*/ 904 w 1238"/>
                <a:gd name="T49" fmla="*/ 665 h 986"/>
                <a:gd name="T50" fmla="*/ 854 w 1238"/>
                <a:gd name="T51" fmla="*/ 617 h 986"/>
                <a:gd name="T52" fmla="*/ 810 w 1238"/>
                <a:gd name="T53" fmla="*/ 416 h 986"/>
                <a:gd name="T54" fmla="*/ 784 w 1238"/>
                <a:gd name="T55" fmla="*/ 477 h 986"/>
                <a:gd name="T56" fmla="*/ 810 w 1238"/>
                <a:gd name="T57" fmla="*/ 416 h 986"/>
                <a:gd name="T58" fmla="*/ 1004 w 1238"/>
                <a:gd name="T59" fmla="*/ 447 h 986"/>
                <a:gd name="T60" fmla="*/ 854 w 1238"/>
                <a:gd name="T61" fmla="*/ 418 h 986"/>
                <a:gd name="T62" fmla="*/ 977 w 1238"/>
                <a:gd name="T63" fmla="*/ 557 h 986"/>
                <a:gd name="T64" fmla="*/ 854 w 1238"/>
                <a:gd name="T65" fmla="*/ 792 h 986"/>
                <a:gd name="T66" fmla="*/ 810 w 1238"/>
                <a:gd name="T67" fmla="*/ 849 h 986"/>
                <a:gd name="T68" fmla="*/ 643 w 1238"/>
                <a:gd name="T69" fmla="*/ 658 h 986"/>
                <a:gd name="T70" fmla="*/ 810 w 1238"/>
                <a:gd name="T71" fmla="*/ 710 h 986"/>
                <a:gd name="T72" fmla="*/ 724 w 1238"/>
                <a:gd name="T73" fmla="*/ 575 h 986"/>
                <a:gd name="T74" fmla="*/ 810 w 1238"/>
                <a:gd name="T75" fmla="*/ 339 h 986"/>
                <a:gd name="T76" fmla="*/ 854 w 1238"/>
                <a:gd name="T77" fmla="*/ 309 h 986"/>
                <a:gd name="T78" fmla="*/ 1004 w 1238"/>
                <a:gd name="T79" fmla="*/ 447 h 9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238" h="986">
                  <a:moveTo>
                    <a:pt x="831" y="172"/>
                  </a:moveTo>
                  <a:cubicBezTo>
                    <a:pt x="1055" y="172"/>
                    <a:pt x="1238" y="354"/>
                    <a:pt x="1238" y="579"/>
                  </a:cubicBezTo>
                  <a:cubicBezTo>
                    <a:pt x="1238" y="804"/>
                    <a:pt x="1055" y="986"/>
                    <a:pt x="831" y="986"/>
                  </a:cubicBezTo>
                  <a:cubicBezTo>
                    <a:pt x="606" y="986"/>
                    <a:pt x="424" y="804"/>
                    <a:pt x="424" y="579"/>
                  </a:cubicBezTo>
                  <a:cubicBezTo>
                    <a:pt x="424" y="354"/>
                    <a:pt x="606" y="172"/>
                    <a:pt x="831" y="172"/>
                  </a:cubicBezTo>
                  <a:close/>
                  <a:moveTo>
                    <a:pt x="443" y="209"/>
                  </a:moveTo>
                  <a:lnTo>
                    <a:pt x="443" y="209"/>
                  </a:lnTo>
                  <a:lnTo>
                    <a:pt x="357" y="223"/>
                  </a:lnTo>
                  <a:cubicBezTo>
                    <a:pt x="350" y="204"/>
                    <a:pt x="346" y="197"/>
                    <a:pt x="329" y="187"/>
                  </a:cubicBezTo>
                  <a:lnTo>
                    <a:pt x="329" y="254"/>
                  </a:lnTo>
                  <a:cubicBezTo>
                    <a:pt x="375" y="266"/>
                    <a:pt x="406" y="279"/>
                    <a:pt x="422" y="293"/>
                  </a:cubicBezTo>
                  <a:cubicBezTo>
                    <a:pt x="430" y="300"/>
                    <a:pt x="436" y="308"/>
                    <a:pt x="441" y="316"/>
                  </a:cubicBezTo>
                  <a:cubicBezTo>
                    <a:pt x="480" y="260"/>
                    <a:pt x="533" y="215"/>
                    <a:pt x="594" y="185"/>
                  </a:cubicBezTo>
                  <a:cubicBezTo>
                    <a:pt x="546" y="76"/>
                    <a:pt x="437" y="0"/>
                    <a:pt x="311" y="0"/>
                  </a:cubicBezTo>
                  <a:cubicBezTo>
                    <a:pt x="139" y="0"/>
                    <a:pt x="0" y="139"/>
                    <a:pt x="0" y="310"/>
                  </a:cubicBezTo>
                  <a:cubicBezTo>
                    <a:pt x="0" y="481"/>
                    <a:pt x="139" y="620"/>
                    <a:pt x="311" y="620"/>
                  </a:cubicBezTo>
                  <a:cubicBezTo>
                    <a:pt x="331" y="620"/>
                    <a:pt x="352" y="618"/>
                    <a:pt x="372" y="614"/>
                  </a:cubicBezTo>
                  <a:cubicBezTo>
                    <a:pt x="368" y="593"/>
                    <a:pt x="367" y="572"/>
                    <a:pt x="367" y="550"/>
                  </a:cubicBezTo>
                  <a:cubicBezTo>
                    <a:pt x="367" y="521"/>
                    <a:pt x="370" y="493"/>
                    <a:pt x="376" y="465"/>
                  </a:cubicBezTo>
                  <a:cubicBezTo>
                    <a:pt x="361" y="470"/>
                    <a:pt x="345" y="472"/>
                    <a:pt x="329" y="473"/>
                  </a:cubicBezTo>
                  <a:lnTo>
                    <a:pt x="329" y="516"/>
                  </a:lnTo>
                  <a:lnTo>
                    <a:pt x="295" y="516"/>
                  </a:lnTo>
                  <a:lnTo>
                    <a:pt x="295" y="473"/>
                  </a:lnTo>
                  <a:cubicBezTo>
                    <a:pt x="226" y="467"/>
                    <a:pt x="180" y="440"/>
                    <a:pt x="168" y="370"/>
                  </a:cubicBezTo>
                  <a:lnTo>
                    <a:pt x="261" y="359"/>
                  </a:lnTo>
                  <a:cubicBezTo>
                    <a:pt x="265" y="385"/>
                    <a:pt x="271" y="398"/>
                    <a:pt x="295" y="410"/>
                  </a:cubicBezTo>
                  <a:lnTo>
                    <a:pt x="295" y="329"/>
                  </a:lnTo>
                  <a:cubicBezTo>
                    <a:pt x="264" y="320"/>
                    <a:pt x="242" y="313"/>
                    <a:pt x="229" y="307"/>
                  </a:cubicBezTo>
                  <a:cubicBezTo>
                    <a:pt x="173" y="279"/>
                    <a:pt x="166" y="200"/>
                    <a:pt x="210" y="157"/>
                  </a:cubicBezTo>
                  <a:cubicBezTo>
                    <a:pt x="229" y="139"/>
                    <a:pt x="257" y="129"/>
                    <a:pt x="295" y="127"/>
                  </a:cubicBezTo>
                  <a:lnTo>
                    <a:pt x="295" y="104"/>
                  </a:lnTo>
                  <a:lnTo>
                    <a:pt x="329" y="104"/>
                  </a:lnTo>
                  <a:lnTo>
                    <a:pt x="329" y="127"/>
                  </a:lnTo>
                  <a:cubicBezTo>
                    <a:pt x="384" y="130"/>
                    <a:pt x="430" y="151"/>
                    <a:pt x="443" y="209"/>
                  </a:cubicBezTo>
                  <a:close/>
                  <a:moveTo>
                    <a:pt x="295" y="186"/>
                  </a:moveTo>
                  <a:lnTo>
                    <a:pt x="295" y="186"/>
                  </a:lnTo>
                  <a:cubicBezTo>
                    <a:pt x="274" y="193"/>
                    <a:pt x="259" y="212"/>
                    <a:pt x="275" y="233"/>
                  </a:cubicBezTo>
                  <a:cubicBezTo>
                    <a:pt x="279" y="238"/>
                    <a:pt x="285" y="242"/>
                    <a:pt x="295" y="245"/>
                  </a:cubicBezTo>
                  <a:lnTo>
                    <a:pt x="295" y="186"/>
                  </a:lnTo>
                  <a:close/>
                  <a:moveTo>
                    <a:pt x="329" y="413"/>
                  </a:moveTo>
                  <a:lnTo>
                    <a:pt x="329" y="413"/>
                  </a:lnTo>
                  <a:cubicBezTo>
                    <a:pt x="342" y="410"/>
                    <a:pt x="351" y="405"/>
                    <a:pt x="357" y="398"/>
                  </a:cubicBezTo>
                  <a:cubicBezTo>
                    <a:pt x="363" y="392"/>
                    <a:pt x="366" y="384"/>
                    <a:pt x="366" y="376"/>
                  </a:cubicBezTo>
                  <a:cubicBezTo>
                    <a:pt x="366" y="368"/>
                    <a:pt x="364" y="362"/>
                    <a:pt x="359" y="356"/>
                  </a:cubicBezTo>
                  <a:cubicBezTo>
                    <a:pt x="354" y="350"/>
                    <a:pt x="344" y="344"/>
                    <a:pt x="329" y="339"/>
                  </a:cubicBezTo>
                  <a:lnTo>
                    <a:pt x="329" y="413"/>
                  </a:lnTo>
                  <a:close/>
                  <a:moveTo>
                    <a:pt x="854" y="713"/>
                  </a:moveTo>
                  <a:lnTo>
                    <a:pt x="854" y="713"/>
                  </a:lnTo>
                  <a:cubicBezTo>
                    <a:pt x="871" y="710"/>
                    <a:pt x="884" y="703"/>
                    <a:pt x="892" y="695"/>
                  </a:cubicBezTo>
                  <a:cubicBezTo>
                    <a:pt x="900" y="686"/>
                    <a:pt x="904" y="676"/>
                    <a:pt x="904" y="665"/>
                  </a:cubicBezTo>
                  <a:cubicBezTo>
                    <a:pt x="904" y="656"/>
                    <a:pt x="901" y="647"/>
                    <a:pt x="894" y="639"/>
                  </a:cubicBezTo>
                  <a:cubicBezTo>
                    <a:pt x="887" y="631"/>
                    <a:pt x="874" y="624"/>
                    <a:pt x="854" y="617"/>
                  </a:cubicBezTo>
                  <a:lnTo>
                    <a:pt x="854" y="713"/>
                  </a:lnTo>
                  <a:close/>
                  <a:moveTo>
                    <a:pt x="810" y="416"/>
                  </a:moveTo>
                  <a:lnTo>
                    <a:pt x="810" y="416"/>
                  </a:lnTo>
                  <a:cubicBezTo>
                    <a:pt x="783" y="426"/>
                    <a:pt x="763" y="451"/>
                    <a:pt x="784" y="477"/>
                  </a:cubicBezTo>
                  <a:cubicBezTo>
                    <a:pt x="789" y="484"/>
                    <a:pt x="798" y="489"/>
                    <a:pt x="810" y="494"/>
                  </a:cubicBezTo>
                  <a:lnTo>
                    <a:pt x="810" y="416"/>
                  </a:lnTo>
                  <a:close/>
                  <a:moveTo>
                    <a:pt x="1004" y="447"/>
                  </a:moveTo>
                  <a:lnTo>
                    <a:pt x="1004" y="447"/>
                  </a:lnTo>
                  <a:lnTo>
                    <a:pt x="892" y="464"/>
                  </a:lnTo>
                  <a:cubicBezTo>
                    <a:pt x="883" y="440"/>
                    <a:pt x="877" y="430"/>
                    <a:pt x="854" y="418"/>
                  </a:cubicBezTo>
                  <a:lnTo>
                    <a:pt x="854" y="505"/>
                  </a:lnTo>
                  <a:cubicBezTo>
                    <a:pt x="916" y="521"/>
                    <a:pt x="956" y="539"/>
                    <a:pt x="977" y="557"/>
                  </a:cubicBezTo>
                  <a:cubicBezTo>
                    <a:pt x="1043" y="616"/>
                    <a:pt x="1024" y="719"/>
                    <a:pt x="953" y="765"/>
                  </a:cubicBezTo>
                  <a:cubicBezTo>
                    <a:pt x="925" y="783"/>
                    <a:pt x="892" y="791"/>
                    <a:pt x="854" y="792"/>
                  </a:cubicBezTo>
                  <a:lnTo>
                    <a:pt x="854" y="849"/>
                  </a:lnTo>
                  <a:lnTo>
                    <a:pt x="810" y="849"/>
                  </a:lnTo>
                  <a:lnTo>
                    <a:pt x="810" y="792"/>
                  </a:lnTo>
                  <a:cubicBezTo>
                    <a:pt x="720" y="784"/>
                    <a:pt x="660" y="750"/>
                    <a:pt x="643" y="658"/>
                  </a:cubicBezTo>
                  <a:lnTo>
                    <a:pt x="765" y="644"/>
                  </a:lnTo>
                  <a:cubicBezTo>
                    <a:pt x="772" y="677"/>
                    <a:pt x="779" y="695"/>
                    <a:pt x="810" y="710"/>
                  </a:cubicBezTo>
                  <a:lnTo>
                    <a:pt x="810" y="604"/>
                  </a:lnTo>
                  <a:cubicBezTo>
                    <a:pt x="770" y="593"/>
                    <a:pt x="741" y="583"/>
                    <a:pt x="724" y="575"/>
                  </a:cubicBezTo>
                  <a:cubicBezTo>
                    <a:pt x="650" y="539"/>
                    <a:pt x="641" y="434"/>
                    <a:pt x="699" y="379"/>
                  </a:cubicBezTo>
                  <a:cubicBezTo>
                    <a:pt x="724" y="355"/>
                    <a:pt x="761" y="341"/>
                    <a:pt x="810" y="339"/>
                  </a:cubicBezTo>
                  <a:lnTo>
                    <a:pt x="810" y="309"/>
                  </a:lnTo>
                  <a:lnTo>
                    <a:pt x="854" y="309"/>
                  </a:lnTo>
                  <a:lnTo>
                    <a:pt x="854" y="339"/>
                  </a:lnTo>
                  <a:cubicBezTo>
                    <a:pt x="927" y="343"/>
                    <a:pt x="987" y="370"/>
                    <a:pt x="1004" y="447"/>
                  </a:cubicBezTo>
                  <a:close/>
                </a:path>
              </a:pathLst>
            </a:custGeom>
            <a:solidFill>
              <a:srgbClr val="FFFFFF">
                <a:alpha val="30000"/>
              </a:srgbClr>
            </a:solidFill>
            <a:ln>
              <a:noFill/>
            </a:ln>
          </p:spPr>
          <p:txBody>
            <a:bodyPr vert="horz" wrap="square" lIns="91440" tIns="45720" rIns="91440" bIns="45720" numCol="1" anchor="t" anchorCtr="0" compatLnSpc="1"/>
            <a:lstStyle/>
            <a:p>
              <a:endParaRPr lang="zh-CN" altLang="en-US">
                <a:solidFill>
                  <a:schemeClr val="accent2"/>
                </a:solidFill>
              </a:endParaRPr>
            </a:p>
          </p:txBody>
        </p:sp>
      </p:grpSp>
      <p:sp>
        <p:nvSpPr>
          <p:cNvPr id="20" name="矩形 19"/>
          <p:cNvSpPr>
            <a:spLocks noChangeArrowheads="1"/>
          </p:cNvSpPr>
          <p:nvPr/>
        </p:nvSpPr>
        <p:spPr bwMode="auto">
          <a:xfrm>
            <a:off x="1014617" y="2537998"/>
            <a:ext cx="2684043"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a:solidFill>
                  <a:schemeClr val="bg1"/>
                </a:solidFill>
              </a:rPr>
              <a:t>系统框架</a:t>
            </a:r>
            <a:endParaRPr lang="zh-CN" altLang="en-US" sz="2400" dirty="0">
              <a:solidFill>
                <a:schemeClr val="bg1"/>
              </a:solidFill>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1" name="矩形 47"/>
          <p:cNvSpPr>
            <a:spLocks noChangeArrowheads="1"/>
          </p:cNvSpPr>
          <p:nvPr/>
        </p:nvSpPr>
        <p:spPr bwMode="auto">
          <a:xfrm>
            <a:off x="1014616" y="4619819"/>
            <a:ext cx="2684043"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smtClean="0">
                <a:solidFill>
                  <a:schemeClr val="bg1"/>
                </a:solidFill>
              </a:rPr>
              <a:t>智能应对决策</a:t>
            </a:r>
            <a:endParaRPr lang="zh-CN" altLang="en-US" sz="2400" dirty="0" smtClean="0">
              <a:solidFill>
                <a:schemeClr val="bg1"/>
              </a:solidFill>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2" name="矩形 47"/>
          <p:cNvSpPr>
            <a:spLocks noChangeArrowheads="1"/>
          </p:cNvSpPr>
          <p:nvPr/>
        </p:nvSpPr>
        <p:spPr bwMode="auto">
          <a:xfrm>
            <a:off x="8521974" y="2537998"/>
            <a:ext cx="2684043" cy="1043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a:solidFill>
                  <a:schemeClr val="bg1"/>
                </a:solidFill>
              </a:rPr>
              <a:t>关键器件运行寿命的预测模型</a:t>
            </a:r>
            <a:endParaRPr lang="zh-CN" altLang="en-US" sz="2400" dirty="0">
              <a:solidFill>
                <a:schemeClr val="bg1"/>
              </a:solidFill>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3" name="矩形 22"/>
          <p:cNvSpPr>
            <a:spLocks noChangeArrowheads="1"/>
          </p:cNvSpPr>
          <p:nvPr/>
        </p:nvSpPr>
        <p:spPr bwMode="auto">
          <a:xfrm>
            <a:off x="8521700" y="4619625"/>
            <a:ext cx="294386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a:solidFill>
                  <a:schemeClr val="bg1"/>
                </a:solidFill>
              </a:rPr>
              <a:t>制定应急管理及预案</a:t>
            </a:r>
            <a:endParaRPr lang="zh-CN" altLang="en-US" sz="24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p14:dur="250">
        <p14:gallery dir="l"/>
      </p:transition>
    </mc:Choice>
    <mc:Fallback>
      <p:transition>
        <p:fade/>
      </p:transition>
    </mc:Fallback>
  </mc:AlternateContent>
  <p:timing>
    <p:tnLst>
      <p:par>
        <p:cTn id="1" dur="indefinite" restart="never" nodeType="tmRoot"/>
      </p:par>
    </p:tnLst>
    <p:bldLst>
      <p:bldP spid="20" grpId="0"/>
      <p:bldP spid="21" grpId="0"/>
      <p:bldP spid="22" grpId="0"/>
      <p:bldP spid="23"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2" name="文本框 1"/>
          <p:cNvSpPr txBox="1"/>
          <p:nvPr/>
        </p:nvSpPr>
        <p:spPr>
          <a:xfrm>
            <a:off x="1087120" y="50165"/>
            <a:ext cx="3757930" cy="521970"/>
          </a:xfrm>
          <a:prstGeom prst="rect">
            <a:avLst/>
          </a:prstGeom>
          <a:noFill/>
        </p:spPr>
        <p:txBody>
          <a:bodyPr wrap="none" rtlCol="0">
            <a:spAutoFit/>
          </a:bodyPr>
          <a:p>
            <a:pPr algn="l"/>
            <a:r>
              <a:rPr lang="zh-CN" altLang="en-US" sz="2800" b="1"/>
              <a:t>智能可靠性管理框架图</a:t>
            </a:r>
            <a:endParaRPr lang="zh-CN" altLang="en-US" sz="2800" b="1"/>
          </a:p>
        </p:txBody>
      </p:sp>
      <p:graphicFrame>
        <p:nvGraphicFramePr>
          <p:cNvPr id="3" name="对象 2"/>
          <p:cNvGraphicFramePr/>
          <p:nvPr/>
        </p:nvGraphicFramePr>
        <p:xfrm>
          <a:off x="208915" y="572135"/>
          <a:ext cx="5622290" cy="6130290"/>
        </p:xfrm>
        <a:graphic>
          <a:graphicData uri="http://schemas.openxmlformats.org/presentationml/2006/ole">
            <mc:AlternateContent xmlns:mc="http://schemas.openxmlformats.org/markup-compatibility/2006">
              <mc:Choice xmlns:v="urn:schemas-microsoft-com:vml" Requires="v">
                <p:oleObj spid="_x0000_s4" name="" r:id="rId2" imgW="5415280" imgH="6162675" progId="Visio.Drawing.15">
                  <p:embed/>
                </p:oleObj>
              </mc:Choice>
              <mc:Fallback>
                <p:oleObj name="" r:id="rId2" imgW="5415280" imgH="6162675" progId="Visio.Drawing.15">
                  <p:embed/>
                  <p:pic>
                    <p:nvPicPr>
                      <p:cNvPr id="0" name="图片 3"/>
                      <p:cNvPicPr/>
                      <p:nvPr/>
                    </p:nvPicPr>
                    <p:blipFill>
                      <a:blip r:embed="rId3"/>
                      <a:stretch>
                        <a:fillRect/>
                      </a:stretch>
                    </p:blipFill>
                    <p:spPr>
                      <a:xfrm>
                        <a:off x="208915" y="572135"/>
                        <a:ext cx="5622290" cy="6130290"/>
                      </a:xfrm>
                      <a:prstGeom prst="rect">
                        <a:avLst/>
                      </a:prstGeom>
                    </p:spPr>
                  </p:pic>
                </p:oleObj>
              </mc:Fallback>
            </mc:AlternateContent>
          </a:graphicData>
        </a:graphic>
      </p:graphicFrame>
      <p:sp>
        <p:nvSpPr>
          <p:cNvPr id="7" name="文本框 6"/>
          <p:cNvSpPr txBox="1"/>
          <p:nvPr/>
        </p:nvSpPr>
        <p:spPr>
          <a:xfrm>
            <a:off x="6324600" y="572135"/>
            <a:ext cx="5142230" cy="3415030"/>
          </a:xfrm>
          <a:prstGeom prst="rect">
            <a:avLst/>
          </a:prstGeom>
          <a:noFill/>
        </p:spPr>
        <p:txBody>
          <a:bodyPr wrap="square" rtlCol="0">
            <a:spAutoFit/>
          </a:bodyPr>
          <a:p>
            <a:pPr marL="342900" indent="-342900" algn="l">
              <a:buFont typeface="Wingdings" panose="05000000000000000000" charset="0"/>
              <a:buChar char="l"/>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本项目拟使用知识图谱以及深度学习模型LSTM对天文仪器的关键器件进行建模。通过使用仪器专家知识和监测到的时间序列数据对关键器件进行模型构建，从而实现器件的寿命预测</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l">
              <a:buFont typeface="Wingdings" panose="05000000000000000000" charset="0"/>
              <a:buChar char="l"/>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通过建立的知识图谱以及寿命预测结果，得到优化后的策略</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框 5"/>
          <p:cNvSpPr txBox="1"/>
          <p:nvPr userDrawn="1"/>
        </p:nvSpPr>
        <p:spPr>
          <a:xfrm>
            <a:off x="11351895" y="6366510"/>
            <a:ext cx="527050" cy="368300"/>
          </a:xfrm>
          <a:prstGeom prst="rect">
            <a:avLst/>
          </a:prstGeom>
          <a:solidFill>
            <a:schemeClr val="bg1"/>
          </a:solidFill>
        </p:spPr>
        <p:txBody>
          <a:bodyPr wrap="square" rtlCol="0">
            <a:spAutoFit/>
          </a:bodyPr>
          <a:p>
            <a:fld id="{9A0DB2DC-4C9A-4742-B13C-FB6460FD3503}"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p14:switch dir="r"/>
      </p:transition>
    </mc:Choice>
    <mc:Fallback>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208915" y="-54046"/>
            <a:ext cx="7957185" cy="1317767"/>
          </a:xfrm>
          <a:prstGeom prst="roundRect">
            <a:avLst>
              <a:gd name="adj" fmla="val 23381"/>
            </a:avLst>
          </a:prstGeom>
          <a:noFill/>
        </p:spPr>
        <p:txBody>
          <a:bodyPr wrap="square" anchor="ctr">
            <a:spAutoFit/>
          </a:bodyPr>
          <a:lstStyle/>
          <a:p>
            <a:pPr algn="ctr"/>
            <a:r>
              <a:rPr lang="en-US" altLang="zh-CN"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rPr>
              <a:t>   </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智能观测质量优化</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研究方案</a:t>
            </a:r>
            <a:endPar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28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基于LAMOST 的运行数据）</a:t>
            </a:r>
            <a:endParaRPr lang="zh-CN" altLang="en-US" sz="28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 name="组合 3"/>
          <p:cNvGrpSpPr/>
          <p:nvPr/>
        </p:nvGrpSpPr>
        <p:grpSpPr>
          <a:xfrm>
            <a:off x="4549466" y="2592797"/>
            <a:ext cx="1513670" cy="1513670"/>
            <a:chOff x="4549466" y="2592797"/>
            <a:chExt cx="1513670" cy="1513670"/>
          </a:xfrm>
        </p:grpSpPr>
        <p:sp>
          <p:nvSpPr>
            <p:cNvPr id="5" name="任意多边形 4"/>
            <p:cNvSpPr/>
            <p:nvPr/>
          </p:nvSpPr>
          <p:spPr>
            <a:xfrm rot="16200000" flipH="1">
              <a:off x="4549466" y="2592797"/>
              <a:ext cx="1513670"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chemeClr val="bg1"/>
            </a:solidFill>
            <a:ln>
              <a:noFill/>
            </a:ln>
            <a:effectLst>
              <a:outerShdw blurRad="50800" dist="38100" dir="13500000" algn="br" rotWithShape="0">
                <a:schemeClr val="tx1">
                  <a:lumMod val="85000"/>
                  <a:lumOff val="1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rot="16200000" flipH="1">
              <a:off x="4896063" y="2939392"/>
              <a:ext cx="1154655" cy="1154655"/>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Freeform 16"/>
            <p:cNvSpPr>
              <a:spLocks noEditPoints="1"/>
            </p:cNvSpPr>
            <p:nvPr/>
          </p:nvSpPr>
          <p:spPr bwMode="auto">
            <a:xfrm>
              <a:off x="5274256" y="3296884"/>
              <a:ext cx="398268" cy="453152"/>
            </a:xfrm>
            <a:custGeom>
              <a:avLst/>
              <a:gdLst>
                <a:gd name="T0" fmla="*/ 381 w 598"/>
                <a:gd name="T1" fmla="*/ 84 h 674"/>
                <a:gd name="T2" fmla="*/ 296 w 598"/>
                <a:gd name="T3" fmla="*/ 169 h 674"/>
                <a:gd name="T4" fmla="*/ 212 w 598"/>
                <a:gd name="T5" fmla="*/ 169 h 674"/>
                <a:gd name="T6" fmla="*/ 127 w 598"/>
                <a:gd name="T7" fmla="*/ 84 h 674"/>
                <a:gd name="T8" fmla="*/ 212 w 598"/>
                <a:gd name="T9" fmla="*/ 0 h 674"/>
                <a:gd name="T10" fmla="*/ 296 w 598"/>
                <a:gd name="T11" fmla="*/ 0 h 674"/>
                <a:gd name="T12" fmla="*/ 381 w 598"/>
                <a:gd name="T13" fmla="*/ 84 h 674"/>
                <a:gd name="T14" fmla="*/ 421 w 598"/>
                <a:gd name="T15" fmla="*/ 84 h 674"/>
                <a:gd name="T16" fmla="*/ 423 w 598"/>
                <a:gd name="T17" fmla="*/ 103 h 674"/>
                <a:gd name="T18" fmla="*/ 317 w 598"/>
                <a:gd name="T19" fmla="*/ 209 h 674"/>
                <a:gd name="T20" fmla="*/ 191 w 598"/>
                <a:gd name="T21" fmla="*/ 209 h 674"/>
                <a:gd name="T22" fmla="*/ 85 w 598"/>
                <a:gd name="T23" fmla="*/ 103 h 674"/>
                <a:gd name="T24" fmla="*/ 87 w 598"/>
                <a:gd name="T25" fmla="*/ 84 h 674"/>
                <a:gd name="T26" fmla="*/ 0 w 598"/>
                <a:gd name="T27" fmla="*/ 188 h 674"/>
                <a:gd name="T28" fmla="*/ 0 w 598"/>
                <a:gd name="T29" fmla="*/ 569 h 674"/>
                <a:gd name="T30" fmla="*/ 106 w 598"/>
                <a:gd name="T31" fmla="*/ 674 h 674"/>
                <a:gd name="T32" fmla="*/ 387 w 598"/>
                <a:gd name="T33" fmla="*/ 674 h 674"/>
                <a:gd name="T34" fmla="*/ 272 w 598"/>
                <a:gd name="T35" fmla="*/ 500 h 674"/>
                <a:gd name="T36" fmla="*/ 461 w 598"/>
                <a:gd name="T37" fmla="*/ 311 h 674"/>
                <a:gd name="T38" fmla="*/ 508 w 598"/>
                <a:gd name="T39" fmla="*/ 317 h 674"/>
                <a:gd name="T40" fmla="*/ 508 w 598"/>
                <a:gd name="T41" fmla="*/ 188 h 674"/>
                <a:gd name="T42" fmla="*/ 421 w 598"/>
                <a:gd name="T43" fmla="*/ 84 h 674"/>
                <a:gd name="T44" fmla="*/ 238 w 598"/>
                <a:gd name="T45" fmla="*/ 422 h 674"/>
                <a:gd name="T46" fmla="*/ 238 w 598"/>
                <a:gd name="T47" fmla="*/ 422 h 674"/>
                <a:gd name="T48" fmla="*/ 106 w 598"/>
                <a:gd name="T49" fmla="*/ 422 h 674"/>
                <a:gd name="T50" fmla="*/ 85 w 598"/>
                <a:gd name="T51" fmla="*/ 401 h 674"/>
                <a:gd name="T52" fmla="*/ 106 w 598"/>
                <a:gd name="T53" fmla="*/ 380 h 674"/>
                <a:gd name="T54" fmla="*/ 238 w 598"/>
                <a:gd name="T55" fmla="*/ 380 h 674"/>
                <a:gd name="T56" fmla="*/ 259 w 598"/>
                <a:gd name="T57" fmla="*/ 401 h 674"/>
                <a:gd name="T58" fmla="*/ 238 w 598"/>
                <a:gd name="T59" fmla="*/ 422 h 674"/>
                <a:gd name="T60" fmla="*/ 280 w 598"/>
                <a:gd name="T61" fmla="*/ 338 h 674"/>
                <a:gd name="T62" fmla="*/ 280 w 598"/>
                <a:gd name="T63" fmla="*/ 338 h 674"/>
                <a:gd name="T64" fmla="*/ 106 w 598"/>
                <a:gd name="T65" fmla="*/ 338 h 674"/>
                <a:gd name="T66" fmla="*/ 85 w 598"/>
                <a:gd name="T67" fmla="*/ 317 h 674"/>
                <a:gd name="T68" fmla="*/ 106 w 598"/>
                <a:gd name="T69" fmla="*/ 296 h 674"/>
                <a:gd name="T70" fmla="*/ 280 w 598"/>
                <a:gd name="T71" fmla="*/ 296 h 674"/>
                <a:gd name="T72" fmla="*/ 302 w 598"/>
                <a:gd name="T73" fmla="*/ 317 h 674"/>
                <a:gd name="T74" fmla="*/ 280 w 598"/>
                <a:gd name="T75" fmla="*/ 338 h 674"/>
                <a:gd name="T76" fmla="*/ 496 w 598"/>
                <a:gd name="T77" fmla="*/ 369 h 674"/>
                <a:gd name="T78" fmla="*/ 463 w 598"/>
                <a:gd name="T79" fmla="*/ 365 h 674"/>
                <a:gd name="T80" fmla="*/ 328 w 598"/>
                <a:gd name="T81" fmla="*/ 500 h 674"/>
                <a:gd name="T82" fmla="*/ 434 w 598"/>
                <a:gd name="T83" fmla="*/ 632 h 674"/>
                <a:gd name="T84" fmla="*/ 463 w 598"/>
                <a:gd name="T85" fmla="*/ 635 h 674"/>
                <a:gd name="T86" fmla="*/ 598 w 598"/>
                <a:gd name="T87" fmla="*/ 500 h 674"/>
                <a:gd name="T88" fmla="*/ 496 w 598"/>
                <a:gd name="T89" fmla="*/ 369 h 674"/>
                <a:gd name="T90" fmla="*/ 539 w 598"/>
                <a:gd name="T91" fmla="*/ 481 h 674"/>
                <a:gd name="T92" fmla="*/ 539 w 598"/>
                <a:gd name="T93" fmla="*/ 481 h 674"/>
                <a:gd name="T94" fmla="*/ 496 w 598"/>
                <a:gd name="T95" fmla="*/ 523 h 674"/>
                <a:gd name="T96" fmla="*/ 463 w 598"/>
                <a:gd name="T97" fmla="*/ 557 h 674"/>
                <a:gd name="T98" fmla="*/ 425 w 598"/>
                <a:gd name="T99" fmla="*/ 557 h 674"/>
                <a:gd name="T100" fmla="*/ 386 w 598"/>
                <a:gd name="T101" fmla="*/ 519 h 674"/>
                <a:gd name="T102" fmla="*/ 386 w 598"/>
                <a:gd name="T103" fmla="*/ 481 h 674"/>
                <a:gd name="T104" fmla="*/ 425 w 598"/>
                <a:gd name="T105" fmla="*/ 481 h 674"/>
                <a:gd name="T106" fmla="*/ 444 w 598"/>
                <a:gd name="T107" fmla="*/ 500 h 674"/>
                <a:gd name="T108" fmla="*/ 496 w 598"/>
                <a:gd name="T109" fmla="*/ 447 h 674"/>
                <a:gd name="T110" fmla="*/ 501 w 598"/>
                <a:gd name="T111" fmla="*/ 443 h 674"/>
                <a:gd name="T112" fmla="*/ 539 w 598"/>
                <a:gd name="T113" fmla="*/ 443 h 674"/>
                <a:gd name="T114" fmla="*/ 539 w 598"/>
                <a:gd name="T115" fmla="*/ 481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98" h="674">
                  <a:moveTo>
                    <a:pt x="381" y="84"/>
                  </a:moveTo>
                  <a:cubicBezTo>
                    <a:pt x="381" y="131"/>
                    <a:pt x="343" y="169"/>
                    <a:pt x="296" y="169"/>
                  </a:cubicBezTo>
                  <a:lnTo>
                    <a:pt x="212" y="169"/>
                  </a:lnTo>
                  <a:cubicBezTo>
                    <a:pt x="165" y="169"/>
                    <a:pt x="127" y="131"/>
                    <a:pt x="127" y="84"/>
                  </a:cubicBezTo>
                  <a:cubicBezTo>
                    <a:pt x="127" y="37"/>
                    <a:pt x="165" y="0"/>
                    <a:pt x="212" y="0"/>
                  </a:cubicBezTo>
                  <a:lnTo>
                    <a:pt x="296" y="0"/>
                  </a:lnTo>
                  <a:cubicBezTo>
                    <a:pt x="343" y="0"/>
                    <a:pt x="381" y="37"/>
                    <a:pt x="381" y="84"/>
                  </a:cubicBezTo>
                  <a:close/>
                  <a:moveTo>
                    <a:pt x="421" y="84"/>
                  </a:moveTo>
                  <a:cubicBezTo>
                    <a:pt x="422" y="90"/>
                    <a:pt x="423" y="97"/>
                    <a:pt x="423" y="103"/>
                  </a:cubicBezTo>
                  <a:cubicBezTo>
                    <a:pt x="423" y="162"/>
                    <a:pt x="376" y="209"/>
                    <a:pt x="317" y="209"/>
                  </a:cubicBezTo>
                  <a:lnTo>
                    <a:pt x="191" y="209"/>
                  </a:lnTo>
                  <a:cubicBezTo>
                    <a:pt x="132" y="209"/>
                    <a:pt x="85" y="162"/>
                    <a:pt x="85" y="103"/>
                  </a:cubicBezTo>
                  <a:cubicBezTo>
                    <a:pt x="85" y="97"/>
                    <a:pt x="85" y="90"/>
                    <a:pt x="87" y="84"/>
                  </a:cubicBezTo>
                  <a:cubicBezTo>
                    <a:pt x="37" y="93"/>
                    <a:pt x="0" y="136"/>
                    <a:pt x="0" y="188"/>
                  </a:cubicBezTo>
                  <a:lnTo>
                    <a:pt x="0" y="569"/>
                  </a:lnTo>
                  <a:cubicBezTo>
                    <a:pt x="0" y="627"/>
                    <a:pt x="47" y="674"/>
                    <a:pt x="106" y="674"/>
                  </a:cubicBezTo>
                  <a:lnTo>
                    <a:pt x="387" y="674"/>
                  </a:lnTo>
                  <a:cubicBezTo>
                    <a:pt x="320" y="646"/>
                    <a:pt x="272" y="579"/>
                    <a:pt x="272" y="500"/>
                  </a:cubicBezTo>
                  <a:cubicBezTo>
                    <a:pt x="272" y="396"/>
                    <a:pt x="357" y="311"/>
                    <a:pt x="461" y="311"/>
                  </a:cubicBezTo>
                  <a:cubicBezTo>
                    <a:pt x="477" y="311"/>
                    <a:pt x="493" y="313"/>
                    <a:pt x="508" y="317"/>
                  </a:cubicBezTo>
                  <a:lnTo>
                    <a:pt x="508" y="188"/>
                  </a:lnTo>
                  <a:cubicBezTo>
                    <a:pt x="508" y="136"/>
                    <a:pt x="470" y="93"/>
                    <a:pt x="421" y="84"/>
                  </a:cubicBezTo>
                  <a:close/>
                  <a:moveTo>
                    <a:pt x="238" y="422"/>
                  </a:moveTo>
                  <a:lnTo>
                    <a:pt x="238" y="422"/>
                  </a:lnTo>
                  <a:lnTo>
                    <a:pt x="106" y="422"/>
                  </a:lnTo>
                  <a:cubicBezTo>
                    <a:pt x="94" y="422"/>
                    <a:pt x="85" y="413"/>
                    <a:pt x="85" y="401"/>
                  </a:cubicBezTo>
                  <a:cubicBezTo>
                    <a:pt x="85" y="390"/>
                    <a:pt x="94" y="380"/>
                    <a:pt x="106" y="380"/>
                  </a:cubicBezTo>
                  <a:lnTo>
                    <a:pt x="238" y="380"/>
                  </a:lnTo>
                  <a:cubicBezTo>
                    <a:pt x="250" y="380"/>
                    <a:pt x="259" y="390"/>
                    <a:pt x="259" y="401"/>
                  </a:cubicBezTo>
                  <a:cubicBezTo>
                    <a:pt x="259" y="413"/>
                    <a:pt x="250" y="422"/>
                    <a:pt x="238" y="422"/>
                  </a:cubicBezTo>
                  <a:close/>
                  <a:moveTo>
                    <a:pt x="280" y="338"/>
                  </a:moveTo>
                  <a:lnTo>
                    <a:pt x="280" y="338"/>
                  </a:lnTo>
                  <a:lnTo>
                    <a:pt x="106" y="338"/>
                  </a:lnTo>
                  <a:cubicBezTo>
                    <a:pt x="94" y="338"/>
                    <a:pt x="85" y="328"/>
                    <a:pt x="85" y="317"/>
                  </a:cubicBezTo>
                  <a:cubicBezTo>
                    <a:pt x="85" y="305"/>
                    <a:pt x="94" y="296"/>
                    <a:pt x="106" y="296"/>
                  </a:cubicBezTo>
                  <a:lnTo>
                    <a:pt x="280" y="296"/>
                  </a:lnTo>
                  <a:cubicBezTo>
                    <a:pt x="292" y="296"/>
                    <a:pt x="302" y="305"/>
                    <a:pt x="302" y="317"/>
                  </a:cubicBezTo>
                  <a:cubicBezTo>
                    <a:pt x="302" y="328"/>
                    <a:pt x="292" y="338"/>
                    <a:pt x="280" y="338"/>
                  </a:cubicBezTo>
                  <a:close/>
                  <a:moveTo>
                    <a:pt x="496" y="369"/>
                  </a:moveTo>
                  <a:cubicBezTo>
                    <a:pt x="486" y="367"/>
                    <a:pt x="474" y="365"/>
                    <a:pt x="463" y="365"/>
                  </a:cubicBezTo>
                  <a:cubicBezTo>
                    <a:pt x="388" y="365"/>
                    <a:pt x="328" y="425"/>
                    <a:pt x="328" y="500"/>
                  </a:cubicBezTo>
                  <a:cubicBezTo>
                    <a:pt x="328" y="565"/>
                    <a:pt x="374" y="619"/>
                    <a:pt x="434" y="632"/>
                  </a:cubicBezTo>
                  <a:cubicBezTo>
                    <a:pt x="443" y="634"/>
                    <a:pt x="453" y="635"/>
                    <a:pt x="463" y="635"/>
                  </a:cubicBezTo>
                  <a:cubicBezTo>
                    <a:pt x="537" y="635"/>
                    <a:pt x="598" y="574"/>
                    <a:pt x="598" y="500"/>
                  </a:cubicBezTo>
                  <a:cubicBezTo>
                    <a:pt x="598" y="437"/>
                    <a:pt x="555" y="384"/>
                    <a:pt x="496" y="369"/>
                  </a:cubicBezTo>
                  <a:close/>
                  <a:moveTo>
                    <a:pt x="539" y="481"/>
                  </a:moveTo>
                  <a:lnTo>
                    <a:pt x="539" y="481"/>
                  </a:lnTo>
                  <a:lnTo>
                    <a:pt x="496" y="523"/>
                  </a:lnTo>
                  <a:lnTo>
                    <a:pt x="463" y="557"/>
                  </a:lnTo>
                  <a:cubicBezTo>
                    <a:pt x="452" y="568"/>
                    <a:pt x="435" y="568"/>
                    <a:pt x="425" y="557"/>
                  </a:cubicBezTo>
                  <a:lnTo>
                    <a:pt x="386" y="519"/>
                  </a:lnTo>
                  <a:cubicBezTo>
                    <a:pt x="376" y="508"/>
                    <a:pt x="376" y="491"/>
                    <a:pt x="386" y="481"/>
                  </a:cubicBezTo>
                  <a:cubicBezTo>
                    <a:pt x="397" y="470"/>
                    <a:pt x="414" y="470"/>
                    <a:pt x="425" y="481"/>
                  </a:cubicBezTo>
                  <a:lnTo>
                    <a:pt x="444" y="500"/>
                  </a:lnTo>
                  <a:lnTo>
                    <a:pt x="496" y="447"/>
                  </a:lnTo>
                  <a:lnTo>
                    <a:pt x="501" y="443"/>
                  </a:lnTo>
                  <a:cubicBezTo>
                    <a:pt x="511" y="432"/>
                    <a:pt x="528" y="432"/>
                    <a:pt x="539" y="443"/>
                  </a:cubicBezTo>
                  <a:cubicBezTo>
                    <a:pt x="549" y="453"/>
                    <a:pt x="549" y="470"/>
                    <a:pt x="539" y="481"/>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grpSp>
        <p:nvGrpSpPr>
          <p:cNvPr id="8" name="组合 7"/>
          <p:cNvGrpSpPr/>
          <p:nvPr/>
        </p:nvGrpSpPr>
        <p:grpSpPr>
          <a:xfrm>
            <a:off x="6153697" y="4197027"/>
            <a:ext cx="1515539" cy="1515540"/>
            <a:chOff x="6153697" y="4197027"/>
            <a:chExt cx="1515539" cy="1515540"/>
          </a:xfrm>
        </p:grpSpPr>
        <p:sp>
          <p:nvSpPr>
            <p:cNvPr id="9" name="任意多边形 8"/>
            <p:cNvSpPr/>
            <p:nvPr/>
          </p:nvSpPr>
          <p:spPr>
            <a:xfrm rot="10800000">
              <a:off x="6155566" y="4198897"/>
              <a:ext cx="1513670"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rgbClr val="FFFFFF"/>
            </a:solidFill>
            <a:ln>
              <a:noFill/>
            </a:ln>
            <a:effectLst>
              <a:outerShdw blurRad="50800" dist="38100" dir="2700000" algn="tl" rotWithShape="0">
                <a:schemeClr val="tx1">
                  <a:lumMod val="95000"/>
                  <a:lumOff val="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rot="10800000">
              <a:off x="6153697" y="4197027"/>
              <a:ext cx="1154655" cy="1154655"/>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Freeform 36"/>
            <p:cNvSpPr>
              <a:spLocks noEditPoints="1"/>
            </p:cNvSpPr>
            <p:nvPr/>
          </p:nvSpPr>
          <p:spPr bwMode="auto">
            <a:xfrm>
              <a:off x="6508223" y="4575639"/>
              <a:ext cx="411335" cy="406420"/>
            </a:xfrm>
            <a:custGeom>
              <a:avLst/>
              <a:gdLst>
                <a:gd name="T0" fmla="*/ 553 w 612"/>
                <a:gd name="T1" fmla="*/ 521 h 605"/>
                <a:gd name="T2" fmla="*/ 490 w 612"/>
                <a:gd name="T3" fmla="*/ 521 h 605"/>
                <a:gd name="T4" fmla="*/ 590 w 612"/>
                <a:gd name="T5" fmla="*/ 58 h 605"/>
                <a:gd name="T6" fmla="*/ 508 w 612"/>
                <a:gd name="T7" fmla="*/ 0 h 605"/>
                <a:gd name="T8" fmla="*/ 288 w 612"/>
                <a:gd name="T9" fmla="*/ 196 h 605"/>
                <a:gd name="T10" fmla="*/ 256 w 612"/>
                <a:gd name="T11" fmla="*/ 241 h 605"/>
                <a:gd name="T12" fmla="*/ 229 w 612"/>
                <a:gd name="T13" fmla="*/ 254 h 605"/>
                <a:gd name="T14" fmla="*/ 232 w 612"/>
                <a:gd name="T15" fmla="*/ 338 h 605"/>
                <a:gd name="T16" fmla="*/ 55 w 612"/>
                <a:gd name="T17" fmla="*/ 492 h 605"/>
                <a:gd name="T18" fmla="*/ 35 w 612"/>
                <a:gd name="T19" fmla="*/ 605 h 605"/>
                <a:gd name="T20" fmla="*/ 127 w 612"/>
                <a:gd name="T21" fmla="*/ 513 h 605"/>
                <a:gd name="T22" fmla="*/ 271 w 612"/>
                <a:gd name="T23" fmla="*/ 377 h 605"/>
                <a:gd name="T24" fmla="*/ 352 w 612"/>
                <a:gd name="T25" fmla="*/ 377 h 605"/>
                <a:gd name="T26" fmla="*/ 375 w 612"/>
                <a:gd name="T27" fmla="*/ 326 h 605"/>
                <a:gd name="T28" fmla="*/ 410 w 612"/>
                <a:gd name="T29" fmla="*/ 319 h 605"/>
                <a:gd name="T30" fmla="*/ 590 w 612"/>
                <a:gd name="T31" fmla="*/ 58 h 605"/>
                <a:gd name="T32" fmla="*/ 239 w 612"/>
                <a:gd name="T33" fmla="*/ 197 h 605"/>
                <a:gd name="T34" fmla="*/ 246 w 612"/>
                <a:gd name="T35" fmla="*/ 190 h 605"/>
                <a:gd name="T36" fmla="*/ 266 w 612"/>
                <a:gd name="T37" fmla="*/ 171 h 605"/>
                <a:gd name="T38" fmla="*/ 131 w 612"/>
                <a:gd name="T39" fmla="*/ 1 h 605"/>
                <a:gd name="T40" fmla="*/ 171 w 612"/>
                <a:gd name="T41" fmla="*/ 97 h 605"/>
                <a:gd name="T42" fmla="*/ 13 w 612"/>
                <a:gd name="T43" fmla="*/ 118 h 605"/>
                <a:gd name="T44" fmla="*/ 141 w 612"/>
                <a:gd name="T45" fmla="*/ 272 h 605"/>
                <a:gd name="T46" fmla="*/ 185 w 612"/>
                <a:gd name="T47" fmla="*/ 263 h 605"/>
                <a:gd name="T48" fmla="*/ 221 w 612"/>
                <a:gd name="T49" fmla="*/ 215 h 605"/>
                <a:gd name="T50" fmla="*/ 409 w 612"/>
                <a:gd name="T51" fmla="*/ 368 h 605"/>
                <a:gd name="T52" fmla="*/ 376 w 612"/>
                <a:gd name="T53" fmla="*/ 401 h 605"/>
                <a:gd name="T54" fmla="*/ 451 w 612"/>
                <a:gd name="T55" fmla="*/ 529 h 605"/>
                <a:gd name="T56" fmla="*/ 529 w 612"/>
                <a:gd name="T57" fmla="*/ 605 h 605"/>
                <a:gd name="T58" fmla="*/ 597 w 612"/>
                <a:gd name="T59" fmla="*/ 502 h 605"/>
                <a:gd name="T60" fmla="*/ 427 w 612"/>
                <a:gd name="T61" fmla="*/ 350 h 605"/>
                <a:gd name="T62" fmla="*/ 401 w 612"/>
                <a:gd name="T63" fmla="*/ 352 h 6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12" h="605">
                  <a:moveTo>
                    <a:pt x="522" y="490"/>
                  </a:moveTo>
                  <a:cubicBezTo>
                    <a:pt x="539" y="490"/>
                    <a:pt x="553" y="504"/>
                    <a:pt x="553" y="521"/>
                  </a:cubicBezTo>
                  <a:cubicBezTo>
                    <a:pt x="553" y="539"/>
                    <a:pt x="539" y="553"/>
                    <a:pt x="522" y="553"/>
                  </a:cubicBezTo>
                  <a:cubicBezTo>
                    <a:pt x="504" y="553"/>
                    <a:pt x="490" y="539"/>
                    <a:pt x="490" y="521"/>
                  </a:cubicBezTo>
                  <a:cubicBezTo>
                    <a:pt x="490" y="504"/>
                    <a:pt x="504" y="490"/>
                    <a:pt x="522" y="490"/>
                  </a:cubicBezTo>
                  <a:close/>
                  <a:moveTo>
                    <a:pt x="590" y="58"/>
                  </a:moveTo>
                  <a:lnTo>
                    <a:pt x="548" y="17"/>
                  </a:lnTo>
                  <a:cubicBezTo>
                    <a:pt x="537" y="5"/>
                    <a:pt x="522" y="0"/>
                    <a:pt x="508" y="0"/>
                  </a:cubicBezTo>
                  <a:cubicBezTo>
                    <a:pt x="493" y="0"/>
                    <a:pt x="478" y="5"/>
                    <a:pt x="467" y="17"/>
                  </a:cubicBezTo>
                  <a:lnTo>
                    <a:pt x="288" y="196"/>
                  </a:lnTo>
                  <a:cubicBezTo>
                    <a:pt x="293" y="207"/>
                    <a:pt x="289" y="223"/>
                    <a:pt x="281" y="231"/>
                  </a:cubicBezTo>
                  <a:cubicBezTo>
                    <a:pt x="275" y="237"/>
                    <a:pt x="265" y="241"/>
                    <a:pt x="256" y="241"/>
                  </a:cubicBezTo>
                  <a:cubicBezTo>
                    <a:pt x="252" y="241"/>
                    <a:pt x="249" y="240"/>
                    <a:pt x="245" y="239"/>
                  </a:cubicBezTo>
                  <a:lnTo>
                    <a:pt x="229" y="254"/>
                  </a:lnTo>
                  <a:cubicBezTo>
                    <a:pt x="207" y="277"/>
                    <a:pt x="207" y="313"/>
                    <a:pt x="229" y="335"/>
                  </a:cubicBezTo>
                  <a:lnTo>
                    <a:pt x="232" y="338"/>
                  </a:lnTo>
                  <a:lnTo>
                    <a:pt x="92" y="478"/>
                  </a:lnTo>
                  <a:lnTo>
                    <a:pt x="55" y="492"/>
                  </a:lnTo>
                  <a:lnTo>
                    <a:pt x="0" y="570"/>
                  </a:lnTo>
                  <a:lnTo>
                    <a:pt x="35" y="605"/>
                  </a:lnTo>
                  <a:lnTo>
                    <a:pt x="113" y="551"/>
                  </a:lnTo>
                  <a:lnTo>
                    <a:pt x="127" y="513"/>
                  </a:lnTo>
                  <a:lnTo>
                    <a:pt x="267" y="373"/>
                  </a:lnTo>
                  <a:lnTo>
                    <a:pt x="271" y="377"/>
                  </a:lnTo>
                  <a:cubicBezTo>
                    <a:pt x="283" y="388"/>
                    <a:pt x="297" y="394"/>
                    <a:pt x="312" y="394"/>
                  </a:cubicBezTo>
                  <a:cubicBezTo>
                    <a:pt x="326" y="394"/>
                    <a:pt x="341" y="388"/>
                    <a:pt x="352" y="377"/>
                  </a:cubicBezTo>
                  <a:lnTo>
                    <a:pt x="368" y="361"/>
                  </a:lnTo>
                  <a:cubicBezTo>
                    <a:pt x="363" y="351"/>
                    <a:pt x="367" y="335"/>
                    <a:pt x="375" y="326"/>
                  </a:cubicBezTo>
                  <a:cubicBezTo>
                    <a:pt x="381" y="320"/>
                    <a:pt x="391" y="317"/>
                    <a:pt x="399" y="317"/>
                  </a:cubicBezTo>
                  <a:cubicBezTo>
                    <a:pt x="403" y="317"/>
                    <a:pt x="407" y="317"/>
                    <a:pt x="410" y="319"/>
                  </a:cubicBezTo>
                  <a:lnTo>
                    <a:pt x="590" y="139"/>
                  </a:lnTo>
                  <a:cubicBezTo>
                    <a:pt x="612" y="117"/>
                    <a:pt x="612" y="81"/>
                    <a:pt x="590" y="58"/>
                  </a:cubicBezTo>
                  <a:close/>
                  <a:moveTo>
                    <a:pt x="221" y="215"/>
                  </a:moveTo>
                  <a:lnTo>
                    <a:pt x="239" y="197"/>
                  </a:lnTo>
                  <a:lnTo>
                    <a:pt x="255" y="206"/>
                  </a:lnTo>
                  <a:lnTo>
                    <a:pt x="246" y="190"/>
                  </a:lnTo>
                  <a:lnTo>
                    <a:pt x="264" y="172"/>
                  </a:lnTo>
                  <a:lnTo>
                    <a:pt x="266" y="171"/>
                  </a:lnTo>
                  <a:cubicBezTo>
                    <a:pt x="270" y="160"/>
                    <a:pt x="272" y="151"/>
                    <a:pt x="272" y="141"/>
                  </a:cubicBezTo>
                  <a:cubicBezTo>
                    <a:pt x="272" y="69"/>
                    <a:pt x="203" y="0"/>
                    <a:pt x="131" y="1"/>
                  </a:cubicBezTo>
                  <a:cubicBezTo>
                    <a:pt x="131" y="1"/>
                    <a:pt x="123" y="9"/>
                    <a:pt x="118" y="13"/>
                  </a:cubicBezTo>
                  <a:cubicBezTo>
                    <a:pt x="176" y="71"/>
                    <a:pt x="171" y="61"/>
                    <a:pt x="171" y="97"/>
                  </a:cubicBezTo>
                  <a:cubicBezTo>
                    <a:pt x="171" y="126"/>
                    <a:pt x="125" y="171"/>
                    <a:pt x="97" y="171"/>
                  </a:cubicBezTo>
                  <a:cubicBezTo>
                    <a:pt x="61" y="171"/>
                    <a:pt x="72" y="177"/>
                    <a:pt x="13" y="118"/>
                  </a:cubicBezTo>
                  <a:cubicBezTo>
                    <a:pt x="9" y="123"/>
                    <a:pt x="1" y="131"/>
                    <a:pt x="1" y="131"/>
                  </a:cubicBezTo>
                  <a:cubicBezTo>
                    <a:pt x="2" y="203"/>
                    <a:pt x="70" y="272"/>
                    <a:pt x="141" y="272"/>
                  </a:cubicBezTo>
                  <a:cubicBezTo>
                    <a:pt x="154" y="272"/>
                    <a:pt x="168" y="267"/>
                    <a:pt x="182" y="261"/>
                  </a:cubicBezTo>
                  <a:lnTo>
                    <a:pt x="185" y="263"/>
                  </a:lnTo>
                  <a:cubicBezTo>
                    <a:pt x="189" y="251"/>
                    <a:pt x="196" y="240"/>
                    <a:pt x="206" y="230"/>
                  </a:cubicBezTo>
                  <a:lnTo>
                    <a:pt x="221" y="215"/>
                  </a:lnTo>
                  <a:close/>
                  <a:moveTo>
                    <a:pt x="401" y="352"/>
                  </a:moveTo>
                  <a:lnTo>
                    <a:pt x="409" y="368"/>
                  </a:lnTo>
                  <a:lnTo>
                    <a:pt x="392" y="385"/>
                  </a:lnTo>
                  <a:lnTo>
                    <a:pt x="376" y="401"/>
                  </a:lnTo>
                  <a:cubicBezTo>
                    <a:pt x="367" y="410"/>
                    <a:pt x="356" y="417"/>
                    <a:pt x="343" y="422"/>
                  </a:cubicBezTo>
                  <a:lnTo>
                    <a:pt x="451" y="529"/>
                  </a:lnTo>
                  <a:lnTo>
                    <a:pt x="502" y="597"/>
                  </a:lnTo>
                  <a:lnTo>
                    <a:pt x="529" y="605"/>
                  </a:lnTo>
                  <a:lnTo>
                    <a:pt x="604" y="529"/>
                  </a:lnTo>
                  <a:lnTo>
                    <a:pt x="597" y="502"/>
                  </a:lnTo>
                  <a:lnTo>
                    <a:pt x="529" y="451"/>
                  </a:lnTo>
                  <a:lnTo>
                    <a:pt x="427" y="350"/>
                  </a:lnTo>
                  <a:lnTo>
                    <a:pt x="417" y="360"/>
                  </a:lnTo>
                  <a:lnTo>
                    <a:pt x="401" y="352"/>
                  </a:lnTo>
                  <a:close/>
                </a:path>
              </a:pathLst>
            </a:custGeom>
            <a:solidFill>
              <a:srgbClr val="FFFFFF"/>
            </a:solidFill>
            <a:ln>
              <a:noFill/>
            </a:ln>
          </p:spPr>
          <p:txBody>
            <a:bodyPr vert="horz" wrap="square" lIns="91440" tIns="45720" rIns="91440" bIns="45720" numCol="1" anchor="t" anchorCtr="0" compatLnSpc="1"/>
            <a:lstStyle/>
            <a:p>
              <a:endParaRPr lang="zh-CN" altLang="en-US">
                <a:solidFill>
                  <a:schemeClr val="accent2"/>
                </a:solidFill>
              </a:endParaRPr>
            </a:p>
          </p:txBody>
        </p:sp>
      </p:grpSp>
      <p:grpSp>
        <p:nvGrpSpPr>
          <p:cNvPr id="12" name="组合 11"/>
          <p:cNvGrpSpPr/>
          <p:nvPr/>
        </p:nvGrpSpPr>
        <p:grpSpPr>
          <a:xfrm>
            <a:off x="6150896" y="2585248"/>
            <a:ext cx="1515541" cy="1515540"/>
            <a:chOff x="6150896" y="2585248"/>
            <a:chExt cx="1515541" cy="1515540"/>
          </a:xfrm>
        </p:grpSpPr>
        <p:sp>
          <p:nvSpPr>
            <p:cNvPr id="13" name="任意多边形 12"/>
            <p:cNvSpPr/>
            <p:nvPr/>
          </p:nvSpPr>
          <p:spPr>
            <a:xfrm rot="5400000">
              <a:off x="6152767" y="2585248"/>
              <a:ext cx="1513669"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rgbClr val="FFFFFF">
                <a:alpha val="30000"/>
              </a:srgbClr>
            </a:solidFill>
            <a:ln>
              <a:noFill/>
            </a:ln>
            <a:effectLst>
              <a:outerShdw blurRad="50800" dist="38100" dir="18900000" algn="bl" rotWithShape="0">
                <a:srgbClr val="41415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5400000">
              <a:off x="6150897" y="2946133"/>
              <a:ext cx="1154654" cy="1154655"/>
            </a:xfrm>
            <a:prstGeom prst="rect">
              <a:avLst/>
            </a:prstGeom>
            <a:noFill/>
            <a:ln>
              <a:solidFill>
                <a:srgbClr val="FFFFFF">
                  <a:alpha val="3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Freeform 12"/>
            <p:cNvSpPr>
              <a:spLocks noEditPoints="1"/>
            </p:cNvSpPr>
            <p:nvPr/>
          </p:nvSpPr>
          <p:spPr bwMode="auto">
            <a:xfrm>
              <a:off x="6508223" y="3347422"/>
              <a:ext cx="475419" cy="354358"/>
            </a:xfrm>
            <a:custGeom>
              <a:avLst/>
              <a:gdLst>
                <a:gd name="T0" fmla="*/ 201 w 983"/>
                <a:gd name="T1" fmla="*/ 386 h 731"/>
                <a:gd name="T2" fmla="*/ 359 w 983"/>
                <a:gd name="T3" fmla="*/ 110 h 731"/>
                <a:gd name="T4" fmla="*/ 398 w 983"/>
                <a:gd name="T5" fmla="*/ 64 h 731"/>
                <a:gd name="T6" fmla="*/ 759 w 983"/>
                <a:gd name="T7" fmla="*/ 93 h 731"/>
                <a:gd name="T8" fmla="*/ 738 w 983"/>
                <a:gd name="T9" fmla="*/ 49 h 731"/>
                <a:gd name="T10" fmla="*/ 821 w 983"/>
                <a:gd name="T11" fmla="*/ 24 h 731"/>
                <a:gd name="T12" fmla="*/ 877 w 983"/>
                <a:gd name="T13" fmla="*/ 27 h 731"/>
                <a:gd name="T14" fmla="*/ 859 w 983"/>
                <a:gd name="T15" fmla="*/ 109 h 731"/>
                <a:gd name="T16" fmla="*/ 830 w 983"/>
                <a:gd name="T17" fmla="*/ 154 h 731"/>
                <a:gd name="T18" fmla="*/ 623 w 983"/>
                <a:gd name="T19" fmla="*/ 344 h 731"/>
                <a:gd name="T20" fmla="*/ 622 w 983"/>
                <a:gd name="T21" fmla="*/ 345 h 731"/>
                <a:gd name="T22" fmla="*/ 952 w 983"/>
                <a:gd name="T23" fmla="*/ 670 h 731"/>
                <a:gd name="T24" fmla="*/ 952 w 983"/>
                <a:gd name="T25" fmla="*/ 731 h 731"/>
                <a:gd name="T26" fmla="*/ 763 w 983"/>
                <a:gd name="T27" fmla="*/ 731 h 731"/>
                <a:gd name="T28" fmla="*/ 558 w 983"/>
                <a:gd name="T29" fmla="*/ 731 h 731"/>
                <a:gd name="T30" fmla="*/ 353 w 983"/>
                <a:gd name="T31" fmla="*/ 731 h 731"/>
                <a:gd name="T32" fmla="*/ 148 w 983"/>
                <a:gd name="T33" fmla="*/ 731 h 731"/>
                <a:gd name="T34" fmla="*/ 0 w 983"/>
                <a:gd name="T35" fmla="*/ 701 h 731"/>
                <a:gd name="T36" fmla="*/ 31 w 983"/>
                <a:gd name="T37" fmla="*/ 0 h 731"/>
                <a:gd name="T38" fmla="*/ 62 w 983"/>
                <a:gd name="T39" fmla="*/ 670 h 731"/>
                <a:gd name="T40" fmla="*/ 148 w 983"/>
                <a:gd name="T41" fmla="*/ 530 h 731"/>
                <a:gd name="T42" fmla="*/ 236 w 983"/>
                <a:gd name="T43" fmla="*/ 499 h 731"/>
                <a:gd name="T44" fmla="*/ 267 w 983"/>
                <a:gd name="T45" fmla="*/ 670 h 731"/>
                <a:gd name="T46" fmla="*/ 353 w 983"/>
                <a:gd name="T47" fmla="*/ 316 h 731"/>
                <a:gd name="T48" fmla="*/ 441 w 983"/>
                <a:gd name="T49" fmla="*/ 286 h 731"/>
                <a:gd name="T50" fmla="*/ 472 w 983"/>
                <a:gd name="T51" fmla="*/ 670 h 731"/>
                <a:gd name="T52" fmla="*/ 558 w 983"/>
                <a:gd name="T53" fmla="*/ 421 h 731"/>
                <a:gd name="T54" fmla="*/ 646 w 983"/>
                <a:gd name="T55" fmla="*/ 390 h 731"/>
                <a:gd name="T56" fmla="*/ 677 w 983"/>
                <a:gd name="T57" fmla="*/ 670 h 731"/>
                <a:gd name="T58" fmla="*/ 763 w 983"/>
                <a:gd name="T59" fmla="*/ 245 h 731"/>
                <a:gd name="T60" fmla="*/ 851 w 983"/>
                <a:gd name="T61" fmla="*/ 214 h 731"/>
                <a:gd name="T62" fmla="*/ 881 w 983"/>
                <a:gd name="T63" fmla="*/ 670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83" h="731">
                  <a:moveTo>
                    <a:pt x="404" y="154"/>
                  </a:moveTo>
                  <a:lnTo>
                    <a:pt x="201" y="386"/>
                  </a:lnTo>
                  <a:lnTo>
                    <a:pt x="153" y="345"/>
                  </a:lnTo>
                  <a:lnTo>
                    <a:pt x="359" y="110"/>
                  </a:lnTo>
                  <a:lnTo>
                    <a:pt x="359" y="110"/>
                  </a:lnTo>
                  <a:lnTo>
                    <a:pt x="398" y="64"/>
                  </a:lnTo>
                  <a:lnTo>
                    <a:pt x="616" y="255"/>
                  </a:lnTo>
                  <a:lnTo>
                    <a:pt x="759" y="93"/>
                  </a:lnTo>
                  <a:lnTo>
                    <a:pt x="734" y="71"/>
                  </a:lnTo>
                  <a:cubicBezTo>
                    <a:pt x="724" y="63"/>
                    <a:pt x="726" y="53"/>
                    <a:pt x="738" y="49"/>
                  </a:cubicBezTo>
                  <a:lnTo>
                    <a:pt x="777" y="37"/>
                  </a:lnTo>
                  <a:cubicBezTo>
                    <a:pt x="789" y="34"/>
                    <a:pt x="809" y="27"/>
                    <a:pt x="821" y="24"/>
                  </a:cubicBezTo>
                  <a:lnTo>
                    <a:pt x="860" y="12"/>
                  </a:lnTo>
                  <a:cubicBezTo>
                    <a:pt x="872" y="8"/>
                    <a:pt x="880" y="15"/>
                    <a:pt x="877" y="27"/>
                  </a:cubicBezTo>
                  <a:lnTo>
                    <a:pt x="869" y="65"/>
                  </a:lnTo>
                  <a:cubicBezTo>
                    <a:pt x="866" y="77"/>
                    <a:pt x="862" y="97"/>
                    <a:pt x="859" y="109"/>
                  </a:cubicBezTo>
                  <a:lnTo>
                    <a:pt x="851" y="147"/>
                  </a:lnTo>
                  <a:cubicBezTo>
                    <a:pt x="849" y="159"/>
                    <a:pt x="839" y="162"/>
                    <a:pt x="830" y="154"/>
                  </a:cubicBezTo>
                  <a:lnTo>
                    <a:pt x="807" y="134"/>
                  </a:lnTo>
                  <a:lnTo>
                    <a:pt x="623" y="344"/>
                  </a:lnTo>
                  <a:lnTo>
                    <a:pt x="623" y="344"/>
                  </a:lnTo>
                  <a:lnTo>
                    <a:pt x="622" y="345"/>
                  </a:lnTo>
                  <a:lnTo>
                    <a:pt x="404" y="154"/>
                  </a:lnTo>
                  <a:close/>
                  <a:moveTo>
                    <a:pt x="952" y="670"/>
                  </a:moveTo>
                  <a:cubicBezTo>
                    <a:pt x="969" y="670"/>
                    <a:pt x="983" y="684"/>
                    <a:pt x="983" y="701"/>
                  </a:cubicBezTo>
                  <a:cubicBezTo>
                    <a:pt x="983" y="718"/>
                    <a:pt x="969" y="731"/>
                    <a:pt x="952" y="731"/>
                  </a:cubicBezTo>
                  <a:lnTo>
                    <a:pt x="881" y="731"/>
                  </a:lnTo>
                  <a:lnTo>
                    <a:pt x="763" y="731"/>
                  </a:lnTo>
                  <a:lnTo>
                    <a:pt x="677" y="731"/>
                  </a:lnTo>
                  <a:lnTo>
                    <a:pt x="558" y="731"/>
                  </a:lnTo>
                  <a:lnTo>
                    <a:pt x="472" y="731"/>
                  </a:lnTo>
                  <a:lnTo>
                    <a:pt x="353" y="731"/>
                  </a:lnTo>
                  <a:lnTo>
                    <a:pt x="267" y="731"/>
                  </a:lnTo>
                  <a:lnTo>
                    <a:pt x="148" y="731"/>
                  </a:lnTo>
                  <a:lnTo>
                    <a:pt x="32" y="731"/>
                  </a:lnTo>
                  <a:cubicBezTo>
                    <a:pt x="14" y="731"/>
                    <a:pt x="0" y="718"/>
                    <a:pt x="0" y="701"/>
                  </a:cubicBezTo>
                  <a:lnTo>
                    <a:pt x="0" y="31"/>
                  </a:lnTo>
                  <a:cubicBezTo>
                    <a:pt x="0" y="14"/>
                    <a:pt x="14" y="0"/>
                    <a:pt x="31" y="0"/>
                  </a:cubicBezTo>
                  <a:cubicBezTo>
                    <a:pt x="48" y="0"/>
                    <a:pt x="62" y="14"/>
                    <a:pt x="62" y="31"/>
                  </a:cubicBezTo>
                  <a:lnTo>
                    <a:pt x="62" y="670"/>
                  </a:lnTo>
                  <a:lnTo>
                    <a:pt x="148" y="670"/>
                  </a:lnTo>
                  <a:lnTo>
                    <a:pt x="148" y="530"/>
                  </a:lnTo>
                  <a:cubicBezTo>
                    <a:pt x="148" y="513"/>
                    <a:pt x="162" y="499"/>
                    <a:pt x="179" y="499"/>
                  </a:cubicBezTo>
                  <a:lnTo>
                    <a:pt x="236" y="499"/>
                  </a:lnTo>
                  <a:cubicBezTo>
                    <a:pt x="253" y="499"/>
                    <a:pt x="267" y="513"/>
                    <a:pt x="267" y="530"/>
                  </a:cubicBezTo>
                  <a:lnTo>
                    <a:pt x="267" y="670"/>
                  </a:lnTo>
                  <a:lnTo>
                    <a:pt x="353" y="670"/>
                  </a:lnTo>
                  <a:lnTo>
                    <a:pt x="353" y="316"/>
                  </a:lnTo>
                  <a:cubicBezTo>
                    <a:pt x="353" y="299"/>
                    <a:pt x="367" y="286"/>
                    <a:pt x="384" y="286"/>
                  </a:cubicBezTo>
                  <a:lnTo>
                    <a:pt x="441" y="286"/>
                  </a:lnTo>
                  <a:cubicBezTo>
                    <a:pt x="458" y="286"/>
                    <a:pt x="472" y="299"/>
                    <a:pt x="472" y="316"/>
                  </a:cubicBezTo>
                  <a:lnTo>
                    <a:pt x="472" y="670"/>
                  </a:lnTo>
                  <a:lnTo>
                    <a:pt x="558" y="670"/>
                  </a:lnTo>
                  <a:lnTo>
                    <a:pt x="558" y="421"/>
                  </a:lnTo>
                  <a:cubicBezTo>
                    <a:pt x="558" y="404"/>
                    <a:pt x="572" y="390"/>
                    <a:pt x="589" y="390"/>
                  </a:cubicBezTo>
                  <a:lnTo>
                    <a:pt x="646" y="390"/>
                  </a:lnTo>
                  <a:cubicBezTo>
                    <a:pt x="663" y="390"/>
                    <a:pt x="677" y="404"/>
                    <a:pt x="677" y="421"/>
                  </a:cubicBezTo>
                  <a:lnTo>
                    <a:pt x="677" y="670"/>
                  </a:lnTo>
                  <a:lnTo>
                    <a:pt x="763" y="670"/>
                  </a:lnTo>
                  <a:lnTo>
                    <a:pt x="763" y="245"/>
                  </a:lnTo>
                  <a:cubicBezTo>
                    <a:pt x="763" y="228"/>
                    <a:pt x="776" y="214"/>
                    <a:pt x="793" y="214"/>
                  </a:cubicBezTo>
                  <a:lnTo>
                    <a:pt x="851" y="214"/>
                  </a:lnTo>
                  <a:cubicBezTo>
                    <a:pt x="868" y="214"/>
                    <a:pt x="881" y="228"/>
                    <a:pt x="881" y="245"/>
                  </a:cubicBezTo>
                  <a:lnTo>
                    <a:pt x="881" y="670"/>
                  </a:lnTo>
                  <a:lnTo>
                    <a:pt x="952" y="670"/>
                  </a:lnTo>
                  <a:close/>
                </a:path>
              </a:pathLst>
            </a:custGeom>
            <a:solidFill>
              <a:srgbClr val="FFFFFF">
                <a:alpha val="30000"/>
              </a:srgbClr>
            </a:solidFill>
            <a:ln>
              <a:noFill/>
            </a:ln>
          </p:spPr>
          <p:txBody>
            <a:bodyPr vert="horz" wrap="square" lIns="91440" tIns="45720" rIns="91440" bIns="45720" numCol="1" anchor="t" anchorCtr="0" compatLnSpc="1"/>
            <a:lstStyle/>
            <a:p>
              <a:endParaRPr lang="zh-CN" altLang="en-US">
                <a:solidFill>
                  <a:schemeClr val="accent2"/>
                </a:solidFill>
              </a:endParaRPr>
            </a:p>
          </p:txBody>
        </p:sp>
      </p:grpSp>
      <p:grpSp>
        <p:nvGrpSpPr>
          <p:cNvPr id="16" name="组合 15"/>
          <p:cNvGrpSpPr/>
          <p:nvPr/>
        </p:nvGrpSpPr>
        <p:grpSpPr>
          <a:xfrm>
            <a:off x="4563419" y="4185978"/>
            <a:ext cx="1513669" cy="1515540"/>
            <a:chOff x="4563419" y="4185978"/>
            <a:chExt cx="1513669" cy="1515540"/>
          </a:xfrm>
        </p:grpSpPr>
        <p:sp>
          <p:nvSpPr>
            <p:cNvPr id="17" name="任意多边形 16"/>
            <p:cNvSpPr/>
            <p:nvPr/>
          </p:nvSpPr>
          <p:spPr>
            <a:xfrm flipV="1">
              <a:off x="4563419" y="4187848"/>
              <a:ext cx="1513669" cy="1513670"/>
            </a:xfrm>
            <a:custGeom>
              <a:avLst/>
              <a:gdLst>
                <a:gd name="connsiteX0" fmla="*/ 0 w 1845129"/>
                <a:gd name="connsiteY0" fmla="*/ 0 h 1845129"/>
                <a:gd name="connsiteX1" fmla="*/ 1407500 w 1845129"/>
                <a:gd name="connsiteY1" fmla="*/ 0 h 1845129"/>
                <a:gd name="connsiteX2" fmla="*/ 1845129 w 1845129"/>
                <a:gd name="connsiteY2" fmla="*/ 437629 h 1845129"/>
                <a:gd name="connsiteX3" fmla="*/ 1845129 w 1845129"/>
                <a:gd name="connsiteY3" fmla="*/ 439911 h 1845129"/>
                <a:gd name="connsiteX4" fmla="*/ 439910 w 1845129"/>
                <a:gd name="connsiteY4" fmla="*/ 439911 h 1845129"/>
                <a:gd name="connsiteX5" fmla="*/ 439910 w 1845129"/>
                <a:gd name="connsiteY5" fmla="*/ 1845129 h 1845129"/>
                <a:gd name="connsiteX6" fmla="*/ 437629 w 1845129"/>
                <a:gd name="connsiteY6" fmla="*/ 1845129 h 1845129"/>
                <a:gd name="connsiteX7" fmla="*/ 0 w 1845129"/>
                <a:gd name="connsiteY7" fmla="*/ 1407500 h 18451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845129" h="1845129">
                  <a:moveTo>
                    <a:pt x="0" y="0"/>
                  </a:moveTo>
                  <a:lnTo>
                    <a:pt x="1407500" y="0"/>
                  </a:lnTo>
                  <a:lnTo>
                    <a:pt x="1845129" y="437629"/>
                  </a:lnTo>
                  <a:lnTo>
                    <a:pt x="1845129" y="439911"/>
                  </a:lnTo>
                  <a:lnTo>
                    <a:pt x="439910" y="439911"/>
                  </a:lnTo>
                  <a:lnTo>
                    <a:pt x="439910" y="1845129"/>
                  </a:lnTo>
                  <a:lnTo>
                    <a:pt x="437629" y="1845129"/>
                  </a:lnTo>
                  <a:lnTo>
                    <a:pt x="0" y="1407500"/>
                  </a:lnTo>
                  <a:close/>
                </a:path>
              </a:pathLst>
            </a:custGeom>
            <a:solidFill>
              <a:srgbClr val="FFFFFF">
                <a:alpha val="30000"/>
              </a:srgbClr>
            </a:solidFill>
            <a:ln>
              <a:noFill/>
            </a:ln>
            <a:effectLst>
              <a:outerShdw blurRad="101600" dist="63500" dir="8100000" algn="tr" rotWithShape="0">
                <a:srgbClr val="414153">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flipV="1">
              <a:off x="4911050" y="4185978"/>
              <a:ext cx="1154654" cy="1154655"/>
            </a:xfrm>
            <a:prstGeom prst="rect">
              <a:avLst/>
            </a:prstGeom>
            <a:noFill/>
            <a:ln>
              <a:solidFill>
                <a:srgbClr val="FFFFFF">
                  <a:alpha val="3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Freeform 16"/>
            <p:cNvSpPr>
              <a:spLocks noEditPoints="1"/>
            </p:cNvSpPr>
            <p:nvPr/>
          </p:nvSpPr>
          <p:spPr bwMode="auto">
            <a:xfrm>
              <a:off x="5274256" y="4575639"/>
              <a:ext cx="498367" cy="397432"/>
            </a:xfrm>
            <a:custGeom>
              <a:avLst/>
              <a:gdLst>
                <a:gd name="T0" fmla="*/ 1238 w 1238"/>
                <a:gd name="T1" fmla="*/ 579 h 986"/>
                <a:gd name="T2" fmla="*/ 424 w 1238"/>
                <a:gd name="T3" fmla="*/ 579 h 986"/>
                <a:gd name="T4" fmla="*/ 443 w 1238"/>
                <a:gd name="T5" fmla="*/ 209 h 986"/>
                <a:gd name="T6" fmla="*/ 357 w 1238"/>
                <a:gd name="T7" fmla="*/ 223 h 986"/>
                <a:gd name="T8" fmla="*/ 329 w 1238"/>
                <a:gd name="T9" fmla="*/ 254 h 986"/>
                <a:gd name="T10" fmla="*/ 441 w 1238"/>
                <a:gd name="T11" fmla="*/ 316 h 986"/>
                <a:gd name="T12" fmla="*/ 311 w 1238"/>
                <a:gd name="T13" fmla="*/ 0 h 986"/>
                <a:gd name="T14" fmla="*/ 311 w 1238"/>
                <a:gd name="T15" fmla="*/ 620 h 986"/>
                <a:gd name="T16" fmla="*/ 367 w 1238"/>
                <a:gd name="T17" fmla="*/ 550 h 986"/>
                <a:gd name="T18" fmla="*/ 329 w 1238"/>
                <a:gd name="T19" fmla="*/ 473 h 986"/>
                <a:gd name="T20" fmla="*/ 295 w 1238"/>
                <a:gd name="T21" fmla="*/ 516 h 986"/>
                <a:gd name="T22" fmla="*/ 168 w 1238"/>
                <a:gd name="T23" fmla="*/ 370 h 986"/>
                <a:gd name="T24" fmla="*/ 295 w 1238"/>
                <a:gd name="T25" fmla="*/ 410 h 986"/>
                <a:gd name="T26" fmla="*/ 229 w 1238"/>
                <a:gd name="T27" fmla="*/ 307 h 986"/>
                <a:gd name="T28" fmla="*/ 295 w 1238"/>
                <a:gd name="T29" fmla="*/ 127 h 986"/>
                <a:gd name="T30" fmla="*/ 329 w 1238"/>
                <a:gd name="T31" fmla="*/ 104 h 986"/>
                <a:gd name="T32" fmla="*/ 443 w 1238"/>
                <a:gd name="T33" fmla="*/ 209 h 986"/>
                <a:gd name="T34" fmla="*/ 295 w 1238"/>
                <a:gd name="T35" fmla="*/ 186 h 986"/>
                <a:gd name="T36" fmla="*/ 295 w 1238"/>
                <a:gd name="T37" fmla="*/ 245 h 986"/>
                <a:gd name="T38" fmla="*/ 329 w 1238"/>
                <a:gd name="T39" fmla="*/ 413 h 986"/>
                <a:gd name="T40" fmla="*/ 357 w 1238"/>
                <a:gd name="T41" fmla="*/ 398 h 986"/>
                <a:gd name="T42" fmla="*/ 359 w 1238"/>
                <a:gd name="T43" fmla="*/ 356 h 986"/>
                <a:gd name="T44" fmla="*/ 329 w 1238"/>
                <a:gd name="T45" fmla="*/ 413 h 986"/>
                <a:gd name="T46" fmla="*/ 854 w 1238"/>
                <a:gd name="T47" fmla="*/ 713 h 986"/>
                <a:gd name="T48" fmla="*/ 904 w 1238"/>
                <a:gd name="T49" fmla="*/ 665 h 986"/>
                <a:gd name="T50" fmla="*/ 854 w 1238"/>
                <a:gd name="T51" fmla="*/ 617 h 986"/>
                <a:gd name="T52" fmla="*/ 810 w 1238"/>
                <a:gd name="T53" fmla="*/ 416 h 986"/>
                <a:gd name="T54" fmla="*/ 784 w 1238"/>
                <a:gd name="T55" fmla="*/ 477 h 986"/>
                <a:gd name="T56" fmla="*/ 810 w 1238"/>
                <a:gd name="T57" fmla="*/ 416 h 986"/>
                <a:gd name="T58" fmla="*/ 1004 w 1238"/>
                <a:gd name="T59" fmla="*/ 447 h 986"/>
                <a:gd name="T60" fmla="*/ 854 w 1238"/>
                <a:gd name="T61" fmla="*/ 418 h 986"/>
                <a:gd name="T62" fmla="*/ 977 w 1238"/>
                <a:gd name="T63" fmla="*/ 557 h 986"/>
                <a:gd name="T64" fmla="*/ 854 w 1238"/>
                <a:gd name="T65" fmla="*/ 792 h 986"/>
                <a:gd name="T66" fmla="*/ 810 w 1238"/>
                <a:gd name="T67" fmla="*/ 849 h 986"/>
                <a:gd name="T68" fmla="*/ 643 w 1238"/>
                <a:gd name="T69" fmla="*/ 658 h 986"/>
                <a:gd name="T70" fmla="*/ 810 w 1238"/>
                <a:gd name="T71" fmla="*/ 710 h 986"/>
                <a:gd name="T72" fmla="*/ 724 w 1238"/>
                <a:gd name="T73" fmla="*/ 575 h 986"/>
                <a:gd name="T74" fmla="*/ 810 w 1238"/>
                <a:gd name="T75" fmla="*/ 339 h 986"/>
                <a:gd name="T76" fmla="*/ 854 w 1238"/>
                <a:gd name="T77" fmla="*/ 309 h 986"/>
                <a:gd name="T78" fmla="*/ 1004 w 1238"/>
                <a:gd name="T79" fmla="*/ 447 h 9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238" h="986">
                  <a:moveTo>
                    <a:pt x="831" y="172"/>
                  </a:moveTo>
                  <a:cubicBezTo>
                    <a:pt x="1055" y="172"/>
                    <a:pt x="1238" y="354"/>
                    <a:pt x="1238" y="579"/>
                  </a:cubicBezTo>
                  <a:cubicBezTo>
                    <a:pt x="1238" y="804"/>
                    <a:pt x="1055" y="986"/>
                    <a:pt x="831" y="986"/>
                  </a:cubicBezTo>
                  <a:cubicBezTo>
                    <a:pt x="606" y="986"/>
                    <a:pt x="424" y="804"/>
                    <a:pt x="424" y="579"/>
                  </a:cubicBezTo>
                  <a:cubicBezTo>
                    <a:pt x="424" y="354"/>
                    <a:pt x="606" y="172"/>
                    <a:pt x="831" y="172"/>
                  </a:cubicBezTo>
                  <a:close/>
                  <a:moveTo>
                    <a:pt x="443" y="209"/>
                  </a:moveTo>
                  <a:lnTo>
                    <a:pt x="443" y="209"/>
                  </a:lnTo>
                  <a:lnTo>
                    <a:pt x="357" y="223"/>
                  </a:lnTo>
                  <a:cubicBezTo>
                    <a:pt x="350" y="204"/>
                    <a:pt x="346" y="197"/>
                    <a:pt x="329" y="187"/>
                  </a:cubicBezTo>
                  <a:lnTo>
                    <a:pt x="329" y="254"/>
                  </a:lnTo>
                  <a:cubicBezTo>
                    <a:pt x="375" y="266"/>
                    <a:pt x="406" y="279"/>
                    <a:pt x="422" y="293"/>
                  </a:cubicBezTo>
                  <a:cubicBezTo>
                    <a:pt x="430" y="300"/>
                    <a:pt x="436" y="308"/>
                    <a:pt x="441" y="316"/>
                  </a:cubicBezTo>
                  <a:cubicBezTo>
                    <a:pt x="480" y="260"/>
                    <a:pt x="533" y="215"/>
                    <a:pt x="594" y="185"/>
                  </a:cubicBezTo>
                  <a:cubicBezTo>
                    <a:pt x="546" y="76"/>
                    <a:pt x="437" y="0"/>
                    <a:pt x="311" y="0"/>
                  </a:cubicBezTo>
                  <a:cubicBezTo>
                    <a:pt x="139" y="0"/>
                    <a:pt x="0" y="139"/>
                    <a:pt x="0" y="310"/>
                  </a:cubicBezTo>
                  <a:cubicBezTo>
                    <a:pt x="0" y="481"/>
                    <a:pt x="139" y="620"/>
                    <a:pt x="311" y="620"/>
                  </a:cubicBezTo>
                  <a:cubicBezTo>
                    <a:pt x="331" y="620"/>
                    <a:pt x="352" y="618"/>
                    <a:pt x="372" y="614"/>
                  </a:cubicBezTo>
                  <a:cubicBezTo>
                    <a:pt x="368" y="593"/>
                    <a:pt x="367" y="572"/>
                    <a:pt x="367" y="550"/>
                  </a:cubicBezTo>
                  <a:cubicBezTo>
                    <a:pt x="367" y="521"/>
                    <a:pt x="370" y="493"/>
                    <a:pt x="376" y="465"/>
                  </a:cubicBezTo>
                  <a:cubicBezTo>
                    <a:pt x="361" y="470"/>
                    <a:pt x="345" y="472"/>
                    <a:pt x="329" y="473"/>
                  </a:cubicBezTo>
                  <a:lnTo>
                    <a:pt x="329" y="516"/>
                  </a:lnTo>
                  <a:lnTo>
                    <a:pt x="295" y="516"/>
                  </a:lnTo>
                  <a:lnTo>
                    <a:pt x="295" y="473"/>
                  </a:lnTo>
                  <a:cubicBezTo>
                    <a:pt x="226" y="467"/>
                    <a:pt x="180" y="440"/>
                    <a:pt x="168" y="370"/>
                  </a:cubicBezTo>
                  <a:lnTo>
                    <a:pt x="261" y="359"/>
                  </a:lnTo>
                  <a:cubicBezTo>
                    <a:pt x="265" y="385"/>
                    <a:pt x="271" y="398"/>
                    <a:pt x="295" y="410"/>
                  </a:cubicBezTo>
                  <a:lnTo>
                    <a:pt x="295" y="329"/>
                  </a:lnTo>
                  <a:cubicBezTo>
                    <a:pt x="264" y="320"/>
                    <a:pt x="242" y="313"/>
                    <a:pt x="229" y="307"/>
                  </a:cubicBezTo>
                  <a:cubicBezTo>
                    <a:pt x="173" y="279"/>
                    <a:pt x="166" y="200"/>
                    <a:pt x="210" y="157"/>
                  </a:cubicBezTo>
                  <a:cubicBezTo>
                    <a:pt x="229" y="139"/>
                    <a:pt x="257" y="129"/>
                    <a:pt x="295" y="127"/>
                  </a:cubicBezTo>
                  <a:lnTo>
                    <a:pt x="295" y="104"/>
                  </a:lnTo>
                  <a:lnTo>
                    <a:pt x="329" y="104"/>
                  </a:lnTo>
                  <a:lnTo>
                    <a:pt x="329" y="127"/>
                  </a:lnTo>
                  <a:cubicBezTo>
                    <a:pt x="384" y="130"/>
                    <a:pt x="430" y="151"/>
                    <a:pt x="443" y="209"/>
                  </a:cubicBezTo>
                  <a:close/>
                  <a:moveTo>
                    <a:pt x="295" y="186"/>
                  </a:moveTo>
                  <a:lnTo>
                    <a:pt x="295" y="186"/>
                  </a:lnTo>
                  <a:cubicBezTo>
                    <a:pt x="274" y="193"/>
                    <a:pt x="259" y="212"/>
                    <a:pt x="275" y="233"/>
                  </a:cubicBezTo>
                  <a:cubicBezTo>
                    <a:pt x="279" y="238"/>
                    <a:pt x="285" y="242"/>
                    <a:pt x="295" y="245"/>
                  </a:cubicBezTo>
                  <a:lnTo>
                    <a:pt x="295" y="186"/>
                  </a:lnTo>
                  <a:close/>
                  <a:moveTo>
                    <a:pt x="329" y="413"/>
                  </a:moveTo>
                  <a:lnTo>
                    <a:pt x="329" y="413"/>
                  </a:lnTo>
                  <a:cubicBezTo>
                    <a:pt x="342" y="410"/>
                    <a:pt x="351" y="405"/>
                    <a:pt x="357" y="398"/>
                  </a:cubicBezTo>
                  <a:cubicBezTo>
                    <a:pt x="363" y="392"/>
                    <a:pt x="366" y="384"/>
                    <a:pt x="366" y="376"/>
                  </a:cubicBezTo>
                  <a:cubicBezTo>
                    <a:pt x="366" y="368"/>
                    <a:pt x="364" y="362"/>
                    <a:pt x="359" y="356"/>
                  </a:cubicBezTo>
                  <a:cubicBezTo>
                    <a:pt x="354" y="350"/>
                    <a:pt x="344" y="344"/>
                    <a:pt x="329" y="339"/>
                  </a:cubicBezTo>
                  <a:lnTo>
                    <a:pt x="329" y="413"/>
                  </a:lnTo>
                  <a:close/>
                  <a:moveTo>
                    <a:pt x="854" y="713"/>
                  </a:moveTo>
                  <a:lnTo>
                    <a:pt x="854" y="713"/>
                  </a:lnTo>
                  <a:cubicBezTo>
                    <a:pt x="871" y="710"/>
                    <a:pt x="884" y="703"/>
                    <a:pt x="892" y="695"/>
                  </a:cubicBezTo>
                  <a:cubicBezTo>
                    <a:pt x="900" y="686"/>
                    <a:pt x="904" y="676"/>
                    <a:pt x="904" y="665"/>
                  </a:cubicBezTo>
                  <a:cubicBezTo>
                    <a:pt x="904" y="656"/>
                    <a:pt x="901" y="647"/>
                    <a:pt x="894" y="639"/>
                  </a:cubicBezTo>
                  <a:cubicBezTo>
                    <a:pt x="887" y="631"/>
                    <a:pt x="874" y="624"/>
                    <a:pt x="854" y="617"/>
                  </a:cubicBezTo>
                  <a:lnTo>
                    <a:pt x="854" y="713"/>
                  </a:lnTo>
                  <a:close/>
                  <a:moveTo>
                    <a:pt x="810" y="416"/>
                  </a:moveTo>
                  <a:lnTo>
                    <a:pt x="810" y="416"/>
                  </a:lnTo>
                  <a:cubicBezTo>
                    <a:pt x="783" y="426"/>
                    <a:pt x="763" y="451"/>
                    <a:pt x="784" y="477"/>
                  </a:cubicBezTo>
                  <a:cubicBezTo>
                    <a:pt x="789" y="484"/>
                    <a:pt x="798" y="489"/>
                    <a:pt x="810" y="494"/>
                  </a:cubicBezTo>
                  <a:lnTo>
                    <a:pt x="810" y="416"/>
                  </a:lnTo>
                  <a:close/>
                  <a:moveTo>
                    <a:pt x="1004" y="447"/>
                  </a:moveTo>
                  <a:lnTo>
                    <a:pt x="1004" y="447"/>
                  </a:lnTo>
                  <a:lnTo>
                    <a:pt x="892" y="464"/>
                  </a:lnTo>
                  <a:cubicBezTo>
                    <a:pt x="883" y="440"/>
                    <a:pt x="877" y="430"/>
                    <a:pt x="854" y="418"/>
                  </a:cubicBezTo>
                  <a:lnTo>
                    <a:pt x="854" y="505"/>
                  </a:lnTo>
                  <a:cubicBezTo>
                    <a:pt x="916" y="521"/>
                    <a:pt x="956" y="539"/>
                    <a:pt x="977" y="557"/>
                  </a:cubicBezTo>
                  <a:cubicBezTo>
                    <a:pt x="1043" y="616"/>
                    <a:pt x="1024" y="719"/>
                    <a:pt x="953" y="765"/>
                  </a:cubicBezTo>
                  <a:cubicBezTo>
                    <a:pt x="925" y="783"/>
                    <a:pt x="892" y="791"/>
                    <a:pt x="854" y="792"/>
                  </a:cubicBezTo>
                  <a:lnTo>
                    <a:pt x="854" y="849"/>
                  </a:lnTo>
                  <a:lnTo>
                    <a:pt x="810" y="849"/>
                  </a:lnTo>
                  <a:lnTo>
                    <a:pt x="810" y="792"/>
                  </a:lnTo>
                  <a:cubicBezTo>
                    <a:pt x="720" y="784"/>
                    <a:pt x="660" y="750"/>
                    <a:pt x="643" y="658"/>
                  </a:cubicBezTo>
                  <a:lnTo>
                    <a:pt x="765" y="644"/>
                  </a:lnTo>
                  <a:cubicBezTo>
                    <a:pt x="772" y="677"/>
                    <a:pt x="779" y="695"/>
                    <a:pt x="810" y="710"/>
                  </a:cubicBezTo>
                  <a:lnTo>
                    <a:pt x="810" y="604"/>
                  </a:lnTo>
                  <a:cubicBezTo>
                    <a:pt x="770" y="593"/>
                    <a:pt x="741" y="583"/>
                    <a:pt x="724" y="575"/>
                  </a:cubicBezTo>
                  <a:cubicBezTo>
                    <a:pt x="650" y="539"/>
                    <a:pt x="641" y="434"/>
                    <a:pt x="699" y="379"/>
                  </a:cubicBezTo>
                  <a:cubicBezTo>
                    <a:pt x="724" y="355"/>
                    <a:pt x="761" y="341"/>
                    <a:pt x="810" y="339"/>
                  </a:cubicBezTo>
                  <a:lnTo>
                    <a:pt x="810" y="309"/>
                  </a:lnTo>
                  <a:lnTo>
                    <a:pt x="854" y="309"/>
                  </a:lnTo>
                  <a:lnTo>
                    <a:pt x="854" y="339"/>
                  </a:lnTo>
                  <a:cubicBezTo>
                    <a:pt x="927" y="343"/>
                    <a:pt x="987" y="370"/>
                    <a:pt x="1004" y="447"/>
                  </a:cubicBezTo>
                  <a:close/>
                </a:path>
              </a:pathLst>
            </a:custGeom>
            <a:solidFill>
              <a:srgbClr val="FFFFFF">
                <a:alpha val="30000"/>
              </a:srgbClr>
            </a:solidFill>
            <a:ln>
              <a:noFill/>
            </a:ln>
          </p:spPr>
          <p:txBody>
            <a:bodyPr vert="horz" wrap="square" lIns="91440" tIns="45720" rIns="91440" bIns="45720" numCol="1" anchor="t" anchorCtr="0" compatLnSpc="1"/>
            <a:lstStyle/>
            <a:p>
              <a:endParaRPr lang="zh-CN" altLang="en-US">
                <a:solidFill>
                  <a:schemeClr val="accent2"/>
                </a:solidFill>
              </a:endParaRPr>
            </a:p>
          </p:txBody>
        </p:sp>
      </p:grpSp>
      <p:sp>
        <p:nvSpPr>
          <p:cNvPr id="20" name="矩形 19"/>
          <p:cNvSpPr>
            <a:spLocks noChangeArrowheads="1"/>
          </p:cNvSpPr>
          <p:nvPr/>
        </p:nvSpPr>
        <p:spPr bwMode="auto">
          <a:xfrm>
            <a:off x="1014617" y="2537998"/>
            <a:ext cx="2684043"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a:solidFill>
                  <a:schemeClr val="bg1"/>
                </a:solidFill>
              </a:rPr>
              <a:t>系统架构</a:t>
            </a:r>
            <a:endParaRPr lang="zh-CN" altLang="en-US" sz="2400" dirty="0">
              <a:solidFill>
                <a:schemeClr val="bg1"/>
              </a:solidFill>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1" name="矩形 47"/>
          <p:cNvSpPr>
            <a:spLocks noChangeArrowheads="1"/>
          </p:cNvSpPr>
          <p:nvPr/>
        </p:nvSpPr>
        <p:spPr bwMode="auto">
          <a:xfrm>
            <a:off x="1014616" y="4619819"/>
            <a:ext cx="2684043"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smtClean="0">
                <a:solidFill>
                  <a:schemeClr val="bg1"/>
                </a:solidFill>
              </a:rPr>
              <a:t>视宁度模型调用</a:t>
            </a:r>
            <a:endParaRPr lang="zh-CN" altLang="en-US" sz="2400" dirty="0" smtClean="0">
              <a:solidFill>
                <a:schemeClr val="bg1"/>
              </a:solidFill>
            </a:endParaRPr>
          </a:p>
        </p:txBody>
      </p:sp>
      <p:sp>
        <p:nvSpPr>
          <p:cNvPr id="22" name="矩形 47"/>
          <p:cNvSpPr>
            <a:spLocks noChangeArrowheads="1"/>
          </p:cNvSpPr>
          <p:nvPr/>
        </p:nvSpPr>
        <p:spPr bwMode="auto">
          <a:xfrm>
            <a:off x="8521974" y="2537998"/>
            <a:ext cx="2684043"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a:solidFill>
                  <a:schemeClr val="bg1"/>
                </a:solidFill>
              </a:rPr>
              <a:t>视宁度模型构建</a:t>
            </a:r>
            <a:endParaRPr lang="zh-CN" altLang="en-US" sz="2400" dirty="0">
              <a:solidFill>
                <a:schemeClr val="bg1"/>
              </a:solidFill>
            </a:endParaRPr>
          </a:p>
        </p:txBody>
      </p:sp>
      <p:sp>
        <p:nvSpPr>
          <p:cNvPr id="23" name="矩形 22"/>
          <p:cNvSpPr>
            <a:spLocks noChangeArrowheads="1"/>
          </p:cNvSpPr>
          <p:nvPr/>
        </p:nvSpPr>
        <p:spPr bwMode="auto">
          <a:xfrm>
            <a:off x="8521700" y="4619625"/>
            <a:ext cx="2943860" cy="59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dirty="0">
                <a:solidFill>
                  <a:schemeClr val="bg1"/>
                </a:solidFill>
              </a:rPr>
              <a:t>视宁度优化决策计划</a:t>
            </a:r>
            <a:endParaRPr lang="zh-CN" altLang="en-US" sz="2400" dirty="0">
              <a:solidFill>
                <a:schemeClr val="bg1"/>
              </a:solidFill>
            </a:endParaRPr>
          </a:p>
          <a:p>
            <a:pPr lvl="4" fontAlgn="auto">
              <a:spcBef>
                <a:spcPts val="0"/>
              </a:spcBef>
              <a:spcAft>
                <a:spcPts val="0"/>
              </a:spcAft>
              <a:defRPr/>
            </a:pPr>
            <a:endParaRPr lang="zh-CN" altLang="en-US" sz="875"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p14:dur="250">
        <p14:gallery dir="l"/>
      </p:transition>
    </mc:Choice>
    <mc:Fallback>
      <p:transition>
        <p:fade/>
      </p:transition>
    </mc:Fallback>
  </mc:AlternateContent>
  <p:timing>
    <p:tnLst>
      <p:par>
        <p:cTn id="1" dur="indefinite" restart="never" nodeType="tmRoot"/>
      </p:par>
    </p:tnLst>
    <p:bldLst>
      <p:bldP spid="20" grpId="0"/>
      <p:bldP spid="21" grpId="0"/>
      <p:bldP spid="22" grpId="0"/>
      <p:bldP spid="23"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p:sp>
        <p:nvSpPr>
          <p:cNvPr id="2" name="文本框 1"/>
          <p:cNvSpPr txBox="1"/>
          <p:nvPr/>
        </p:nvSpPr>
        <p:spPr>
          <a:xfrm>
            <a:off x="1602105" y="78740"/>
            <a:ext cx="3812540" cy="521970"/>
          </a:xfrm>
          <a:prstGeom prst="rect">
            <a:avLst/>
          </a:prstGeom>
          <a:noFill/>
        </p:spPr>
        <p:txBody>
          <a:bodyPr wrap="square" rtlCol="0">
            <a:spAutoFit/>
          </a:bodyPr>
          <a:p>
            <a:pPr algn="l"/>
            <a:r>
              <a:rPr lang="zh-CN" altLang="en-US" sz="2800" b="1"/>
              <a:t>观测质量优化框架图</a:t>
            </a:r>
            <a:endParaRPr lang="zh-CN" altLang="en-US" sz="2800" b="1"/>
          </a:p>
        </p:txBody>
      </p:sp>
      <p:graphicFrame>
        <p:nvGraphicFramePr>
          <p:cNvPr id="3" name="对象 2"/>
          <p:cNvGraphicFramePr/>
          <p:nvPr/>
        </p:nvGraphicFramePr>
        <p:xfrm>
          <a:off x="246380" y="600710"/>
          <a:ext cx="5861685" cy="6122670"/>
        </p:xfrm>
        <a:graphic>
          <a:graphicData uri="http://schemas.openxmlformats.org/presentationml/2006/ole">
            <mc:AlternateContent xmlns:mc="http://schemas.openxmlformats.org/markup-compatibility/2006">
              <mc:Choice xmlns:v="urn:schemas-microsoft-com:vml" Requires="v">
                <p:oleObj spid="_x0000_s4" name="" r:id="rId1" imgW="5415280" imgH="6233160" progId="Visio.Drawing.15">
                  <p:embed/>
                </p:oleObj>
              </mc:Choice>
              <mc:Fallback>
                <p:oleObj name="" r:id="rId1" imgW="5415280" imgH="6233160" progId="Visio.Drawing.15">
                  <p:embed/>
                  <p:pic>
                    <p:nvPicPr>
                      <p:cNvPr id="0" name="图片 3"/>
                      <p:cNvPicPr/>
                      <p:nvPr/>
                    </p:nvPicPr>
                    <p:blipFill>
                      <a:blip r:embed="rId2"/>
                      <a:stretch>
                        <a:fillRect/>
                      </a:stretch>
                    </p:blipFill>
                    <p:spPr>
                      <a:xfrm>
                        <a:off x="246380" y="600710"/>
                        <a:ext cx="5861685" cy="6122670"/>
                      </a:xfrm>
                      <a:prstGeom prst="rect">
                        <a:avLst/>
                      </a:prstGeom>
                    </p:spPr>
                  </p:pic>
                </p:oleObj>
              </mc:Fallback>
            </mc:AlternateContent>
          </a:graphicData>
        </a:graphic>
      </p:graphicFrame>
      <p:sp>
        <p:nvSpPr>
          <p:cNvPr id="5" name="文本框 4"/>
          <p:cNvSpPr txBox="1"/>
          <p:nvPr/>
        </p:nvSpPr>
        <p:spPr>
          <a:xfrm>
            <a:off x="6578600" y="600710"/>
            <a:ext cx="5003800" cy="2122805"/>
          </a:xfrm>
          <a:prstGeom prst="rect">
            <a:avLst/>
          </a:prstGeom>
          <a:noFill/>
        </p:spPr>
        <p:txBody>
          <a:bodyPr wrap="square" rtlCol="0">
            <a:spAutoFit/>
          </a:bodyPr>
          <a:p>
            <a:pPr marL="285750" indent="-285750">
              <a:buFont typeface="Wingdings" panose="05000000000000000000" charset="0"/>
              <a:buChar char="l"/>
            </a:pPr>
            <a:r>
              <a:rPr lang="zh-CN" altLang="en-US" sz="2400">
                <a:latin typeface="微软雅黑" panose="020B0503020204020204" pitchFamily="34" charset="-122"/>
                <a:ea typeface="微软雅黑" panose="020B0503020204020204" pitchFamily="34" charset="-122"/>
              </a:rPr>
              <a:t>收集影响视宁度相关数据</a:t>
            </a:r>
            <a:endParaRPr lang="zh-CN" altLang="en-US" sz="2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l"/>
            </a:pPr>
            <a:r>
              <a:rPr lang="zh-CN" altLang="en-US" sz="2400">
                <a:latin typeface="微软雅黑" panose="020B0503020204020204" pitchFamily="34" charset="-122"/>
                <a:ea typeface="微软雅黑" panose="020B0503020204020204" pitchFamily="34" charset="-122"/>
              </a:rPr>
              <a:t>视宁度模型构建与训练</a:t>
            </a:r>
            <a:endParaRPr lang="zh-CN" altLang="en-US" sz="2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l"/>
            </a:pPr>
            <a:r>
              <a:rPr lang="zh-CN" altLang="en-US" sz="2400">
                <a:latin typeface="微软雅黑" panose="020B0503020204020204" pitchFamily="34" charset="-122"/>
                <a:ea typeface="微软雅黑" panose="020B0503020204020204" pitchFamily="34" charset="-122"/>
              </a:rPr>
              <a:t>视宁度模型的调用</a:t>
            </a:r>
            <a:endParaRPr lang="zh-CN" altLang="en-US" sz="2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l"/>
            </a:pPr>
            <a:r>
              <a:rPr lang="zh-CN" altLang="en-US" sz="2400">
                <a:latin typeface="微软雅黑" panose="020B0503020204020204" pitchFamily="34" charset="-122"/>
                <a:ea typeface="微软雅黑" panose="020B0503020204020204" pitchFamily="34" charset="-122"/>
              </a:rPr>
              <a:t>决策阶段</a:t>
            </a:r>
            <a:endParaRPr lang="zh-CN" altLang="en-US" sz="2400">
              <a:latin typeface="微软雅黑" panose="020B0503020204020204" pitchFamily="34" charset="-122"/>
              <a:ea typeface="微软雅黑" panose="020B0503020204020204" pitchFamily="34" charset="-122"/>
            </a:endParaRPr>
          </a:p>
          <a:p>
            <a:pPr marL="285750" indent="-285750">
              <a:buFont typeface="Wingdings" panose="05000000000000000000" charset="0"/>
              <a:buChar char="l"/>
            </a:pPr>
            <a:endParaRPr lang="zh-CN" altLang="en-US"/>
          </a:p>
          <a:p>
            <a:endParaRPr lang="zh-CN" altLang="en-US"/>
          </a:p>
        </p:txBody>
      </p:sp>
      <p:sp>
        <p:nvSpPr>
          <p:cNvPr id="7" name="文本框 6"/>
          <p:cNvSpPr txBox="1"/>
          <p:nvPr userDrawn="1"/>
        </p:nvSpPr>
        <p:spPr>
          <a:xfrm>
            <a:off x="11351895" y="6366510"/>
            <a:ext cx="527050" cy="368300"/>
          </a:xfrm>
          <a:prstGeom prst="rect">
            <a:avLst/>
          </a:prstGeom>
          <a:solidFill>
            <a:schemeClr val="bg1"/>
          </a:solidFill>
        </p:spPr>
        <p:txBody>
          <a:bodyPr wrap="square" rtlCol="0">
            <a:spAutoFit/>
          </a:bodyPr>
          <a:p>
            <a:fld id="{9A0DB2DC-4C9A-4742-B13C-FB6460FD3503}"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1208793" y="156031"/>
            <a:ext cx="5105400" cy="818909"/>
          </a:xfrm>
          <a:prstGeom prst="roundRect">
            <a:avLst>
              <a:gd name="adj" fmla="val 23381"/>
            </a:avLst>
          </a:prstGeom>
          <a:noFill/>
        </p:spPr>
        <p:txBody>
          <a:bodyPr wrap="square" anchor="ctr">
            <a:spAutoFit/>
          </a:bodyPr>
          <a:lstStyle/>
          <a:p>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关键技术</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35" name="组合 34"/>
          <p:cNvGrpSpPr/>
          <p:nvPr/>
        </p:nvGrpSpPr>
        <p:grpSpPr>
          <a:xfrm>
            <a:off x="6231730" y="1437326"/>
            <a:ext cx="3896435" cy="4209428"/>
            <a:chOff x="1348463" y="1656401"/>
            <a:chExt cx="3896435" cy="4209428"/>
          </a:xfrm>
        </p:grpSpPr>
        <p:sp>
          <p:nvSpPr>
            <p:cNvPr id="36" name="Freeform 5"/>
            <p:cNvSpPr/>
            <p:nvPr/>
          </p:nvSpPr>
          <p:spPr bwMode="auto">
            <a:xfrm>
              <a:off x="2672804" y="4917379"/>
              <a:ext cx="1252011" cy="829109"/>
            </a:xfrm>
            <a:custGeom>
              <a:avLst/>
              <a:gdLst>
                <a:gd name="T0" fmla="*/ 248 w 248"/>
                <a:gd name="T1" fmla="*/ 167 h 167"/>
                <a:gd name="T2" fmla="*/ 0 w 248"/>
                <a:gd name="T3" fmla="*/ 167 h 167"/>
                <a:gd name="T4" fmla="*/ 0 w 248"/>
                <a:gd name="T5" fmla="*/ 13 h 167"/>
                <a:gd name="T6" fmla="*/ 13 w 248"/>
                <a:gd name="T7" fmla="*/ 0 h 167"/>
                <a:gd name="T8" fmla="*/ 234 w 248"/>
                <a:gd name="T9" fmla="*/ 0 h 167"/>
                <a:gd name="T10" fmla="*/ 248 w 248"/>
                <a:gd name="T11" fmla="*/ 13 h 167"/>
                <a:gd name="T12" fmla="*/ 248 w 248"/>
                <a:gd name="T13" fmla="*/ 167 h 167"/>
              </a:gdLst>
              <a:ahLst/>
              <a:cxnLst>
                <a:cxn ang="0">
                  <a:pos x="T0" y="T1"/>
                </a:cxn>
                <a:cxn ang="0">
                  <a:pos x="T2" y="T3"/>
                </a:cxn>
                <a:cxn ang="0">
                  <a:pos x="T4" y="T5"/>
                </a:cxn>
                <a:cxn ang="0">
                  <a:pos x="T6" y="T7"/>
                </a:cxn>
                <a:cxn ang="0">
                  <a:pos x="T8" y="T9"/>
                </a:cxn>
                <a:cxn ang="0">
                  <a:pos x="T10" y="T11"/>
                </a:cxn>
                <a:cxn ang="0">
                  <a:pos x="T12" y="T13"/>
                </a:cxn>
              </a:cxnLst>
              <a:rect l="0" t="0" r="r" b="b"/>
              <a:pathLst>
                <a:path w="248" h="167">
                  <a:moveTo>
                    <a:pt x="248" y="167"/>
                  </a:moveTo>
                  <a:cubicBezTo>
                    <a:pt x="0" y="167"/>
                    <a:pt x="0" y="167"/>
                    <a:pt x="0" y="167"/>
                  </a:cubicBezTo>
                  <a:cubicBezTo>
                    <a:pt x="0" y="13"/>
                    <a:pt x="0" y="13"/>
                    <a:pt x="0" y="13"/>
                  </a:cubicBezTo>
                  <a:cubicBezTo>
                    <a:pt x="0" y="6"/>
                    <a:pt x="6" y="0"/>
                    <a:pt x="13" y="0"/>
                  </a:cubicBezTo>
                  <a:cubicBezTo>
                    <a:pt x="234" y="0"/>
                    <a:pt x="234" y="0"/>
                    <a:pt x="234" y="0"/>
                  </a:cubicBezTo>
                  <a:cubicBezTo>
                    <a:pt x="242" y="0"/>
                    <a:pt x="248" y="6"/>
                    <a:pt x="248" y="13"/>
                  </a:cubicBezTo>
                  <a:lnTo>
                    <a:pt x="248" y="167"/>
                  </a:lnTo>
                  <a:close/>
                </a:path>
              </a:pathLst>
            </a:custGeom>
            <a:gradFill flip="none" rotWithShape="1">
              <a:gsLst>
                <a:gs pos="0">
                  <a:schemeClr val="bg1">
                    <a:lumMod val="50000"/>
                  </a:schemeClr>
                </a:gs>
                <a:gs pos="100000">
                  <a:schemeClr val="accent3">
                    <a:lumMod val="70000"/>
                    <a:alpha val="57000"/>
                  </a:scheme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7" name="Freeform 7"/>
            <p:cNvSpPr/>
            <p:nvPr/>
          </p:nvSpPr>
          <p:spPr bwMode="auto">
            <a:xfrm>
              <a:off x="2481169" y="5652271"/>
              <a:ext cx="1631021" cy="213558"/>
            </a:xfrm>
            <a:custGeom>
              <a:avLst/>
              <a:gdLst>
                <a:gd name="T0" fmla="*/ 323 w 323"/>
                <a:gd name="T1" fmla="*/ 43 h 43"/>
                <a:gd name="T2" fmla="*/ 0 w 323"/>
                <a:gd name="T3" fmla="*/ 43 h 43"/>
                <a:gd name="T4" fmla="*/ 0 w 323"/>
                <a:gd name="T5" fmla="*/ 13 h 43"/>
                <a:gd name="T6" fmla="*/ 13 w 323"/>
                <a:gd name="T7" fmla="*/ 0 h 43"/>
                <a:gd name="T8" fmla="*/ 310 w 323"/>
                <a:gd name="T9" fmla="*/ 0 h 43"/>
                <a:gd name="T10" fmla="*/ 323 w 323"/>
                <a:gd name="T11" fmla="*/ 13 h 43"/>
                <a:gd name="T12" fmla="*/ 323 w 323"/>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323" h="43">
                  <a:moveTo>
                    <a:pt x="323" y="43"/>
                  </a:moveTo>
                  <a:cubicBezTo>
                    <a:pt x="0" y="43"/>
                    <a:pt x="0" y="43"/>
                    <a:pt x="0" y="43"/>
                  </a:cubicBezTo>
                  <a:cubicBezTo>
                    <a:pt x="0" y="13"/>
                    <a:pt x="0" y="13"/>
                    <a:pt x="0" y="13"/>
                  </a:cubicBezTo>
                  <a:cubicBezTo>
                    <a:pt x="0" y="6"/>
                    <a:pt x="6" y="0"/>
                    <a:pt x="13" y="0"/>
                  </a:cubicBezTo>
                  <a:cubicBezTo>
                    <a:pt x="310" y="0"/>
                    <a:pt x="310" y="0"/>
                    <a:pt x="310" y="0"/>
                  </a:cubicBezTo>
                  <a:cubicBezTo>
                    <a:pt x="318" y="0"/>
                    <a:pt x="323" y="6"/>
                    <a:pt x="323" y="13"/>
                  </a:cubicBezTo>
                  <a:lnTo>
                    <a:pt x="323" y="43"/>
                  </a:lnTo>
                  <a:close/>
                </a:path>
              </a:pathLst>
            </a:custGeom>
            <a:gradFill flip="none" rotWithShape="1">
              <a:gsLst>
                <a:gs pos="0">
                  <a:schemeClr val="bg1">
                    <a:lumMod val="50000"/>
                  </a:schemeClr>
                </a:gs>
                <a:gs pos="100000">
                  <a:schemeClr val="accent3">
                    <a:lumMod val="70000"/>
                    <a:alpha val="57000"/>
                  </a:scheme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8" name="Freeform 10"/>
            <p:cNvSpPr/>
            <p:nvPr/>
          </p:nvSpPr>
          <p:spPr bwMode="auto">
            <a:xfrm>
              <a:off x="2891542" y="3880146"/>
              <a:ext cx="939008" cy="996605"/>
            </a:xfrm>
            <a:custGeom>
              <a:avLst/>
              <a:gdLst>
                <a:gd name="T0" fmla="*/ 163 w 186"/>
                <a:gd name="T1" fmla="*/ 187 h 201"/>
                <a:gd name="T2" fmla="*/ 156 w 186"/>
                <a:gd name="T3" fmla="*/ 187 h 201"/>
                <a:gd name="T4" fmla="*/ 153 w 186"/>
                <a:gd name="T5" fmla="*/ 185 h 201"/>
                <a:gd name="T6" fmla="*/ 128 w 186"/>
                <a:gd name="T7" fmla="*/ 173 h 201"/>
                <a:gd name="T8" fmla="*/ 128 w 186"/>
                <a:gd name="T9" fmla="*/ 173 h 201"/>
                <a:gd name="T10" fmla="*/ 116 w 186"/>
                <a:gd name="T11" fmla="*/ 162 h 201"/>
                <a:gd name="T12" fmla="*/ 108 w 186"/>
                <a:gd name="T13" fmla="*/ 93 h 201"/>
                <a:gd name="T14" fmla="*/ 109 w 186"/>
                <a:gd name="T15" fmla="*/ 93 h 201"/>
                <a:gd name="T16" fmla="*/ 121 w 186"/>
                <a:gd name="T17" fmla="*/ 87 h 201"/>
                <a:gd name="T18" fmla="*/ 121 w 186"/>
                <a:gd name="T19" fmla="*/ 87 h 201"/>
                <a:gd name="T20" fmla="*/ 109 w 186"/>
                <a:gd name="T21" fmla="*/ 80 h 201"/>
                <a:gd name="T22" fmla="*/ 108 w 186"/>
                <a:gd name="T23" fmla="*/ 80 h 201"/>
                <a:gd name="T24" fmla="*/ 108 w 186"/>
                <a:gd name="T25" fmla="*/ 79 h 201"/>
                <a:gd name="T26" fmla="*/ 117 w 186"/>
                <a:gd name="T27" fmla="*/ 79 h 201"/>
                <a:gd name="T28" fmla="*/ 121 w 186"/>
                <a:gd name="T29" fmla="*/ 75 h 201"/>
                <a:gd name="T30" fmla="*/ 121 w 186"/>
                <a:gd name="T31" fmla="*/ 66 h 201"/>
                <a:gd name="T32" fmla="*/ 117 w 186"/>
                <a:gd name="T33" fmla="*/ 57 h 201"/>
                <a:gd name="T34" fmla="*/ 116 w 186"/>
                <a:gd name="T35" fmla="*/ 52 h 201"/>
                <a:gd name="T36" fmla="*/ 157 w 186"/>
                <a:gd name="T37" fmla="*/ 7 h 201"/>
                <a:gd name="T38" fmla="*/ 155 w 186"/>
                <a:gd name="T39" fmla="*/ 0 h 201"/>
                <a:gd name="T40" fmla="*/ 31 w 186"/>
                <a:gd name="T41" fmla="*/ 0 h 201"/>
                <a:gd name="T42" fmla="*/ 29 w 186"/>
                <a:gd name="T43" fmla="*/ 7 h 201"/>
                <a:gd name="T44" fmla="*/ 70 w 186"/>
                <a:gd name="T45" fmla="*/ 52 h 201"/>
                <a:gd name="T46" fmla="*/ 69 w 186"/>
                <a:gd name="T47" fmla="*/ 57 h 201"/>
                <a:gd name="T48" fmla="*/ 65 w 186"/>
                <a:gd name="T49" fmla="*/ 66 h 201"/>
                <a:gd name="T50" fmla="*/ 65 w 186"/>
                <a:gd name="T51" fmla="*/ 75 h 201"/>
                <a:gd name="T52" fmla="*/ 69 w 186"/>
                <a:gd name="T53" fmla="*/ 79 h 201"/>
                <a:gd name="T54" fmla="*/ 78 w 186"/>
                <a:gd name="T55" fmla="*/ 79 h 201"/>
                <a:gd name="T56" fmla="*/ 78 w 186"/>
                <a:gd name="T57" fmla="*/ 80 h 201"/>
                <a:gd name="T58" fmla="*/ 77 w 186"/>
                <a:gd name="T59" fmla="*/ 80 h 201"/>
                <a:gd name="T60" fmla="*/ 65 w 186"/>
                <a:gd name="T61" fmla="*/ 87 h 201"/>
                <a:gd name="T62" fmla="*/ 65 w 186"/>
                <a:gd name="T63" fmla="*/ 87 h 201"/>
                <a:gd name="T64" fmla="*/ 77 w 186"/>
                <a:gd name="T65" fmla="*/ 93 h 201"/>
                <a:gd name="T66" fmla="*/ 78 w 186"/>
                <a:gd name="T67" fmla="*/ 93 h 201"/>
                <a:gd name="T68" fmla="*/ 70 w 186"/>
                <a:gd name="T69" fmla="*/ 162 h 201"/>
                <a:gd name="T70" fmla="*/ 58 w 186"/>
                <a:gd name="T71" fmla="*/ 173 h 201"/>
                <a:gd name="T72" fmla="*/ 58 w 186"/>
                <a:gd name="T73" fmla="*/ 173 h 201"/>
                <a:gd name="T74" fmla="*/ 33 w 186"/>
                <a:gd name="T75" fmla="*/ 185 h 201"/>
                <a:gd name="T76" fmla="*/ 29 w 186"/>
                <a:gd name="T77" fmla="*/ 187 h 201"/>
                <a:gd name="T78" fmla="*/ 23 w 186"/>
                <a:gd name="T79" fmla="*/ 187 h 201"/>
                <a:gd name="T80" fmla="*/ 0 w 186"/>
                <a:gd name="T81" fmla="*/ 201 h 201"/>
                <a:gd name="T82" fmla="*/ 0 w 186"/>
                <a:gd name="T83" fmla="*/ 201 h 201"/>
                <a:gd name="T84" fmla="*/ 186 w 186"/>
                <a:gd name="T85" fmla="*/ 201 h 201"/>
                <a:gd name="T86" fmla="*/ 186 w 186"/>
                <a:gd name="T87" fmla="*/ 201 h 201"/>
                <a:gd name="T88" fmla="*/ 163 w 186"/>
                <a:gd name="T89" fmla="*/ 187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6" h="201">
                  <a:moveTo>
                    <a:pt x="163" y="187"/>
                  </a:moveTo>
                  <a:cubicBezTo>
                    <a:pt x="156" y="187"/>
                    <a:pt x="156" y="187"/>
                    <a:pt x="156" y="187"/>
                  </a:cubicBezTo>
                  <a:cubicBezTo>
                    <a:pt x="155" y="187"/>
                    <a:pt x="154" y="187"/>
                    <a:pt x="153" y="185"/>
                  </a:cubicBezTo>
                  <a:cubicBezTo>
                    <a:pt x="149" y="178"/>
                    <a:pt x="139" y="173"/>
                    <a:pt x="128" y="173"/>
                  </a:cubicBezTo>
                  <a:cubicBezTo>
                    <a:pt x="128" y="173"/>
                    <a:pt x="128" y="173"/>
                    <a:pt x="128" y="173"/>
                  </a:cubicBezTo>
                  <a:cubicBezTo>
                    <a:pt x="122" y="173"/>
                    <a:pt x="117" y="168"/>
                    <a:pt x="116" y="162"/>
                  </a:cubicBezTo>
                  <a:cubicBezTo>
                    <a:pt x="108" y="93"/>
                    <a:pt x="108" y="93"/>
                    <a:pt x="108" y="93"/>
                  </a:cubicBezTo>
                  <a:cubicBezTo>
                    <a:pt x="109" y="93"/>
                    <a:pt x="109" y="93"/>
                    <a:pt x="109" y="93"/>
                  </a:cubicBezTo>
                  <a:cubicBezTo>
                    <a:pt x="115" y="93"/>
                    <a:pt x="121" y="90"/>
                    <a:pt x="121" y="87"/>
                  </a:cubicBezTo>
                  <a:cubicBezTo>
                    <a:pt x="121" y="87"/>
                    <a:pt x="121" y="87"/>
                    <a:pt x="121" y="87"/>
                  </a:cubicBezTo>
                  <a:cubicBezTo>
                    <a:pt x="121" y="83"/>
                    <a:pt x="115" y="80"/>
                    <a:pt x="109" y="80"/>
                  </a:cubicBezTo>
                  <a:cubicBezTo>
                    <a:pt x="108" y="80"/>
                    <a:pt x="108" y="80"/>
                    <a:pt x="108" y="80"/>
                  </a:cubicBezTo>
                  <a:cubicBezTo>
                    <a:pt x="108" y="79"/>
                    <a:pt x="108" y="79"/>
                    <a:pt x="108" y="79"/>
                  </a:cubicBezTo>
                  <a:cubicBezTo>
                    <a:pt x="117" y="79"/>
                    <a:pt x="117" y="79"/>
                    <a:pt x="117" y="79"/>
                  </a:cubicBezTo>
                  <a:cubicBezTo>
                    <a:pt x="119" y="79"/>
                    <a:pt x="121" y="77"/>
                    <a:pt x="121" y="75"/>
                  </a:cubicBezTo>
                  <a:cubicBezTo>
                    <a:pt x="121" y="66"/>
                    <a:pt x="121" y="66"/>
                    <a:pt x="121" y="66"/>
                  </a:cubicBezTo>
                  <a:cubicBezTo>
                    <a:pt x="121" y="62"/>
                    <a:pt x="119" y="59"/>
                    <a:pt x="117" y="57"/>
                  </a:cubicBezTo>
                  <a:cubicBezTo>
                    <a:pt x="115" y="56"/>
                    <a:pt x="115" y="54"/>
                    <a:pt x="116" y="52"/>
                  </a:cubicBezTo>
                  <a:cubicBezTo>
                    <a:pt x="126" y="33"/>
                    <a:pt x="144" y="17"/>
                    <a:pt x="157" y="7"/>
                  </a:cubicBezTo>
                  <a:cubicBezTo>
                    <a:pt x="160" y="5"/>
                    <a:pt x="158" y="0"/>
                    <a:pt x="155" y="0"/>
                  </a:cubicBezTo>
                  <a:cubicBezTo>
                    <a:pt x="31" y="0"/>
                    <a:pt x="31" y="0"/>
                    <a:pt x="31" y="0"/>
                  </a:cubicBezTo>
                  <a:cubicBezTo>
                    <a:pt x="27" y="0"/>
                    <a:pt x="26" y="5"/>
                    <a:pt x="29" y="7"/>
                  </a:cubicBezTo>
                  <a:cubicBezTo>
                    <a:pt x="42" y="17"/>
                    <a:pt x="60" y="33"/>
                    <a:pt x="70" y="52"/>
                  </a:cubicBezTo>
                  <a:cubicBezTo>
                    <a:pt x="71" y="54"/>
                    <a:pt x="71" y="56"/>
                    <a:pt x="69" y="57"/>
                  </a:cubicBezTo>
                  <a:cubicBezTo>
                    <a:pt x="67" y="59"/>
                    <a:pt x="65" y="62"/>
                    <a:pt x="65" y="66"/>
                  </a:cubicBezTo>
                  <a:cubicBezTo>
                    <a:pt x="65" y="75"/>
                    <a:pt x="65" y="75"/>
                    <a:pt x="65" y="75"/>
                  </a:cubicBezTo>
                  <a:cubicBezTo>
                    <a:pt x="65" y="77"/>
                    <a:pt x="67" y="79"/>
                    <a:pt x="69" y="79"/>
                  </a:cubicBezTo>
                  <a:cubicBezTo>
                    <a:pt x="78" y="79"/>
                    <a:pt x="78" y="79"/>
                    <a:pt x="78" y="79"/>
                  </a:cubicBezTo>
                  <a:cubicBezTo>
                    <a:pt x="78" y="79"/>
                    <a:pt x="78" y="79"/>
                    <a:pt x="78" y="80"/>
                  </a:cubicBezTo>
                  <a:cubicBezTo>
                    <a:pt x="77" y="80"/>
                    <a:pt x="77" y="80"/>
                    <a:pt x="77" y="80"/>
                  </a:cubicBezTo>
                  <a:cubicBezTo>
                    <a:pt x="70" y="80"/>
                    <a:pt x="65" y="83"/>
                    <a:pt x="65" y="87"/>
                  </a:cubicBezTo>
                  <a:cubicBezTo>
                    <a:pt x="65" y="87"/>
                    <a:pt x="65" y="87"/>
                    <a:pt x="65" y="87"/>
                  </a:cubicBezTo>
                  <a:cubicBezTo>
                    <a:pt x="65" y="90"/>
                    <a:pt x="70" y="93"/>
                    <a:pt x="77" y="93"/>
                  </a:cubicBezTo>
                  <a:cubicBezTo>
                    <a:pt x="78" y="93"/>
                    <a:pt x="78" y="93"/>
                    <a:pt x="78" y="93"/>
                  </a:cubicBezTo>
                  <a:cubicBezTo>
                    <a:pt x="70" y="162"/>
                    <a:pt x="70" y="162"/>
                    <a:pt x="70" y="162"/>
                  </a:cubicBezTo>
                  <a:cubicBezTo>
                    <a:pt x="69" y="168"/>
                    <a:pt x="64" y="173"/>
                    <a:pt x="58" y="173"/>
                  </a:cubicBezTo>
                  <a:cubicBezTo>
                    <a:pt x="58" y="173"/>
                    <a:pt x="58" y="173"/>
                    <a:pt x="58" y="173"/>
                  </a:cubicBezTo>
                  <a:cubicBezTo>
                    <a:pt x="47" y="173"/>
                    <a:pt x="37" y="178"/>
                    <a:pt x="33" y="185"/>
                  </a:cubicBezTo>
                  <a:cubicBezTo>
                    <a:pt x="32" y="187"/>
                    <a:pt x="31" y="187"/>
                    <a:pt x="29" y="187"/>
                  </a:cubicBezTo>
                  <a:cubicBezTo>
                    <a:pt x="23" y="187"/>
                    <a:pt x="23" y="187"/>
                    <a:pt x="23" y="187"/>
                  </a:cubicBezTo>
                  <a:cubicBezTo>
                    <a:pt x="10" y="187"/>
                    <a:pt x="0" y="193"/>
                    <a:pt x="0" y="201"/>
                  </a:cubicBezTo>
                  <a:cubicBezTo>
                    <a:pt x="0" y="201"/>
                    <a:pt x="0" y="201"/>
                    <a:pt x="0" y="201"/>
                  </a:cubicBezTo>
                  <a:cubicBezTo>
                    <a:pt x="186" y="201"/>
                    <a:pt x="186" y="201"/>
                    <a:pt x="186" y="201"/>
                  </a:cubicBezTo>
                  <a:cubicBezTo>
                    <a:pt x="186" y="201"/>
                    <a:pt x="186" y="201"/>
                    <a:pt x="186" y="201"/>
                  </a:cubicBezTo>
                  <a:cubicBezTo>
                    <a:pt x="186" y="193"/>
                    <a:pt x="176" y="187"/>
                    <a:pt x="163" y="187"/>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39" name="Freeform 11"/>
            <p:cNvSpPr/>
            <p:nvPr/>
          </p:nvSpPr>
          <p:spPr bwMode="auto">
            <a:xfrm>
              <a:off x="2584438" y="1717325"/>
              <a:ext cx="1424482" cy="684643"/>
            </a:xfrm>
            <a:custGeom>
              <a:avLst/>
              <a:gdLst>
                <a:gd name="T0" fmla="*/ 275 w 282"/>
                <a:gd name="T1" fmla="*/ 39 h 138"/>
                <a:gd name="T2" fmla="*/ 265 w 282"/>
                <a:gd name="T3" fmla="*/ 43 h 138"/>
                <a:gd name="T4" fmla="*/ 258 w 282"/>
                <a:gd name="T5" fmla="*/ 48 h 138"/>
                <a:gd name="T6" fmla="*/ 244 w 282"/>
                <a:gd name="T7" fmla="*/ 48 h 138"/>
                <a:gd name="T8" fmla="*/ 244 w 282"/>
                <a:gd name="T9" fmla="*/ 11 h 138"/>
                <a:gd name="T10" fmla="*/ 241 w 282"/>
                <a:gd name="T11" fmla="*/ 7 h 138"/>
                <a:gd name="T12" fmla="*/ 42 w 282"/>
                <a:gd name="T13" fmla="*/ 7 h 138"/>
                <a:gd name="T14" fmla="*/ 38 w 282"/>
                <a:gd name="T15" fmla="*/ 11 h 138"/>
                <a:gd name="T16" fmla="*/ 38 w 282"/>
                <a:gd name="T17" fmla="*/ 48 h 138"/>
                <a:gd name="T18" fmla="*/ 24 w 282"/>
                <a:gd name="T19" fmla="*/ 48 h 138"/>
                <a:gd name="T20" fmla="*/ 24 w 282"/>
                <a:gd name="T21" fmla="*/ 48 h 138"/>
                <a:gd name="T22" fmla="*/ 17 w 282"/>
                <a:gd name="T23" fmla="*/ 43 h 138"/>
                <a:gd name="T24" fmla="*/ 17 w 282"/>
                <a:gd name="T25" fmla="*/ 43 h 138"/>
                <a:gd name="T26" fmla="*/ 7 w 282"/>
                <a:gd name="T27" fmla="*/ 39 h 138"/>
                <a:gd name="T28" fmla="*/ 0 w 282"/>
                <a:gd name="T29" fmla="*/ 48 h 138"/>
                <a:gd name="T30" fmla="*/ 0 w 282"/>
                <a:gd name="T31" fmla="*/ 55 h 138"/>
                <a:gd name="T32" fmla="*/ 8 w 282"/>
                <a:gd name="T33" fmla="*/ 64 h 138"/>
                <a:gd name="T34" fmla="*/ 17 w 282"/>
                <a:gd name="T35" fmla="*/ 60 h 138"/>
                <a:gd name="T36" fmla="*/ 24 w 282"/>
                <a:gd name="T37" fmla="*/ 55 h 138"/>
                <a:gd name="T38" fmla="*/ 38 w 282"/>
                <a:gd name="T39" fmla="*/ 55 h 138"/>
                <a:gd name="T40" fmla="*/ 38 w 282"/>
                <a:gd name="T41" fmla="*/ 134 h 138"/>
                <a:gd name="T42" fmla="*/ 42 w 282"/>
                <a:gd name="T43" fmla="*/ 138 h 138"/>
                <a:gd name="T44" fmla="*/ 132 w 282"/>
                <a:gd name="T45" fmla="*/ 138 h 138"/>
                <a:gd name="T46" fmla="*/ 132 w 282"/>
                <a:gd name="T47" fmla="*/ 133 h 138"/>
                <a:gd name="T48" fmla="*/ 130 w 282"/>
                <a:gd name="T49" fmla="*/ 130 h 138"/>
                <a:gd name="T50" fmla="*/ 123 w 282"/>
                <a:gd name="T51" fmla="*/ 115 h 138"/>
                <a:gd name="T52" fmla="*/ 139 w 282"/>
                <a:gd name="T53" fmla="*/ 102 h 138"/>
                <a:gd name="T54" fmla="*/ 145 w 282"/>
                <a:gd name="T55" fmla="*/ 102 h 138"/>
                <a:gd name="T56" fmla="*/ 160 w 282"/>
                <a:gd name="T57" fmla="*/ 113 h 138"/>
                <a:gd name="T58" fmla="*/ 154 w 282"/>
                <a:gd name="T59" fmla="*/ 130 h 138"/>
                <a:gd name="T60" fmla="*/ 154 w 282"/>
                <a:gd name="T61" fmla="*/ 130 h 138"/>
                <a:gd name="T62" fmla="*/ 152 w 282"/>
                <a:gd name="T63" fmla="*/ 133 h 138"/>
                <a:gd name="T64" fmla="*/ 152 w 282"/>
                <a:gd name="T65" fmla="*/ 138 h 138"/>
                <a:gd name="T66" fmla="*/ 240 w 282"/>
                <a:gd name="T67" fmla="*/ 138 h 138"/>
                <a:gd name="T68" fmla="*/ 244 w 282"/>
                <a:gd name="T69" fmla="*/ 134 h 138"/>
                <a:gd name="T70" fmla="*/ 244 w 282"/>
                <a:gd name="T71" fmla="*/ 55 h 138"/>
                <a:gd name="T72" fmla="*/ 258 w 282"/>
                <a:gd name="T73" fmla="*/ 55 h 138"/>
                <a:gd name="T74" fmla="*/ 258 w 282"/>
                <a:gd name="T75" fmla="*/ 55 h 138"/>
                <a:gd name="T76" fmla="*/ 265 w 282"/>
                <a:gd name="T77" fmla="*/ 60 h 138"/>
                <a:gd name="T78" fmla="*/ 266 w 282"/>
                <a:gd name="T79" fmla="*/ 60 h 138"/>
                <a:gd name="T80" fmla="*/ 276 w 282"/>
                <a:gd name="T81" fmla="*/ 64 h 138"/>
                <a:gd name="T82" fmla="*/ 282 w 282"/>
                <a:gd name="T83" fmla="*/ 55 h 138"/>
                <a:gd name="T84" fmla="*/ 282 w 282"/>
                <a:gd name="T85" fmla="*/ 48 h 138"/>
                <a:gd name="T86" fmla="*/ 275 w 282"/>
                <a:gd name="T87" fmla="*/ 39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2" h="138">
                  <a:moveTo>
                    <a:pt x="275" y="39"/>
                  </a:moveTo>
                  <a:cubicBezTo>
                    <a:pt x="271" y="38"/>
                    <a:pt x="268" y="40"/>
                    <a:pt x="265" y="43"/>
                  </a:cubicBezTo>
                  <a:cubicBezTo>
                    <a:pt x="263" y="47"/>
                    <a:pt x="260" y="48"/>
                    <a:pt x="258" y="48"/>
                  </a:cubicBezTo>
                  <a:cubicBezTo>
                    <a:pt x="244" y="48"/>
                    <a:pt x="244" y="48"/>
                    <a:pt x="244" y="48"/>
                  </a:cubicBezTo>
                  <a:cubicBezTo>
                    <a:pt x="244" y="11"/>
                    <a:pt x="244" y="11"/>
                    <a:pt x="244" y="11"/>
                  </a:cubicBezTo>
                  <a:cubicBezTo>
                    <a:pt x="244" y="9"/>
                    <a:pt x="242" y="7"/>
                    <a:pt x="241" y="7"/>
                  </a:cubicBezTo>
                  <a:cubicBezTo>
                    <a:pt x="180" y="0"/>
                    <a:pt x="102" y="0"/>
                    <a:pt x="42" y="7"/>
                  </a:cubicBezTo>
                  <a:cubicBezTo>
                    <a:pt x="40" y="7"/>
                    <a:pt x="38" y="9"/>
                    <a:pt x="38" y="11"/>
                  </a:cubicBezTo>
                  <a:cubicBezTo>
                    <a:pt x="38" y="48"/>
                    <a:pt x="38" y="48"/>
                    <a:pt x="38" y="48"/>
                  </a:cubicBezTo>
                  <a:cubicBezTo>
                    <a:pt x="24" y="48"/>
                    <a:pt x="24" y="48"/>
                    <a:pt x="24" y="48"/>
                  </a:cubicBezTo>
                  <a:cubicBezTo>
                    <a:pt x="24" y="48"/>
                    <a:pt x="24" y="48"/>
                    <a:pt x="24" y="48"/>
                  </a:cubicBezTo>
                  <a:cubicBezTo>
                    <a:pt x="23" y="48"/>
                    <a:pt x="20" y="47"/>
                    <a:pt x="17" y="43"/>
                  </a:cubicBezTo>
                  <a:cubicBezTo>
                    <a:pt x="17" y="43"/>
                    <a:pt x="17" y="43"/>
                    <a:pt x="17" y="43"/>
                  </a:cubicBezTo>
                  <a:cubicBezTo>
                    <a:pt x="15" y="40"/>
                    <a:pt x="11" y="38"/>
                    <a:pt x="7" y="39"/>
                  </a:cubicBezTo>
                  <a:cubicBezTo>
                    <a:pt x="3" y="40"/>
                    <a:pt x="0" y="44"/>
                    <a:pt x="0" y="48"/>
                  </a:cubicBezTo>
                  <a:cubicBezTo>
                    <a:pt x="0" y="55"/>
                    <a:pt x="0" y="55"/>
                    <a:pt x="0" y="55"/>
                  </a:cubicBezTo>
                  <a:cubicBezTo>
                    <a:pt x="0" y="59"/>
                    <a:pt x="3" y="63"/>
                    <a:pt x="8" y="64"/>
                  </a:cubicBezTo>
                  <a:cubicBezTo>
                    <a:pt x="11" y="64"/>
                    <a:pt x="15" y="63"/>
                    <a:pt x="17" y="60"/>
                  </a:cubicBezTo>
                  <a:cubicBezTo>
                    <a:pt x="20" y="56"/>
                    <a:pt x="22" y="55"/>
                    <a:pt x="24" y="55"/>
                  </a:cubicBezTo>
                  <a:cubicBezTo>
                    <a:pt x="38" y="55"/>
                    <a:pt x="38" y="55"/>
                    <a:pt x="38" y="55"/>
                  </a:cubicBezTo>
                  <a:cubicBezTo>
                    <a:pt x="38" y="134"/>
                    <a:pt x="38" y="134"/>
                    <a:pt x="38" y="134"/>
                  </a:cubicBezTo>
                  <a:cubicBezTo>
                    <a:pt x="38" y="137"/>
                    <a:pt x="40" y="138"/>
                    <a:pt x="42" y="138"/>
                  </a:cubicBezTo>
                  <a:cubicBezTo>
                    <a:pt x="132" y="138"/>
                    <a:pt x="132" y="138"/>
                    <a:pt x="132" y="138"/>
                  </a:cubicBezTo>
                  <a:cubicBezTo>
                    <a:pt x="132" y="133"/>
                    <a:pt x="132" y="133"/>
                    <a:pt x="132" y="133"/>
                  </a:cubicBezTo>
                  <a:cubicBezTo>
                    <a:pt x="132" y="132"/>
                    <a:pt x="131" y="131"/>
                    <a:pt x="130" y="130"/>
                  </a:cubicBezTo>
                  <a:cubicBezTo>
                    <a:pt x="125" y="127"/>
                    <a:pt x="122" y="121"/>
                    <a:pt x="123" y="115"/>
                  </a:cubicBezTo>
                  <a:cubicBezTo>
                    <a:pt x="124" y="107"/>
                    <a:pt x="131" y="102"/>
                    <a:pt x="139" y="102"/>
                  </a:cubicBezTo>
                  <a:cubicBezTo>
                    <a:pt x="145" y="102"/>
                    <a:pt x="145" y="102"/>
                    <a:pt x="145" y="102"/>
                  </a:cubicBezTo>
                  <a:cubicBezTo>
                    <a:pt x="152" y="102"/>
                    <a:pt x="159" y="106"/>
                    <a:pt x="160" y="113"/>
                  </a:cubicBezTo>
                  <a:cubicBezTo>
                    <a:pt x="162" y="119"/>
                    <a:pt x="160" y="126"/>
                    <a:pt x="154" y="130"/>
                  </a:cubicBezTo>
                  <a:cubicBezTo>
                    <a:pt x="154" y="130"/>
                    <a:pt x="154" y="130"/>
                    <a:pt x="154" y="130"/>
                  </a:cubicBezTo>
                  <a:cubicBezTo>
                    <a:pt x="152" y="132"/>
                    <a:pt x="152" y="133"/>
                    <a:pt x="152" y="133"/>
                  </a:cubicBezTo>
                  <a:cubicBezTo>
                    <a:pt x="152" y="138"/>
                    <a:pt x="152" y="138"/>
                    <a:pt x="152" y="138"/>
                  </a:cubicBezTo>
                  <a:cubicBezTo>
                    <a:pt x="240" y="138"/>
                    <a:pt x="240" y="138"/>
                    <a:pt x="240" y="138"/>
                  </a:cubicBezTo>
                  <a:cubicBezTo>
                    <a:pt x="242" y="138"/>
                    <a:pt x="244" y="137"/>
                    <a:pt x="244" y="134"/>
                  </a:cubicBezTo>
                  <a:cubicBezTo>
                    <a:pt x="244" y="55"/>
                    <a:pt x="244" y="55"/>
                    <a:pt x="244" y="55"/>
                  </a:cubicBezTo>
                  <a:cubicBezTo>
                    <a:pt x="258" y="55"/>
                    <a:pt x="258" y="55"/>
                    <a:pt x="258" y="55"/>
                  </a:cubicBezTo>
                  <a:cubicBezTo>
                    <a:pt x="258" y="55"/>
                    <a:pt x="258" y="55"/>
                    <a:pt x="258" y="55"/>
                  </a:cubicBezTo>
                  <a:cubicBezTo>
                    <a:pt x="260" y="55"/>
                    <a:pt x="263" y="56"/>
                    <a:pt x="265" y="60"/>
                  </a:cubicBezTo>
                  <a:cubicBezTo>
                    <a:pt x="266" y="60"/>
                    <a:pt x="266" y="60"/>
                    <a:pt x="266" y="60"/>
                  </a:cubicBezTo>
                  <a:cubicBezTo>
                    <a:pt x="268" y="63"/>
                    <a:pt x="272" y="65"/>
                    <a:pt x="276" y="64"/>
                  </a:cubicBezTo>
                  <a:cubicBezTo>
                    <a:pt x="280" y="63"/>
                    <a:pt x="282" y="59"/>
                    <a:pt x="282" y="55"/>
                  </a:cubicBezTo>
                  <a:cubicBezTo>
                    <a:pt x="282" y="48"/>
                    <a:pt x="282" y="48"/>
                    <a:pt x="282" y="48"/>
                  </a:cubicBezTo>
                  <a:cubicBezTo>
                    <a:pt x="282" y="44"/>
                    <a:pt x="279" y="40"/>
                    <a:pt x="275" y="39"/>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40" name="Freeform 12"/>
            <p:cNvSpPr/>
            <p:nvPr/>
          </p:nvSpPr>
          <p:spPr bwMode="auto">
            <a:xfrm>
              <a:off x="2783195" y="2277658"/>
              <a:ext cx="1041213" cy="1053136"/>
            </a:xfrm>
            <a:custGeom>
              <a:avLst/>
              <a:gdLst>
                <a:gd name="T0" fmla="*/ 202 w 206"/>
                <a:gd name="T1" fmla="*/ 38 h 212"/>
                <a:gd name="T2" fmla="*/ 107 w 206"/>
                <a:gd name="T3" fmla="*/ 38 h 212"/>
                <a:gd name="T4" fmla="*/ 107 w 206"/>
                <a:gd name="T5" fmla="*/ 24 h 212"/>
                <a:gd name="T6" fmla="*/ 107 w 206"/>
                <a:gd name="T7" fmla="*/ 24 h 212"/>
                <a:gd name="T8" fmla="*/ 112 w 206"/>
                <a:gd name="T9" fmla="*/ 17 h 212"/>
                <a:gd name="T10" fmla="*/ 112 w 206"/>
                <a:gd name="T11" fmla="*/ 17 h 212"/>
                <a:gd name="T12" fmla="*/ 116 w 206"/>
                <a:gd name="T13" fmla="*/ 7 h 212"/>
                <a:gd name="T14" fmla="*/ 107 w 206"/>
                <a:gd name="T15" fmla="*/ 0 h 212"/>
                <a:gd name="T16" fmla="*/ 101 w 206"/>
                <a:gd name="T17" fmla="*/ 0 h 212"/>
                <a:gd name="T18" fmla="*/ 92 w 206"/>
                <a:gd name="T19" fmla="*/ 8 h 212"/>
                <a:gd name="T20" fmla="*/ 96 w 206"/>
                <a:gd name="T21" fmla="*/ 17 h 212"/>
                <a:gd name="T22" fmla="*/ 101 w 206"/>
                <a:gd name="T23" fmla="*/ 24 h 212"/>
                <a:gd name="T24" fmla="*/ 101 w 206"/>
                <a:gd name="T25" fmla="*/ 38 h 212"/>
                <a:gd name="T26" fmla="*/ 4 w 206"/>
                <a:gd name="T27" fmla="*/ 38 h 212"/>
                <a:gd name="T28" fmla="*/ 0 w 206"/>
                <a:gd name="T29" fmla="*/ 42 h 212"/>
                <a:gd name="T30" fmla="*/ 0 w 206"/>
                <a:gd name="T31" fmla="*/ 170 h 212"/>
                <a:gd name="T32" fmla="*/ 4 w 206"/>
                <a:gd name="T33" fmla="*/ 174 h 212"/>
                <a:gd name="T34" fmla="*/ 44 w 206"/>
                <a:gd name="T35" fmla="*/ 174 h 212"/>
                <a:gd name="T36" fmla="*/ 44 w 206"/>
                <a:gd name="T37" fmla="*/ 188 h 212"/>
                <a:gd name="T38" fmla="*/ 44 w 206"/>
                <a:gd name="T39" fmla="*/ 188 h 212"/>
                <a:gd name="T40" fmla="*/ 40 w 206"/>
                <a:gd name="T41" fmla="*/ 195 h 212"/>
                <a:gd name="T42" fmla="*/ 39 w 206"/>
                <a:gd name="T43" fmla="*/ 196 h 212"/>
                <a:gd name="T44" fmla="*/ 36 w 206"/>
                <a:gd name="T45" fmla="*/ 206 h 212"/>
                <a:gd name="T46" fmla="*/ 45 w 206"/>
                <a:gd name="T47" fmla="*/ 212 h 212"/>
                <a:gd name="T48" fmla="*/ 51 w 206"/>
                <a:gd name="T49" fmla="*/ 212 h 212"/>
                <a:gd name="T50" fmla="*/ 60 w 206"/>
                <a:gd name="T51" fmla="*/ 204 h 212"/>
                <a:gd name="T52" fmla="*/ 56 w 206"/>
                <a:gd name="T53" fmla="*/ 195 h 212"/>
                <a:gd name="T54" fmla="*/ 51 w 206"/>
                <a:gd name="T55" fmla="*/ 188 h 212"/>
                <a:gd name="T56" fmla="*/ 51 w 206"/>
                <a:gd name="T57" fmla="*/ 174 h 212"/>
                <a:gd name="T58" fmla="*/ 153 w 206"/>
                <a:gd name="T59" fmla="*/ 174 h 212"/>
                <a:gd name="T60" fmla="*/ 153 w 206"/>
                <a:gd name="T61" fmla="*/ 188 h 212"/>
                <a:gd name="T62" fmla="*/ 153 w 206"/>
                <a:gd name="T63" fmla="*/ 188 h 212"/>
                <a:gd name="T64" fmla="*/ 148 w 206"/>
                <a:gd name="T65" fmla="*/ 195 h 212"/>
                <a:gd name="T66" fmla="*/ 148 w 206"/>
                <a:gd name="T67" fmla="*/ 196 h 212"/>
                <a:gd name="T68" fmla="*/ 144 w 206"/>
                <a:gd name="T69" fmla="*/ 206 h 212"/>
                <a:gd name="T70" fmla="*/ 153 w 206"/>
                <a:gd name="T71" fmla="*/ 212 h 212"/>
                <a:gd name="T72" fmla="*/ 160 w 206"/>
                <a:gd name="T73" fmla="*/ 212 h 212"/>
                <a:gd name="T74" fmla="*/ 169 w 206"/>
                <a:gd name="T75" fmla="*/ 204 h 212"/>
                <a:gd name="T76" fmla="*/ 165 w 206"/>
                <a:gd name="T77" fmla="*/ 195 h 212"/>
                <a:gd name="T78" fmla="*/ 160 w 206"/>
                <a:gd name="T79" fmla="*/ 188 h 212"/>
                <a:gd name="T80" fmla="*/ 160 w 206"/>
                <a:gd name="T81" fmla="*/ 174 h 212"/>
                <a:gd name="T82" fmla="*/ 202 w 206"/>
                <a:gd name="T83" fmla="*/ 174 h 212"/>
                <a:gd name="T84" fmla="*/ 206 w 206"/>
                <a:gd name="T85" fmla="*/ 170 h 212"/>
                <a:gd name="T86" fmla="*/ 206 w 206"/>
                <a:gd name="T87" fmla="*/ 42 h 212"/>
                <a:gd name="T88" fmla="*/ 202 w 206"/>
                <a:gd name="T89" fmla="*/ 38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6" h="212">
                  <a:moveTo>
                    <a:pt x="202" y="38"/>
                  </a:moveTo>
                  <a:cubicBezTo>
                    <a:pt x="107" y="38"/>
                    <a:pt x="107" y="38"/>
                    <a:pt x="107" y="38"/>
                  </a:cubicBezTo>
                  <a:cubicBezTo>
                    <a:pt x="107" y="24"/>
                    <a:pt x="107" y="24"/>
                    <a:pt x="107" y="24"/>
                  </a:cubicBezTo>
                  <a:cubicBezTo>
                    <a:pt x="107" y="24"/>
                    <a:pt x="107" y="24"/>
                    <a:pt x="107" y="24"/>
                  </a:cubicBezTo>
                  <a:cubicBezTo>
                    <a:pt x="107" y="23"/>
                    <a:pt x="108" y="20"/>
                    <a:pt x="112" y="17"/>
                  </a:cubicBezTo>
                  <a:cubicBezTo>
                    <a:pt x="112" y="17"/>
                    <a:pt x="112" y="17"/>
                    <a:pt x="112" y="17"/>
                  </a:cubicBezTo>
                  <a:cubicBezTo>
                    <a:pt x="116" y="15"/>
                    <a:pt x="117" y="11"/>
                    <a:pt x="116" y="7"/>
                  </a:cubicBezTo>
                  <a:cubicBezTo>
                    <a:pt x="115" y="3"/>
                    <a:pt x="111" y="0"/>
                    <a:pt x="107" y="0"/>
                  </a:cubicBezTo>
                  <a:cubicBezTo>
                    <a:pt x="101" y="0"/>
                    <a:pt x="101" y="0"/>
                    <a:pt x="101" y="0"/>
                  </a:cubicBezTo>
                  <a:cubicBezTo>
                    <a:pt x="96" y="0"/>
                    <a:pt x="92" y="3"/>
                    <a:pt x="92" y="8"/>
                  </a:cubicBezTo>
                  <a:cubicBezTo>
                    <a:pt x="91" y="11"/>
                    <a:pt x="93" y="15"/>
                    <a:pt x="96" y="17"/>
                  </a:cubicBezTo>
                  <a:cubicBezTo>
                    <a:pt x="99" y="20"/>
                    <a:pt x="100" y="22"/>
                    <a:pt x="101" y="24"/>
                  </a:cubicBezTo>
                  <a:cubicBezTo>
                    <a:pt x="101" y="38"/>
                    <a:pt x="101" y="38"/>
                    <a:pt x="101" y="38"/>
                  </a:cubicBezTo>
                  <a:cubicBezTo>
                    <a:pt x="4" y="38"/>
                    <a:pt x="4" y="38"/>
                    <a:pt x="4" y="38"/>
                  </a:cubicBezTo>
                  <a:cubicBezTo>
                    <a:pt x="2" y="38"/>
                    <a:pt x="0" y="40"/>
                    <a:pt x="0" y="42"/>
                  </a:cubicBezTo>
                  <a:cubicBezTo>
                    <a:pt x="0" y="170"/>
                    <a:pt x="0" y="170"/>
                    <a:pt x="0" y="170"/>
                  </a:cubicBezTo>
                  <a:cubicBezTo>
                    <a:pt x="0" y="172"/>
                    <a:pt x="2" y="174"/>
                    <a:pt x="4" y="174"/>
                  </a:cubicBezTo>
                  <a:cubicBezTo>
                    <a:pt x="44" y="174"/>
                    <a:pt x="44" y="174"/>
                    <a:pt x="44" y="174"/>
                  </a:cubicBezTo>
                  <a:cubicBezTo>
                    <a:pt x="44" y="188"/>
                    <a:pt x="44" y="188"/>
                    <a:pt x="44" y="188"/>
                  </a:cubicBezTo>
                  <a:cubicBezTo>
                    <a:pt x="44" y="188"/>
                    <a:pt x="44" y="188"/>
                    <a:pt x="44" y="188"/>
                  </a:cubicBezTo>
                  <a:cubicBezTo>
                    <a:pt x="44" y="190"/>
                    <a:pt x="43" y="193"/>
                    <a:pt x="40" y="195"/>
                  </a:cubicBezTo>
                  <a:cubicBezTo>
                    <a:pt x="39" y="196"/>
                    <a:pt x="39" y="196"/>
                    <a:pt x="39" y="196"/>
                  </a:cubicBezTo>
                  <a:cubicBezTo>
                    <a:pt x="36" y="198"/>
                    <a:pt x="34" y="202"/>
                    <a:pt x="36" y="206"/>
                  </a:cubicBezTo>
                  <a:cubicBezTo>
                    <a:pt x="37" y="210"/>
                    <a:pt x="40" y="212"/>
                    <a:pt x="45" y="212"/>
                  </a:cubicBezTo>
                  <a:cubicBezTo>
                    <a:pt x="51" y="212"/>
                    <a:pt x="51" y="212"/>
                    <a:pt x="51" y="212"/>
                  </a:cubicBezTo>
                  <a:cubicBezTo>
                    <a:pt x="55" y="212"/>
                    <a:pt x="60" y="209"/>
                    <a:pt x="60" y="204"/>
                  </a:cubicBezTo>
                  <a:cubicBezTo>
                    <a:pt x="61" y="201"/>
                    <a:pt x="59" y="197"/>
                    <a:pt x="56" y="195"/>
                  </a:cubicBezTo>
                  <a:cubicBezTo>
                    <a:pt x="52" y="193"/>
                    <a:pt x="51" y="190"/>
                    <a:pt x="51" y="188"/>
                  </a:cubicBezTo>
                  <a:cubicBezTo>
                    <a:pt x="51" y="174"/>
                    <a:pt x="51" y="174"/>
                    <a:pt x="51" y="174"/>
                  </a:cubicBezTo>
                  <a:cubicBezTo>
                    <a:pt x="153" y="174"/>
                    <a:pt x="153" y="174"/>
                    <a:pt x="153" y="174"/>
                  </a:cubicBezTo>
                  <a:cubicBezTo>
                    <a:pt x="153" y="188"/>
                    <a:pt x="153" y="188"/>
                    <a:pt x="153" y="188"/>
                  </a:cubicBezTo>
                  <a:cubicBezTo>
                    <a:pt x="153" y="188"/>
                    <a:pt x="153" y="188"/>
                    <a:pt x="153" y="188"/>
                  </a:cubicBezTo>
                  <a:cubicBezTo>
                    <a:pt x="153" y="190"/>
                    <a:pt x="152" y="193"/>
                    <a:pt x="148" y="195"/>
                  </a:cubicBezTo>
                  <a:cubicBezTo>
                    <a:pt x="148" y="196"/>
                    <a:pt x="148" y="196"/>
                    <a:pt x="148" y="196"/>
                  </a:cubicBezTo>
                  <a:cubicBezTo>
                    <a:pt x="145" y="198"/>
                    <a:pt x="143" y="202"/>
                    <a:pt x="144" y="206"/>
                  </a:cubicBezTo>
                  <a:cubicBezTo>
                    <a:pt x="145" y="210"/>
                    <a:pt x="149" y="212"/>
                    <a:pt x="153" y="212"/>
                  </a:cubicBezTo>
                  <a:cubicBezTo>
                    <a:pt x="160" y="212"/>
                    <a:pt x="160" y="212"/>
                    <a:pt x="160" y="212"/>
                  </a:cubicBezTo>
                  <a:cubicBezTo>
                    <a:pt x="164" y="212"/>
                    <a:pt x="168" y="209"/>
                    <a:pt x="169" y="204"/>
                  </a:cubicBezTo>
                  <a:cubicBezTo>
                    <a:pt x="170" y="201"/>
                    <a:pt x="168" y="197"/>
                    <a:pt x="165" y="195"/>
                  </a:cubicBezTo>
                  <a:cubicBezTo>
                    <a:pt x="161" y="193"/>
                    <a:pt x="160" y="190"/>
                    <a:pt x="160" y="188"/>
                  </a:cubicBezTo>
                  <a:cubicBezTo>
                    <a:pt x="160" y="174"/>
                    <a:pt x="160" y="174"/>
                    <a:pt x="160" y="174"/>
                  </a:cubicBezTo>
                  <a:cubicBezTo>
                    <a:pt x="202" y="174"/>
                    <a:pt x="202" y="174"/>
                    <a:pt x="202" y="174"/>
                  </a:cubicBezTo>
                  <a:cubicBezTo>
                    <a:pt x="204" y="174"/>
                    <a:pt x="206" y="172"/>
                    <a:pt x="206" y="170"/>
                  </a:cubicBezTo>
                  <a:cubicBezTo>
                    <a:pt x="206" y="42"/>
                    <a:pt x="206" y="42"/>
                    <a:pt x="206" y="42"/>
                  </a:cubicBezTo>
                  <a:cubicBezTo>
                    <a:pt x="206" y="40"/>
                    <a:pt x="204" y="38"/>
                    <a:pt x="202" y="38"/>
                  </a:cubicBezTo>
                  <a:close/>
                </a:path>
              </a:pathLst>
            </a:custGeom>
            <a:gradFill flip="none" rotWithShape="1">
              <a:gsLst>
                <a:gs pos="0">
                  <a:schemeClr val="bg1">
                    <a:lumMod val="50000"/>
                  </a:schemeClr>
                </a:gs>
                <a:gs pos="100000">
                  <a:schemeClr val="accent3">
                    <a:lumMod val="70000"/>
                    <a:alpha val="57000"/>
                  </a:schemeClr>
                </a:gs>
              </a:gsLst>
              <a:path path="circle">
                <a:fillToRect l="50000" t="50000" r="50000" b="50000"/>
              </a:path>
              <a:tileRect/>
            </a:gradFill>
            <a:ln>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1" name="Freeform 13"/>
            <p:cNvSpPr/>
            <p:nvPr/>
          </p:nvSpPr>
          <p:spPr bwMode="auto">
            <a:xfrm>
              <a:off x="2241781" y="1750165"/>
              <a:ext cx="483345" cy="1360911"/>
            </a:xfrm>
            <a:custGeom>
              <a:avLst/>
              <a:gdLst>
                <a:gd name="T0" fmla="*/ 91 w 96"/>
                <a:gd name="T1" fmla="*/ 53 h 274"/>
                <a:gd name="T2" fmla="*/ 88 w 96"/>
                <a:gd name="T3" fmla="*/ 55 h 274"/>
                <a:gd name="T4" fmla="*/ 73 w 96"/>
                <a:gd name="T5" fmla="*/ 62 h 274"/>
                <a:gd name="T6" fmla="*/ 60 w 96"/>
                <a:gd name="T7" fmla="*/ 47 h 274"/>
                <a:gd name="T8" fmla="*/ 60 w 96"/>
                <a:gd name="T9" fmla="*/ 40 h 274"/>
                <a:gd name="T10" fmla="*/ 71 w 96"/>
                <a:gd name="T11" fmla="*/ 25 h 274"/>
                <a:gd name="T12" fmla="*/ 88 w 96"/>
                <a:gd name="T13" fmla="*/ 31 h 274"/>
                <a:gd name="T14" fmla="*/ 88 w 96"/>
                <a:gd name="T15" fmla="*/ 31 h 274"/>
                <a:gd name="T16" fmla="*/ 91 w 96"/>
                <a:gd name="T17" fmla="*/ 34 h 274"/>
                <a:gd name="T18" fmla="*/ 96 w 96"/>
                <a:gd name="T19" fmla="*/ 34 h 274"/>
                <a:gd name="T20" fmla="*/ 96 w 96"/>
                <a:gd name="T21" fmla="*/ 5 h 274"/>
                <a:gd name="T22" fmla="*/ 92 w 96"/>
                <a:gd name="T23" fmla="*/ 1 h 274"/>
                <a:gd name="T24" fmla="*/ 7 w 96"/>
                <a:gd name="T25" fmla="*/ 36 h 274"/>
                <a:gd name="T26" fmla="*/ 32 w 96"/>
                <a:gd name="T27" fmla="*/ 271 h 274"/>
                <a:gd name="T28" fmla="*/ 36 w 96"/>
                <a:gd name="T29" fmla="*/ 274 h 274"/>
                <a:gd name="T30" fmla="*/ 53 w 96"/>
                <a:gd name="T31" fmla="*/ 274 h 274"/>
                <a:gd name="T32" fmla="*/ 53 w 96"/>
                <a:gd name="T33" fmla="*/ 268 h 274"/>
                <a:gd name="T34" fmla="*/ 51 w 96"/>
                <a:gd name="T35" fmla="*/ 265 h 274"/>
                <a:gd name="T36" fmla="*/ 44 w 96"/>
                <a:gd name="T37" fmla="*/ 250 h 274"/>
                <a:gd name="T38" fmla="*/ 60 w 96"/>
                <a:gd name="T39" fmla="*/ 237 h 274"/>
                <a:gd name="T40" fmla="*/ 66 w 96"/>
                <a:gd name="T41" fmla="*/ 237 h 274"/>
                <a:gd name="T42" fmla="*/ 81 w 96"/>
                <a:gd name="T43" fmla="*/ 248 h 274"/>
                <a:gd name="T44" fmla="*/ 75 w 96"/>
                <a:gd name="T45" fmla="*/ 265 h 274"/>
                <a:gd name="T46" fmla="*/ 75 w 96"/>
                <a:gd name="T47" fmla="*/ 265 h 274"/>
                <a:gd name="T48" fmla="*/ 73 w 96"/>
                <a:gd name="T49" fmla="*/ 268 h 274"/>
                <a:gd name="T50" fmla="*/ 73 w 96"/>
                <a:gd name="T51" fmla="*/ 274 h 274"/>
                <a:gd name="T52" fmla="*/ 92 w 96"/>
                <a:gd name="T53" fmla="*/ 274 h 274"/>
                <a:gd name="T54" fmla="*/ 96 w 96"/>
                <a:gd name="T55" fmla="*/ 270 h 274"/>
                <a:gd name="T56" fmla="*/ 96 w 96"/>
                <a:gd name="T57" fmla="*/ 53 h 274"/>
                <a:gd name="T58" fmla="*/ 91 w 96"/>
                <a:gd name="T59" fmla="*/ 53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6" h="274">
                  <a:moveTo>
                    <a:pt x="91" y="53"/>
                  </a:moveTo>
                  <a:cubicBezTo>
                    <a:pt x="90" y="54"/>
                    <a:pt x="89" y="54"/>
                    <a:pt x="88" y="55"/>
                  </a:cubicBezTo>
                  <a:cubicBezTo>
                    <a:pt x="85" y="61"/>
                    <a:pt x="79" y="63"/>
                    <a:pt x="73" y="62"/>
                  </a:cubicBezTo>
                  <a:cubicBezTo>
                    <a:pt x="65" y="61"/>
                    <a:pt x="60" y="54"/>
                    <a:pt x="60" y="47"/>
                  </a:cubicBezTo>
                  <a:cubicBezTo>
                    <a:pt x="60" y="40"/>
                    <a:pt x="60" y="40"/>
                    <a:pt x="60" y="40"/>
                  </a:cubicBezTo>
                  <a:cubicBezTo>
                    <a:pt x="60" y="33"/>
                    <a:pt x="64" y="27"/>
                    <a:pt x="71" y="25"/>
                  </a:cubicBezTo>
                  <a:cubicBezTo>
                    <a:pt x="78" y="23"/>
                    <a:pt x="84" y="26"/>
                    <a:pt x="88" y="31"/>
                  </a:cubicBezTo>
                  <a:cubicBezTo>
                    <a:pt x="88" y="31"/>
                    <a:pt x="88" y="31"/>
                    <a:pt x="88" y="31"/>
                  </a:cubicBezTo>
                  <a:cubicBezTo>
                    <a:pt x="90" y="34"/>
                    <a:pt x="91" y="34"/>
                    <a:pt x="91" y="34"/>
                  </a:cubicBezTo>
                  <a:cubicBezTo>
                    <a:pt x="96" y="34"/>
                    <a:pt x="96" y="34"/>
                    <a:pt x="96" y="34"/>
                  </a:cubicBezTo>
                  <a:cubicBezTo>
                    <a:pt x="96" y="5"/>
                    <a:pt x="96" y="5"/>
                    <a:pt x="96" y="5"/>
                  </a:cubicBezTo>
                  <a:cubicBezTo>
                    <a:pt x="96" y="2"/>
                    <a:pt x="94" y="0"/>
                    <a:pt x="92" y="1"/>
                  </a:cubicBezTo>
                  <a:cubicBezTo>
                    <a:pt x="42" y="8"/>
                    <a:pt x="7" y="19"/>
                    <a:pt x="7" y="36"/>
                  </a:cubicBezTo>
                  <a:cubicBezTo>
                    <a:pt x="7" y="36"/>
                    <a:pt x="0" y="159"/>
                    <a:pt x="32" y="271"/>
                  </a:cubicBezTo>
                  <a:cubicBezTo>
                    <a:pt x="32" y="273"/>
                    <a:pt x="34" y="274"/>
                    <a:pt x="36" y="274"/>
                  </a:cubicBezTo>
                  <a:cubicBezTo>
                    <a:pt x="53" y="274"/>
                    <a:pt x="53" y="274"/>
                    <a:pt x="53" y="274"/>
                  </a:cubicBezTo>
                  <a:cubicBezTo>
                    <a:pt x="53" y="268"/>
                    <a:pt x="53" y="268"/>
                    <a:pt x="53" y="268"/>
                  </a:cubicBezTo>
                  <a:cubicBezTo>
                    <a:pt x="53" y="267"/>
                    <a:pt x="52" y="266"/>
                    <a:pt x="51" y="265"/>
                  </a:cubicBezTo>
                  <a:cubicBezTo>
                    <a:pt x="46" y="262"/>
                    <a:pt x="43" y="256"/>
                    <a:pt x="44" y="250"/>
                  </a:cubicBezTo>
                  <a:cubicBezTo>
                    <a:pt x="45" y="242"/>
                    <a:pt x="52" y="237"/>
                    <a:pt x="60" y="237"/>
                  </a:cubicBezTo>
                  <a:cubicBezTo>
                    <a:pt x="66" y="237"/>
                    <a:pt x="66" y="237"/>
                    <a:pt x="66" y="237"/>
                  </a:cubicBezTo>
                  <a:cubicBezTo>
                    <a:pt x="73" y="237"/>
                    <a:pt x="80" y="241"/>
                    <a:pt x="81" y="248"/>
                  </a:cubicBezTo>
                  <a:cubicBezTo>
                    <a:pt x="83" y="254"/>
                    <a:pt x="81" y="261"/>
                    <a:pt x="75" y="265"/>
                  </a:cubicBezTo>
                  <a:cubicBezTo>
                    <a:pt x="75" y="265"/>
                    <a:pt x="75" y="265"/>
                    <a:pt x="75" y="265"/>
                  </a:cubicBezTo>
                  <a:cubicBezTo>
                    <a:pt x="73" y="267"/>
                    <a:pt x="73" y="268"/>
                    <a:pt x="73" y="268"/>
                  </a:cubicBezTo>
                  <a:cubicBezTo>
                    <a:pt x="73" y="274"/>
                    <a:pt x="73" y="274"/>
                    <a:pt x="73" y="274"/>
                  </a:cubicBezTo>
                  <a:cubicBezTo>
                    <a:pt x="92" y="274"/>
                    <a:pt x="92" y="274"/>
                    <a:pt x="92" y="274"/>
                  </a:cubicBezTo>
                  <a:cubicBezTo>
                    <a:pt x="95" y="274"/>
                    <a:pt x="96" y="272"/>
                    <a:pt x="96" y="270"/>
                  </a:cubicBezTo>
                  <a:cubicBezTo>
                    <a:pt x="96" y="53"/>
                    <a:pt x="96" y="53"/>
                    <a:pt x="96" y="53"/>
                  </a:cubicBezTo>
                  <a:lnTo>
                    <a:pt x="91" y="53"/>
                  </a:ln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42" name="Freeform 14"/>
            <p:cNvSpPr/>
            <p:nvPr/>
          </p:nvSpPr>
          <p:spPr bwMode="auto">
            <a:xfrm>
              <a:off x="2434021" y="2994319"/>
              <a:ext cx="1039084" cy="864701"/>
            </a:xfrm>
            <a:custGeom>
              <a:avLst/>
              <a:gdLst>
                <a:gd name="T0" fmla="*/ 198 w 206"/>
                <a:gd name="T1" fmla="*/ 135 h 174"/>
                <a:gd name="T2" fmla="*/ 189 w 206"/>
                <a:gd name="T3" fmla="*/ 139 h 174"/>
                <a:gd name="T4" fmla="*/ 182 w 206"/>
                <a:gd name="T5" fmla="*/ 144 h 174"/>
                <a:gd name="T6" fmla="*/ 167 w 206"/>
                <a:gd name="T7" fmla="*/ 144 h 174"/>
                <a:gd name="T8" fmla="*/ 167 w 206"/>
                <a:gd name="T9" fmla="*/ 43 h 174"/>
                <a:gd name="T10" fmla="*/ 163 w 206"/>
                <a:gd name="T11" fmla="*/ 39 h 174"/>
                <a:gd name="T12" fmla="*/ 126 w 206"/>
                <a:gd name="T13" fmla="*/ 39 h 174"/>
                <a:gd name="T14" fmla="*/ 126 w 206"/>
                <a:gd name="T15" fmla="*/ 45 h 174"/>
                <a:gd name="T16" fmla="*/ 128 w 206"/>
                <a:gd name="T17" fmla="*/ 47 h 174"/>
                <a:gd name="T18" fmla="*/ 135 w 206"/>
                <a:gd name="T19" fmla="*/ 62 h 174"/>
                <a:gd name="T20" fmla="*/ 119 w 206"/>
                <a:gd name="T21" fmla="*/ 76 h 174"/>
                <a:gd name="T22" fmla="*/ 113 w 206"/>
                <a:gd name="T23" fmla="*/ 76 h 174"/>
                <a:gd name="T24" fmla="*/ 97 w 206"/>
                <a:gd name="T25" fmla="*/ 64 h 174"/>
                <a:gd name="T26" fmla="*/ 104 w 206"/>
                <a:gd name="T27" fmla="*/ 47 h 174"/>
                <a:gd name="T28" fmla="*/ 104 w 206"/>
                <a:gd name="T29" fmla="*/ 47 h 174"/>
                <a:gd name="T30" fmla="*/ 106 w 206"/>
                <a:gd name="T31" fmla="*/ 45 h 174"/>
                <a:gd name="T32" fmla="*/ 106 w 206"/>
                <a:gd name="T33" fmla="*/ 39 h 174"/>
                <a:gd name="T34" fmla="*/ 30 w 206"/>
                <a:gd name="T35" fmla="*/ 39 h 174"/>
                <a:gd name="T36" fmla="*/ 30 w 206"/>
                <a:gd name="T37" fmla="*/ 24 h 174"/>
                <a:gd name="T38" fmla="*/ 30 w 206"/>
                <a:gd name="T39" fmla="*/ 24 h 174"/>
                <a:gd name="T40" fmla="*/ 35 w 206"/>
                <a:gd name="T41" fmla="*/ 17 h 174"/>
                <a:gd name="T42" fmla="*/ 35 w 206"/>
                <a:gd name="T43" fmla="*/ 17 h 174"/>
                <a:gd name="T44" fmla="*/ 39 w 206"/>
                <a:gd name="T45" fmla="*/ 7 h 174"/>
                <a:gd name="T46" fmla="*/ 30 w 206"/>
                <a:gd name="T47" fmla="*/ 0 h 174"/>
                <a:gd name="T48" fmla="*/ 24 w 206"/>
                <a:gd name="T49" fmla="*/ 0 h 174"/>
                <a:gd name="T50" fmla="*/ 15 w 206"/>
                <a:gd name="T51" fmla="*/ 8 h 174"/>
                <a:gd name="T52" fmla="*/ 19 w 206"/>
                <a:gd name="T53" fmla="*/ 17 h 174"/>
                <a:gd name="T54" fmla="*/ 24 w 206"/>
                <a:gd name="T55" fmla="*/ 24 h 174"/>
                <a:gd name="T56" fmla="*/ 24 w 206"/>
                <a:gd name="T57" fmla="*/ 39 h 174"/>
                <a:gd name="T58" fmla="*/ 5 w 206"/>
                <a:gd name="T59" fmla="*/ 39 h 174"/>
                <a:gd name="T60" fmla="*/ 1 w 206"/>
                <a:gd name="T61" fmla="*/ 44 h 174"/>
                <a:gd name="T62" fmla="*/ 83 w 206"/>
                <a:gd name="T63" fmla="*/ 174 h 174"/>
                <a:gd name="T64" fmla="*/ 86 w 206"/>
                <a:gd name="T65" fmla="*/ 174 h 174"/>
                <a:gd name="T66" fmla="*/ 163 w 206"/>
                <a:gd name="T67" fmla="*/ 174 h 174"/>
                <a:gd name="T68" fmla="*/ 167 w 206"/>
                <a:gd name="T69" fmla="*/ 171 h 174"/>
                <a:gd name="T70" fmla="*/ 167 w 206"/>
                <a:gd name="T71" fmla="*/ 151 h 174"/>
                <a:gd name="T72" fmla="*/ 181 w 206"/>
                <a:gd name="T73" fmla="*/ 151 h 174"/>
                <a:gd name="T74" fmla="*/ 182 w 206"/>
                <a:gd name="T75" fmla="*/ 151 h 174"/>
                <a:gd name="T76" fmla="*/ 189 w 206"/>
                <a:gd name="T77" fmla="*/ 156 h 174"/>
                <a:gd name="T78" fmla="*/ 189 w 206"/>
                <a:gd name="T79" fmla="*/ 156 h 174"/>
                <a:gd name="T80" fmla="*/ 199 w 206"/>
                <a:gd name="T81" fmla="*/ 160 h 174"/>
                <a:gd name="T82" fmla="*/ 206 w 206"/>
                <a:gd name="T83" fmla="*/ 151 h 174"/>
                <a:gd name="T84" fmla="*/ 206 w 206"/>
                <a:gd name="T85" fmla="*/ 145 h 174"/>
                <a:gd name="T86" fmla="*/ 198 w 206"/>
                <a:gd name="T87" fmla="*/ 135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06" h="174">
                  <a:moveTo>
                    <a:pt x="198" y="135"/>
                  </a:moveTo>
                  <a:cubicBezTo>
                    <a:pt x="194" y="135"/>
                    <a:pt x="191" y="136"/>
                    <a:pt x="189" y="139"/>
                  </a:cubicBezTo>
                  <a:cubicBezTo>
                    <a:pt x="186" y="143"/>
                    <a:pt x="184" y="144"/>
                    <a:pt x="182" y="144"/>
                  </a:cubicBezTo>
                  <a:cubicBezTo>
                    <a:pt x="167" y="144"/>
                    <a:pt x="167" y="144"/>
                    <a:pt x="167" y="144"/>
                  </a:cubicBezTo>
                  <a:cubicBezTo>
                    <a:pt x="167" y="43"/>
                    <a:pt x="167" y="43"/>
                    <a:pt x="167" y="43"/>
                  </a:cubicBezTo>
                  <a:cubicBezTo>
                    <a:pt x="167" y="40"/>
                    <a:pt x="165" y="39"/>
                    <a:pt x="163" y="39"/>
                  </a:cubicBezTo>
                  <a:cubicBezTo>
                    <a:pt x="126" y="39"/>
                    <a:pt x="126" y="39"/>
                    <a:pt x="126" y="39"/>
                  </a:cubicBezTo>
                  <a:cubicBezTo>
                    <a:pt x="126" y="45"/>
                    <a:pt x="126" y="45"/>
                    <a:pt x="126" y="45"/>
                  </a:cubicBezTo>
                  <a:cubicBezTo>
                    <a:pt x="126" y="45"/>
                    <a:pt x="126" y="46"/>
                    <a:pt x="128" y="47"/>
                  </a:cubicBezTo>
                  <a:cubicBezTo>
                    <a:pt x="133" y="50"/>
                    <a:pt x="136" y="56"/>
                    <a:pt x="135" y="62"/>
                  </a:cubicBezTo>
                  <a:cubicBezTo>
                    <a:pt x="134" y="70"/>
                    <a:pt x="127" y="76"/>
                    <a:pt x="119" y="76"/>
                  </a:cubicBezTo>
                  <a:cubicBezTo>
                    <a:pt x="113" y="76"/>
                    <a:pt x="113" y="76"/>
                    <a:pt x="113" y="76"/>
                  </a:cubicBezTo>
                  <a:cubicBezTo>
                    <a:pt x="105" y="76"/>
                    <a:pt x="99" y="71"/>
                    <a:pt x="97" y="64"/>
                  </a:cubicBezTo>
                  <a:cubicBezTo>
                    <a:pt x="96" y="58"/>
                    <a:pt x="98" y="51"/>
                    <a:pt x="104" y="47"/>
                  </a:cubicBezTo>
                  <a:cubicBezTo>
                    <a:pt x="104" y="47"/>
                    <a:pt x="104" y="47"/>
                    <a:pt x="104" y="47"/>
                  </a:cubicBezTo>
                  <a:cubicBezTo>
                    <a:pt x="106" y="46"/>
                    <a:pt x="106" y="45"/>
                    <a:pt x="106" y="45"/>
                  </a:cubicBezTo>
                  <a:cubicBezTo>
                    <a:pt x="106" y="39"/>
                    <a:pt x="106" y="39"/>
                    <a:pt x="106" y="39"/>
                  </a:cubicBezTo>
                  <a:cubicBezTo>
                    <a:pt x="30" y="39"/>
                    <a:pt x="30" y="39"/>
                    <a:pt x="30" y="39"/>
                  </a:cubicBezTo>
                  <a:cubicBezTo>
                    <a:pt x="30" y="24"/>
                    <a:pt x="30" y="24"/>
                    <a:pt x="30" y="24"/>
                  </a:cubicBezTo>
                  <a:cubicBezTo>
                    <a:pt x="30" y="24"/>
                    <a:pt x="30" y="24"/>
                    <a:pt x="30" y="24"/>
                  </a:cubicBezTo>
                  <a:cubicBezTo>
                    <a:pt x="31" y="23"/>
                    <a:pt x="31" y="20"/>
                    <a:pt x="35" y="17"/>
                  </a:cubicBezTo>
                  <a:cubicBezTo>
                    <a:pt x="35" y="17"/>
                    <a:pt x="35" y="17"/>
                    <a:pt x="35" y="17"/>
                  </a:cubicBezTo>
                  <a:cubicBezTo>
                    <a:pt x="39" y="15"/>
                    <a:pt x="40" y="11"/>
                    <a:pt x="39" y="7"/>
                  </a:cubicBezTo>
                  <a:cubicBezTo>
                    <a:pt x="38" y="3"/>
                    <a:pt x="34" y="0"/>
                    <a:pt x="30" y="0"/>
                  </a:cubicBezTo>
                  <a:cubicBezTo>
                    <a:pt x="24" y="0"/>
                    <a:pt x="24" y="0"/>
                    <a:pt x="24" y="0"/>
                  </a:cubicBezTo>
                  <a:cubicBezTo>
                    <a:pt x="19" y="0"/>
                    <a:pt x="15" y="3"/>
                    <a:pt x="15" y="8"/>
                  </a:cubicBezTo>
                  <a:cubicBezTo>
                    <a:pt x="14" y="11"/>
                    <a:pt x="16" y="15"/>
                    <a:pt x="19" y="17"/>
                  </a:cubicBezTo>
                  <a:cubicBezTo>
                    <a:pt x="22" y="19"/>
                    <a:pt x="23" y="22"/>
                    <a:pt x="24" y="24"/>
                  </a:cubicBezTo>
                  <a:cubicBezTo>
                    <a:pt x="24" y="39"/>
                    <a:pt x="24" y="39"/>
                    <a:pt x="24" y="39"/>
                  </a:cubicBezTo>
                  <a:cubicBezTo>
                    <a:pt x="5" y="39"/>
                    <a:pt x="5" y="39"/>
                    <a:pt x="5" y="39"/>
                  </a:cubicBezTo>
                  <a:cubicBezTo>
                    <a:pt x="2" y="39"/>
                    <a:pt x="0" y="41"/>
                    <a:pt x="1" y="44"/>
                  </a:cubicBezTo>
                  <a:cubicBezTo>
                    <a:pt x="18" y="95"/>
                    <a:pt x="43" y="143"/>
                    <a:pt x="83" y="174"/>
                  </a:cubicBezTo>
                  <a:cubicBezTo>
                    <a:pt x="84" y="174"/>
                    <a:pt x="85" y="174"/>
                    <a:pt x="86" y="174"/>
                  </a:cubicBezTo>
                  <a:cubicBezTo>
                    <a:pt x="163" y="174"/>
                    <a:pt x="163" y="174"/>
                    <a:pt x="163" y="174"/>
                  </a:cubicBezTo>
                  <a:cubicBezTo>
                    <a:pt x="165" y="174"/>
                    <a:pt x="167" y="173"/>
                    <a:pt x="167" y="171"/>
                  </a:cubicBezTo>
                  <a:cubicBezTo>
                    <a:pt x="167" y="151"/>
                    <a:pt x="167" y="151"/>
                    <a:pt x="167" y="151"/>
                  </a:cubicBezTo>
                  <a:cubicBezTo>
                    <a:pt x="181" y="151"/>
                    <a:pt x="181" y="151"/>
                    <a:pt x="181" y="151"/>
                  </a:cubicBezTo>
                  <a:cubicBezTo>
                    <a:pt x="182" y="151"/>
                    <a:pt x="182" y="151"/>
                    <a:pt x="182" y="151"/>
                  </a:cubicBezTo>
                  <a:cubicBezTo>
                    <a:pt x="183" y="151"/>
                    <a:pt x="186" y="152"/>
                    <a:pt x="189" y="156"/>
                  </a:cubicBezTo>
                  <a:cubicBezTo>
                    <a:pt x="189" y="156"/>
                    <a:pt x="189" y="156"/>
                    <a:pt x="189" y="156"/>
                  </a:cubicBezTo>
                  <a:cubicBezTo>
                    <a:pt x="191" y="159"/>
                    <a:pt x="195" y="161"/>
                    <a:pt x="199" y="160"/>
                  </a:cubicBezTo>
                  <a:cubicBezTo>
                    <a:pt x="203" y="159"/>
                    <a:pt x="206" y="155"/>
                    <a:pt x="206" y="151"/>
                  </a:cubicBezTo>
                  <a:cubicBezTo>
                    <a:pt x="206" y="145"/>
                    <a:pt x="206" y="145"/>
                    <a:pt x="206" y="145"/>
                  </a:cubicBezTo>
                  <a:cubicBezTo>
                    <a:pt x="206" y="140"/>
                    <a:pt x="203" y="136"/>
                    <a:pt x="198" y="135"/>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43" name="Freeform 15"/>
            <p:cNvSpPr/>
            <p:nvPr/>
          </p:nvSpPr>
          <p:spPr bwMode="auto">
            <a:xfrm>
              <a:off x="3894072" y="1773978"/>
              <a:ext cx="474827" cy="1356723"/>
            </a:xfrm>
            <a:custGeom>
              <a:avLst/>
              <a:gdLst>
                <a:gd name="T0" fmla="*/ 87 w 94"/>
                <a:gd name="T1" fmla="*/ 35 h 273"/>
                <a:gd name="T2" fmla="*/ 4 w 94"/>
                <a:gd name="T3" fmla="*/ 0 h 273"/>
                <a:gd name="T4" fmla="*/ 0 w 94"/>
                <a:gd name="T5" fmla="*/ 4 h 273"/>
                <a:gd name="T6" fmla="*/ 0 w 94"/>
                <a:gd name="T7" fmla="*/ 33 h 273"/>
                <a:gd name="T8" fmla="*/ 6 w 94"/>
                <a:gd name="T9" fmla="*/ 33 h 273"/>
                <a:gd name="T10" fmla="*/ 8 w 94"/>
                <a:gd name="T11" fmla="*/ 31 h 273"/>
                <a:gd name="T12" fmla="*/ 24 w 94"/>
                <a:gd name="T13" fmla="*/ 24 h 273"/>
                <a:gd name="T14" fmla="*/ 37 w 94"/>
                <a:gd name="T15" fmla="*/ 39 h 273"/>
                <a:gd name="T16" fmla="*/ 37 w 94"/>
                <a:gd name="T17" fmla="*/ 46 h 273"/>
                <a:gd name="T18" fmla="*/ 25 w 94"/>
                <a:gd name="T19" fmla="*/ 61 h 273"/>
                <a:gd name="T20" fmla="*/ 8 w 94"/>
                <a:gd name="T21" fmla="*/ 55 h 273"/>
                <a:gd name="T22" fmla="*/ 8 w 94"/>
                <a:gd name="T23" fmla="*/ 54 h 273"/>
                <a:gd name="T24" fmla="*/ 6 w 94"/>
                <a:gd name="T25" fmla="*/ 52 h 273"/>
                <a:gd name="T26" fmla="*/ 0 w 94"/>
                <a:gd name="T27" fmla="*/ 52 h 273"/>
                <a:gd name="T28" fmla="*/ 0 w 94"/>
                <a:gd name="T29" fmla="*/ 269 h 273"/>
                <a:gd name="T30" fmla="*/ 4 w 94"/>
                <a:gd name="T31" fmla="*/ 273 h 273"/>
                <a:gd name="T32" fmla="*/ 21 w 94"/>
                <a:gd name="T33" fmla="*/ 273 h 273"/>
                <a:gd name="T34" fmla="*/ 21 w 94"/>
                <a:gd name="T35" fmla="*/ 267 h 273"/>
                <a:gd name="T36" fmla="*/ 19 w 94"/>
                <a:gd name="T37" fmla="*/ 264 h 273"/>
                <a:gd name="T38" fmla="*/ 12 w 94"/>
                <a:gd name="T39" fmla="*/ 249 h 273"/>
                <a:gd name="T40" fmla="*/ 28 w 94"/>
                <a:gd name="T41" fmla="*/ 236 h 273"/>
                <a:gd name="T42" fmla="*/ 34 w 94"/>
                <a:gd name="T43" fmla="*/ 236 h 273"/>
                <a:gd name="T44" fmla="*/ 49 w 94"/>
                <a:gd name="T45" fmla="*/ 247 h 273"/>
                <a:gd name="T46" fmla="*/ 43 w 94"/>
                <a:gd name="T47" fmla="*/ 264 h 273"/>
                <a:gd name="T48" fmla="*/ 43 w 94"/>
                <a:gd name="T49" fmla="*/ 264 h 273"/>
                <a:gd name="T50" fmla="*/ 41 w 94"/>
                <a:gd name="T51" fmla="*/ 267 h 273"/>
                <a:gd name="T52" fmla="*/ 41 w 94"/>
                <a:gd name="T53" fmla="*/ 273 h 273"/>
                <a:gd name="T54" fmla="*/ 58 w 94"/>
                <a:gd name="T55" fmla="*/ 273 h 273"/>
                <a:gd name="T56" fmla="*/ 62 w 94"/>
                <a:gd name="T57" fmla="*/ 270 h 273"/>
                <a:gd name="T58" fmla="*/ 87 w 94"/>
                <a:gd name="T59" fmla="*/ 35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4" h="273">
                  <a:moveTo>
                    <a:pt x="87" y="35"/>
                  </a:moveTo>
                  <a:cubicBezTo>
                    <a:pt x="87" y="19"/>
                    <a:pt x="52" y="7"/>
                    <a:pt x="4" y="0"/>
                  </a:cubicBezTo>
                  <a:cubicBezTo>
                    <a:pt x="2" y="0"/>
                    <a:pt x="0" y="2"/>
                    <a:pt x="0" y="4"/>
                  </a:cubicBezTo>
                  <a:cubicBezTo>
                    <a:pt x="0" y="33"/>
                    <a:pt x="0" y="33"/>
                    <a:pt x="0" y="33"/>
                  </a:cubicBezTo>
                  <a:cubicBezTo>
                    <a:pt x="6" y="33"/>
                    <a:pt x="6" y="33"/>
                    <a:pt x="6" y="33"/>
                  </a:cubicBezTo>
                  <a:cubicBezTo>
                    <a:pt x="6" y="32"/>
                    <a:pt x="7" y="32"/>
                    <a:pt x="8" y="31"/>
                  </a:cubicBezTo>
                  <a:cubicBezTo>
                    <a:pt x="12" y="25"/>
                    <a:pt x="17" y="23"/>
                    <a:pt x="24" y="24"/>
                  </a:cubicBezTo>
                  <a:cubicBezTo>
                    <a:pt x="31" y="25"/>
                    <a:pt x="37" y="32"/>
                    <a:pt x="37" y="39"/>
                  </a:cubicBezTo>
                  <a:cubicBezTo>
                    <a:pt x="37" y="46"/>
                    <a:pt x="37" y="46"/>
                    <a:pt x="37" y="46"/>
                  </a:cubicBezTo>
                  <a:cubicBezTo>
                    <a:pt x="37" y="53"/>
                    <a:pt x="32" y="59"/>
                    <a:pt x="25" y="61"/>
                  </a:cubicBezTo>
                  <a:cubicBezTo>
                    <a:pt x="19" y="63"/>
                    <a:pt x="12" y="60"/>
                    <a:pt x="8" y="55"/>
                  </a:cubicBezTo>
                  <a:cubicBezTo>
                    <a:pt x="8" y="54"/>
                    <a:pt x="8" y="54"/>
                    <a:pt x="8" y="54"/>
                  </a:cubicBezTo>
                  <a:cubicBezTo>
                    <a:pt x="7" y="52"/>
                    <a:pt x="6" y="52"/>
                    <a:pt x="6" y="52"/>
                  </a:cubicBezTo>
                  <a:cubicBezTo>
                    <a:pt x="0" y="52"/>
                    <a:pt x="0" y="52"/>
                    <a:pt x="0" y="52"/>
                  </a:cubicBezTo>
                  <a:cubicBezTo>
                    <a:pt x="0" y="269"/>
                    <a:pt x="0" y="269"/>
                    <a:pt x="0" y="269"/>
                  </a:cubicBezTo>
                  <a:cubicBezTo>
                    <a:pt x="0" y="271"/>
                    <a:pt x="1" y="273"/>
                    <a:pt x="4" y="273"/>
                  </a:cubicBezTo>
                  <a:cubicBezTo>
                    <a:pt x="21" y="273"/>
                    <a:pt x="21" y="273"/>
                    <a:pt x="21" y="273"/>
                  </a:cubicBezTo>
                  <a:cubicBezTo>
                    <a:pt x="21" y="267"/>
                    <a:pt x="21" y="267"/>
                    <a:pt x="21" y="267"/>
                  </a:cubicBezTo>
                  <a:cubicBezTo>
                    <a:pt x="21" y="266"/>
                    <a:pt x="20" y="265"/>
                    <a:pt x="19" y="264"/>
                  </a:cubicBezTo>
                  <a:cubicBezTo>
                    <a:pt x="14" y="261"/>
                    <a:pt x="11" y="255"/>
                    <a:pt x="12" y="249"/>
                  </a:cubicBezTo>
                  <a:cubicBezTo>
                    <a:pt x="13" y="241"/>
                    <a:pt x="20" y="236"/>
                    <a:pt x="28" y="236"/>
                  </a:cubicBezTo>
                  <a:cubicBezTo>
                    <a:pt x="34" y="236"/>
                    <a:pt x="34" y="236"/>
                    <a:pt x="34" y="236"/>
                  </a:cubicBezTo>
                  <a:cubicBezTo>
                    <a:pt x="41" y="236"/>
                    <a:pt x="48" y="240"/>
                    <a:pt x="49" y="247"/>
                  </a:cubicBezTo>
                  <a:cubicBezTo>
                    <a:pt x="51" y="253"/>
                    <a:pt x="49" y="260"/>
                    <a:pt x="43" y="264"/>
                  </a:cubicBezTo>
                  <a:cubicBezTo>
                    <a:pt x="43" y="264"/>
                    <a:pt x="43" y="264"/>
                    <a:pt x="43" y="264"/>
                  </a:cubicBezTo>
                  <a:cubicBezTo>
                    <a:pt x="41" y="266"/>
                    <a:pt x="41" y="267"/>
                    <a:pt x="41" y="267"/>
                  </a:cubicBezTo>
                  <a:cubicBezTo>
                    <a:pt x="41" y="273"/>
                    <a:pt x="41" y="273"/>
                    <a:pt x="41" y="273"/>
                  </a:cubicBezTo>
                  <a:cubicBezTo>
                    <a:pt x="58" y="273"/>
                    <a:pt x="58" y="273"/>
                    <a:pt x="58" y="273"/>
                  </a:cubicBezTo>
                  <a:cubicBezTo>
                    <a:pt x="60" y="273"/>
                    <a:pt x="61" y="272"/>
                    <a:pt x="62" y="270"/>
                  </a:cubicBezTo>
                  <a:cubicBezTo>
                    <a:pt x="94" y="158"/>
                    <a:pt x="87" y="35"/>
                    <a:pt x="87" y="35"/>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44" name="Freeform 5"/>
            <p:cNvSpPr/>
            <p:nvPr/>
          </p:nvSpPr>
          <p:spPr bwMode="auto">
            <a:xfrm>
              <a:off x="2686170" y="4877732"/>
              <a:ext cx="1225188" cy="825128"/>
            </a:xfrm>
            <a:custGeom>
              <a:avLst/>
              <a:gdLst>
                <a:gd name="T0" fmla="*/ 248 w 248"/>
                <a:gd name="T1" fmla="*/ 167 h 167"/>
                <a:gd name="T2" fmla="*/ 0 w 248"/>
                <a:gd name="T3" fmla="*/ 167 h 167"/>
                <a:gd name="T4" fmla="*/ 0 w 248"/>
                <a:gd name="T5" fmla="*/ 13 h 167"/>
                <a:gd name="T6" fmla="*/ 13 w 248"/>
                <a:gd name="T7" fmla="*/ 0 h 167"/>
                <a:gd name="T8" fmla="*/ 234 w 248"/>
                <a:gd name="T9" fmla="*/ 0 h 167"/>
                <a:gd name="T10" fmla="*/ 248 w 248"/>
                <a:gd name="T11" fmla="*/ 13 h 167"/>
                <a:gd name="T12" fmla="*/ 248 w 248"/>
                <a:gd name="T13" fmla="*/ 167 h 167"/>
              </a:gdLst>
              <a:ahLst/>
              <a:cxnLst>
                <a:cxn ang="0">
                  <a:pos x="T0" y="T1"/>
                </a:cxn>
                <a:cxn ang="0">
                  <a:pos x="T2" y="T3"/>
                </a:cxn>
                <a:cxn ang="0">
                  <a:pos x="T4" y="T5"/>
                </a:cxn>
                <a:cxn ang="0">
                  <a:pos x="T6" y="T7"/>
                </a:cxn>
                <a:cxn ang="0">
                  <a:pos x="T8" y="T9"/>
                </a:cxn>
                <a:cxn ang="0">
                  <a:pos x="T10" y="T11"/>
                </a:cxn>
                <a:cxn ang="0">
                  <a:pos x="T12" y="T13"/>
                </a:cxn>
              </a:cxnLst>
              <a:rect l="0" t="0" r="r" b="b"/>
              <a:pathLst>
                <a:path w="248" h="167">
                  <a:moveTo>
                    <a:pt x="248" y="167"/>
                  </a:moveTo>
                  <a:cubicBezTo>
                    <a:pt x="0" y="167"/>
                    <a:pt x="0" y="167"/>
                    <a:pt x="0" y="167"/>
                  </a:cubicBezTo>
                  <a:cubicBezTo>
                    <a:pt x="0" y="13"/>
                    <a:pt x="0" y="13"/>
                    <a:pt x="0" y="13"/>
                  </a:cubicBezTo>
                  <a:cubicBezTo>
                    <a:pt x="0" y="6"/>
                    <a:pt x="6" y="0"/>
                    <a:pt x="13" y="0"/>
                  </a:cubicBezTo>
                  <a:cubicBezTo>
                    <a:pt x="234" y="0"/>
                    <a:pt x="234" y="0"/>
                    <a:pt x="234" y="0"/>
                  </a:cubicBezTo>
                  <a:cubicBezTo>
                    <a:pt x="242" y="0"/>
                    <a:pt x="248" y="6"/>
                    <a:pt x="248" y="13"/>
                  </a:cubicBezTo>
                  <a:lnTo>
                    <a:pt x="248" y="167"/>
                  </a:lnTo>
                  <a:close/>
                </a:path>
              </a:pathLst>
            </a:custGeom>
            <a:gradFill>
              <a:gsLst>
                <a:gs pos="100000">
                  <a:schemeClr val="bg1"/>
                </a:gs>
                <a:gs pos="0">
                  <a:schemeClr val="bg1">
                    <a:lumMod val="85000"/>
                  </a:schemeClr>
                </a:gs>
              </a:gsLst>
              <a:lin ang="12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Freeform 7"/>
            <p:cNvSpPr/>
            <p:nvPr/>
          </p:nvSpPr>
          <p:spPr bwMode="auto">
            <a:xfrm>
              <a:off x="2498640" y="5609096"/>
              <a:ext cx="1596079" cy="212532"/>
            </a:xfrm>
            <a:custGeom>
              <a:avLst/>
              <a:gdLst>
                <a:gd name="T0" fmla="*/ 323 w 323"/>
                <a:gd name="T1" fmla="*/ 43 h 43"/>
                <a:gd name="T2" fmla="*/ 0 w 323"/>
                <a:gd name="T3" fmla="*/ 43 h 43"/>
                <a:gd name="T4" fmla="*/ 0 w 323"/>
                <a:gd name="T5" fmla="*/ 13 h 43"/>
                <a:gd name="T6" fmla="*/ 13 w 323"/>
                <a:gd name="T7" fmla="*/ 0 h 43"/>
                <a:gd name="T8" fmla="*/ 310 w 323"/>
                <a:gd name="T9" fmla="*/ 0 h 43"/>
                <a:gd name="T10" fmla="*/ 323 w 323"/>
                <a:gd name="T11" fmla="*/ 13 h 43"/>
                <a:gd name="T12" fmla="*/ 323 w 323"/>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323" h="43">
                  <a:moveTo>
                    <a:pt x="323" y="43"/>
                  </a:moveTo>
                  <a:cubicBezTo>
                    <a:pt x="0" y="43"/>
                    <a:pt x="0" y="43"/>
                    <a:pt x="0" y="43"/>
                  </a:cubicBezTo>
                  <a:cubicBezTo>
                    <a:pt x="0" y="13"/>
                    <a:pt x="0" y="13"/>
                    <a:pt x="0" y="13"/>
                  </a:cubicBezTo>
                  <a:cubicBezTo>
                    <a:pt x="0" y="6"/>
                    <a:pt x="6" y="0"/>
                    <a:pt x="13" y="0"/>
                  </a:cubicBezTo>
                  <a:cubicBezTo>
                    <a:pt x="310" y="0"/>
                    <a:pt x="310" y="0"/>
                    <a:pt x="310" y="0"/>
                  </a:cubicBezTo>
                  <a:cubicBezTo>
                    <a:pt x="318" y="0"/>
                    <a:pt x="323" y="6"/>
                    <a:pt x="323" y="13"/>
                  </a:cubicBezTo>
                  <a:lnTo>
                    <a:pt x="323" y="43"/>
                  </a:lnTo>
                  <a:close/>
                </a:path>
              </a:pathLst>
            </a:custGeom>
            <a:gradFill>
              <a:gsLst>
                <a:gs pos="100000">
                  <a:schemeClr val="bg1"/>
                </a:gs>
                <a:gs pos="0">
                  <a:schemeClr val="bg1">
                    <a:lumMod val="85000"/>
                  </a:schemeClr>
                </a:gs>
              </a:gsLst>
              <a:lin ang="12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Freeform 8"/>
            <p:cNvSpPr/>
            <p:nvPr/>
          </p:nvSpPr>
          <p:spPr bwMode="auto">
            <a:xfrm>
              <a:off x="4065549" y="1656401"/>
              <a:ext cx="1179349" cy="1937800"/>
            </a:xfrm>
            <a:custGeom>
              <a:avLst/>
              <a:gdLst>
                <a:gd name="T0" fmla="*/ 221 w 239"/>
                <a:gd name="T1" fmla="*/ 56 h 392"/>
                <a:gd name="T2" fmla="*/ 157 w 239"/>
                <a:gd name="T3" fmla="*/ 3 h 392"/>
                <a:gd name="T4" fmla="*/ 83 w 239"/>
                <a:gd name="T5" fmla="*/ 22 h 392"/>
                <a:gd name="T6" fmla="*/ 52 w 239"/>
                <a:gd name="T7" fmla="*/ 86 h 392"/>
                <a:gd name="T8" fmla="*/ 52 w 239"/>
                <a:gd name="T9" fmla="*/ 86 h 392"/>
                <a:gd name="T10" fmla="*/ 52 w 239"/>
                <a:gd name="T11" fmla="*/ 89 h 392"/>
                <a:gd name="T12" fmla="*/ 83 w 239"/>
                <a:gd name="T13" fmla="*/ 120 h 392"/>
                <a:gd name="T14" fmla="*/ 114 w 239"/>
                <a:gd name="T15" fmla="*/ 89 h 392"/>
                <a:gd name="T16" fmla="*/ 83 w 239"/>
                <a:gd name="T17" fmla="*/ 58 h 392"/>
                <a:gd name="T18" fmla="*/ 82 w 239"/>
                <a:gd name="T19" fmla="*/ 58 h 392"/>
                <a:gd name="T20" fmla="*/ 97 w 239"/>
                <a:gd name="T21" fmla="*/ 39 h 392"/>
                <a:gd name="T22" fmla="*/ 155 w 239"/>
                <a:gd name="T23" fmla="*/ 25 h 392"/>
                <a:gd name="T24" fmla="*/ 200 w 239"/>
                <a:gd name="T25" fmla="*/ 64 h 392"/>
                <a:gd name="T26" fmla="*/ 168 w 239"/>
                <a:gd name="T27" fmla="*/ 211 h 392"/>
                <a:gd name="T28" fmla="*/ 103 w 239"/>
                <a:gd name="T29" fmla="*/ 262 h 392"/>
                <a:gd name="T30" fmla="*/ 3 w 239"/>
                <a:gd name="T31" fmla="*/ 354 h 392"/>
                <a:gd name="T32" fmla="*/ 0 w 239"/>
                <a:gd name="T33" fmla="*/ 366 h 392"/>
                <a:gd name="T34" fmla="*/ 26 w 239"/>
                <a:gd name="T35" fmla="*/ 392 h 392"/>
                <a:gd name="T36" fmla="*/ 52 w 239"/>
                <a:gd name="T37" fmla="*/ 366 h 392"/>
                <a:gd name="T38" fmla="*/ 37 w 239"/>
                <a:gd name="T39" fmla="*/ 343 h 392"/>
                <a:gd name="T40" fmla="*/ 115 w 239"/>
                <a:gd name="T41" fmla="*/ 280 h 392"/>
                <a:gd name="T42" fmla="*/ 184 w 239"/>
                <a:gd name="T43" fmla="*/ 226 h 392"/>
                <a:gd name="T44" fmla="*/ 221 w 239"/>
                <a:gd name="T45" fmla="*/ 56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9" h="392">
                  <a:moveTo>
                    <a:pt x="221" y="56"/>
                  </a:moveTo>
                  <a:cubicBezTo>
                    <a:pt x="209" y="25"/>
                    <a:pt x="187" y="7"/>
                    <a:pt x="157" y="3"/>
                  </a:cubicBezTo>
                  <a:cubicBezTo>
                    <a:pt x="127" y="0"/>
                    <a:pt x="102" y="6"/>
                    <a:pt x="83" y="22"/>
                  </a:cubicBezTo>
                  <a:cubicBezTo>
                    <a:pt x="55" y="47"/>
                    <a:pt x="52" y="84"/>
                    <a:pt x="52" y="86"/>
                  </a:cubicBezTo>
                  <a:cubicBezTo>
                    <a:pt x="52" y="86"/>
                    <a:pt x="52" y="86"/>
                    <a:pt x="52" y="86"/>
                  </a:cubicBezTo>
                  <a:cubicBezTo>
                    <a:pt x="52" y="87"/>
                    <a:pt x="52" y="88"/>
                    <a:pt x="52" y="89"/>
                  </a:cubicBezTo>
                  <a:cubicBezTo>
                    <a:pt x="52" y="106"/>
                    <a:pt x="66" y="120"/>
                    <a:pt x="83" y="120"/>
                  </a:cubicBezTo>
                  <a:cubicBezTo>
                    <a:pt x="100" y="120"/>
                    <a:pt x="114" y="106"/>
                    <a:pt x="114" y="89"/>
                  </a:cubicBezTo>
                  <a:cubicBezTo>
                    <a:pt x="114" y="72"/>
                    <a:pt x="100" y="58"/>
                    <a:pt x="83" y="58"/>
                  </a:cubicBezTo>
                  <a:cubicBezTo>
                    <a:pt x="83" y="58"/>
                    <a:pt x="83" y="58"/>
                    <a:pt x="82" y="58"/>
                  </a:cubicBezTo>
                  <a:cubicBezTo>
                    <a:pt x="86" y="51"/>
                    <a:pt x="90" y="44"/>
                    <a:pt x="97" y="39"/>
                  </a:cubicBezTo>
                  <a:cubicBezTo>
                    <a:pt x="111" y="27"/>
                    <a:pt x="131" y="22"/>
                    <a:pt x="155" y="25"/>
                  </a:cubicBezTo>
                  <a:cubicBezTo>
                    <a:pt x="177" y="27"/>
                    <a:pt x="192" y="40"/>
                    <a:pt x="200" y="64"/>
                  </a:cubicBezTo>
                  <a:cubicBezTo>
                    <a:pt x="216" y="108"/>
                    <a:pt x="201" y="177"/>
                    <a:pt x="168" y="211"/>
                  </a:cubicBezTo>
                  <a:cubicBezTo>
                    <a:pt x="154" y="226"/>
                    <a:pt x="129" y="244"/>
                    <a:pt x="103" y="262"/>
                  </a:cubicBezTo>
                  <a:cubicBezTo>
                    <a:pt x="60" y="293"/>
                    <a:pt x="16" y="324"/>
                    <a:pt x="3" y="354"/>
                  </a:cubicBezTo>
                  <a:cubicBezTo>
                    <a:pt x="1" y="357"/>
                    <a:pt x="0" y="362"/>
                    <a:pt x="0" y="366"/>
                  </a:cubicBezTo>
                  <a:cubicBezTo>
                    <a:pt x="0" y="381"/>
                    <a:pt x="11" y="392"/>
                    <a:pt x="26" y="392"/>
                  </a:cubicBezTo>
                  <a:cubicBezTo>
                    <a:pt x="40" y="392"/>
                    <a:pt x="52" y="381"/>
                    <a:pt x="52" y="366"/>
                  </a:cubicBezTo>
                  <a:cubicBezTo>
                    <a:pt x="52" y="356"/>
                    <a:pt x="45" y="347"/>
                    <a:pt x="37" y="343"/>
                  </a:cubicBezTo>
                  <a:cubicBezTo>
                    <a:pt x="55" y="323"/>
                    <a:pt x="86" y="301"/>
                    <a:pt x="115" y="280"/>
                  </a:cubicBezTo>
                  <a:cubicBezTo>
                    <a:pt x="142" y="261"/>
                    <a:pt x="168" y="243"/>
                    <a:pt x="184" y="226"/>
                  </a:cubicBezTo>
                  <a:cubicBezTo>
                    <a:pt x="222" y="187"/>
                    <a:pt x="239" y="109"/>
                    <a:pt x="221" y="56"/>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Freeform 9"/>
            <p:cNvSpPr/>
            <p:nvPr/>
          </p:nvSpPr>
          <p:spPr bwMode="auto">
            <a:xfrm>
              <a:off x="1348463" y="1656401"/>
              <a:ext cx="1179349" cy="1937800"/>
            </a:xfrm>
            <a:custGeom>
              <a:avLst/>
              <a:gdLst>
                <a:gd name="T0" fmla="*/ 19 w 239"/>
                <a:gd name="T1" fmla="*/ 56 h 392"/>
                <a:gd name="T2" fmla="*/ 82 w 239"/>
                <a:gd name="T3" fmla="*/ 3 h 392"/>
                <a:gd name="T4" fmla="*/ 156 w 239"/>
                <a:gd name="T5" fmla="*/ 22 h 392"/>
                <a:gd name="T6" fmla="*/ 187 w 239"/>
                <a:gd name="T7" fmla="*/ 86 h 392"/>
                <a:gd name="T8" fmla="*/ 187 w 239"/>
                <a:gd name="T9" fmla="*/ 86 h 392"/>
                <a:gd name="T10" fmla="*/ 187 w 239"/>
                <a:gd name="T11" fmla="*/ 89 h 392"/>
                <a:gd name="T12" fmla="*/ 156 w 239"/>
                <a:gd name="T13" fmla="*/ 120 h 392"/>
                <a:gd name="T14" fmla="*/ 125 w 239"/>
                <a:gd name="T15" fmla="*/ 89 h 392"/>
                <a:gd name="T16" fmla="*/ 156 w 239"/>
                <a:gd name="T17" fmla="*/ 58 h 392"/>
                <a:gd name="T18" fmla="*/ 157 w 239"/>
                <a:gd name="T19" fmla="*/ 58 h 392"/>
                <a:gd name="T20" fmla="*/ 142 w 239"/>
                <a:gd name="T21" fmla="*/ 39 h 392"/>
                <a:gd name="T22" fmla="*/ 84 w 239"/>
                <a:gd name="T23" fmla="*/ 25 h 392"/>
                <a:gd name="T24" fmla="*/ 39 w 239"/>
                <a:gd name="T25" fmla="*/ 64 h 392"/>
                <a:gd name="T26" fmla="*/ 71 w 239"/>
                <a:gd name="T27" fmla="*/ 211 h 392"/>
                <a:gd name="T28" fmla="*/ 136 w 239"/>
                <a:gd name="T29" fmla="*/ 262 h 392"/>
                <a:gd name="T30" fmla="*/ 236 w 239"/>
                <a:gd name="T31" fmla="*/ 354 h 392"/>
                <a:gd name="T32" fmla="*/ 239 w 239"/>
                <a:gd name="T33" fmla="*/ 366 h 392"/>
                <a:gd name="T34" fmla="*/ 213 w 239"/>
                <a:gd name="T35" fmla="*/ 392 h 392"/>
                <a:gd name="T36" fmla="*/ 188 w 239"/>
                <a:gd name="T37" fmla="*/ 366 h 392"/>
                <a:gd name="T38" fmla="*/ 203 w 239"/>
                <a:gd name="T39" fmla="*/ 343 h 392"/>
                <a:gd name="T40" fmla="*/ 124 w 239"/>
                <a:gd name="T41" fmla="*/ 280 h 392"/>
                <a:gd name="T42" fmla="*/ 55 w 239"/>
                <a:gd name="T43" fmla="*/ 226 h 392"/>
                <a:gd name="T44" fmla="*/ 19 w 239"/>
                <a:gd name="T45" fmla="*/ 56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9" h="392">
                  <a:moveTo>
                    <a:pt x="19" y="56"/>
                  </a:moveTo>
                  <a:cubicBezTo>
                    <a:pt x="30" y="25"/>
                    <a:pt x="52" y="7"/>
                    <a:pt x="82" y="3"/>
                  </a:cubicBezTo>
                  <a:cubicBezTo>
                    <a:pt x="112" y="0"/>
                    <a:pt x="137" y="6"/>
                    <a:pt x="156" y="22"/>
                  </a:cubicBezTo>
                  <a:cubicBezTo>
                    <a:pt x="185" y="47"/>
                    <a:pt x="187" y="84"/>
                    <a:pt x="187" y="86"/>
                  </a:cubicBezTo>
                  <a:cubicBezTo>
                    <a:pt x="187" y="86"/>
                    <a:pt x="187" y="86"/>
                    <a:pt x="187" y="86"/>
                  </a:cubicBezTo>
                  <a:cubicBezTo>
                    <a:pt x="187" y="87"/>
                    <a:pt x="187" y="88"/>
                    <a:pt x="187" y="89"/>
                  </a:cubicBezTo>
                  <a:cubicBezTo>
                    <a:pt x="187" y="106"/>
                    <a:pt x="173" y="120"/>
                    <a:pt x="156" y="120"/>
                  </a:cubicBezTo>
                  <a:cubicBezTo>
                    <a:pt x="139" y="120"/>
                    <a:pt x="125" y="106"/>
                    <a:pt x="125" y="89"/>
                  </a:cubicBezTo>
                  <a:cubicBezTo>
                    <a:pt x="125" y="72"/>
                    <a:pt x="139" y="58"/>
                    <a:pt x="156" y="58"/>
                  </a:cubicBezTo>
                  <a:cubicBezTo>
                    <a:pt x="156" y="58"/>
                    <a:pt x="157" y="58"/>
                    <a:pt x="157" y="58"/>
                  </a:cubicBezTo>
                  <a:cubicBezTo>
                    <a:pt x="153" y="51"/>
                    <a:pt x="149" y="44"/>
                    <a:pt x="142" y="39"/>
                  </a:cubicBezTo>
                  <a:cubicBezTo>
                    <a:pt x="128" y="27"/>
                    <a:pt x="109" y="22"/>
                    <a:pt x="84" y="25"/>
                  </a:cubicBezTo>
                  <a:cubicBezTo>
                    <a:pt x="63" y="27"/>
                    <a:pt x="47" y="40"/>
                    <a:pt x="39" y="64"/>
                  </a:cubicBezTo>
                  <a:cubicBezTo>
                    <a:pt x="23" y="108"/>
                    <a:pt x="38" y="177"/>
                    <a:pt x="71" y="211"/>
                  </a:cubicBezTo>
                  <a:cubicBezTo>
                    <a:pt x="85" y="226"/>
                    <a:pt x="110" y="244"/>
                    <a:pt x="136" y="262"/>
                  </a:cubicBezTo>
                  <a:cubicBezTo>
                    <a:pt x="179" y="293"/>
                    <a:pt x="223" y="324"/>
                    <a:pt x="236" y="354"/>
                  </a:cubicBezTo>
                  <a:cubicBezTo>
                    <a:pt x="238" y="357"/>
                    <a:pt x="239" y="362"/>
                    <a:pt x="239" y="366"/>
                  </a:cubicBezTo>
                  <a:cubicBezTo>
                    <a:pt x="239" y="381"/>
                    <a:pt x="228" y="392"/>
                    <a:pt x="213" y="392"/>
                  </a:cubicBezTo>
                  <a:cubicBezTo>
                    <a:pt x="199" y="392"/>
                    <a:pt x="188" y="381"/>
                    <a:pt x="188" y="366"/>
                  </a:cubicBezTo>
                  <a:cubicBezTo>
                    <a:pt x="188" y="356"/>
                    <a:pt x="194" y="347"/>
                    <a:pt x="203" y="343"/>
                  </a:cubicBezTo>
                  <a:cubicBezTo>
                    <a:pt x="184" y="323"/>
                    <a:pt x="153" y="301"/>
                    <a:pt x="124" y="280"/>
                  </a:cubicBezTo>
                  <a:cubicBezTo>
                    <a:pt x="97" y="261"/>
                    <a:pt x="71" y="243"/>
                    <a:pt x="55" y="226"/>
                  </a:cubicBezTo>
                  <a:cubicBezTo>
                    <a:pt x="17" y="187"/>
                    <a:pt x="0" y="109"/>
                    <a:pt x="19" y="56"/>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8" name="Freeform 12"/>
            <p:cNvSpPr/>
            <p:nvPr/>
          </p:nvSpPr>
          <p:spPr bwMode="auto">
            <a:xfrm>
              <a:off x="2794520" y="2239824"/>
              <a:ext cx="1018908" cy="1048079"/>
            </a:xfrm>
            <a:custGeom>
              <a:avLst/>
              <a:gdLst>
                <a:gd name="T0" fmla="*/ 202 w 206"/>
                <a:gd name="T1" fmla="*/ 38 h 212"/>
                <a:gd name="T2" fmla="*/ 107 w 206"/>
                <a:gd name="T3" fmla="*/ 38 h 212"/>
                <a:gd name="T4" fmla="*/ 107 w 206"/>
                <a:gd name="T5" fmla="*/ 24 h 212"/>
                <a:gd name="T6" fmla="*/ 107 w 206"/>
                <a:gd name="T7" fmla="*/ 24 h 212"/>
                <a:gd name="T8" fmla="*/ 112 w 206"/>
                <a:gd name="T9" fmla="*/ 17 h 212"/>
                <a:gd name="T10" fmla="*/ 112 w 206"/>
                <a:gd name="T11" fmla="*/ 17 h 212"/>
                <a:gd name="T12" fmla="*/ 116 w 206"/>
                <a:gd name="T13" fmla="*/ 7 h 212"/>
                <a:gd name="T14" fmla="*/ 107 w 206"/>
                <a:gd name="T15" fmla="*/ 0 h 212"/>
                <a:gd name="T16" fmla="*/ 101 w 206"/>
                <a:gd name="T17" fmla="*/ 0 h 212"/>
                <a:gd name="T18" fmla="*/ 92 w 206"/>
                <a:gd name="T19" fmla="*/ 8 h 212"/>
                <a:gd name="T20" fmla="*/ 96 w 206"/>
                <a:gd name="T21" fmla="*/ 17 h 212"/>
                <a:gd name="T22" fmla="*/ 101 w 206"/>
                <a:gd name="T23" fmla="*/ 24 h 212"/>
                <a:gd name="T24" fmla="*/ 101 w 206"/>
                <a:gd name="T25" fmla="*/ 38 h 212"/>
                <a:gd name="T26" fmla="*/ 4 w 206"/>
                <a:gd name="T27" fmla="*/ 38 h 212"/>
                <a:gd name="T28" fmla="*/ 0 w 206"/>
                <a:gd name="T29" fmla="*/ 42 h 212"/>
                <a:gd name="T30" fmla="*/ 0 w 206"/>
                <a:gd name="T31" fmla="*/ 170 h 212"/>
                <a:gd name="T32" fmla="*/ 4 w 206"/>
                <a:gd name="T33" fmla="*/ 174 h 212"/>
                <a:gd name="T34" fmla="*/ 44 w 206"/>
                <a:gd name="T35" fmla="*/ 174 h 212"/>
                <a:gd name="T36" fmla="*/ 44 w 206"/>
                <a:gd name="T37" fmla="*/ 188 h 212"/>
                <a:gd name="T38" fmla="*/ 44 w 206"/>
                <a:gd name="T39" fmla="*/ 188 h 212"/>
                <a:gd name="T40" fmla="*/ 40 w 206"/>
                <a:gd name="T41" fmla="*/ 195 h 212"/>
                <a:gd name="T42" fmla="*/ 39 w 206"/>
                <a:gd name="T43" fmla="*/ 196 h 212"/>
                <a:gd name="T44" fmla="*/ 36 w 206"/>
                <a:gd name="T45" fmla="*/ 206 h 212"/>
                <a:gd name="T46" fmla="*/ 45 w 206"/>
                <a:gd name="T47" fmla="*/ 212 h 212"/>
                <a:gd name="T48" fmla="*/ 51 w 206"/>
                <a:gd name="T49" fmla="*/ 212 h 212"/>
                <a:gd name="T50" fmla="*/ 60 w 206"/>
                <a:gd name="T51" fmla="*/ 204 h 212"/>
                <a:gd name="T52" fmla="*/ 56 w 206"/>
                <a:gd name="T53" fmla="*/ 195 h 212"/>
                <a:gd name="T54" fmla="*/ 51 w 206"/>
                <a:gd name="T55" fmla="*/ 188 h 212"/>
                <a:gd name="T56" fmla="*/ 51 w 206"/>
                <a:gd name="T57" fmla="*/ 174 h 212"/>
                <a:gd name="T58" fmla="*/ 153 w 206"/>
                <a:gd name="T59" fmla="*/ 174 h 212"/>
                <a:gd name="T60" fmla="*/ 153 w 206"/>
                <a:gd name="T61" fmla="*/ 188 h 212"/>
                <a:gd name="T62" fmla="*/ 153 w 206"/>
                <a:gd name="T63" fmla="*/ 188 h 212"/>
                <a:gd name="T64" fmla="*/ 148 w 206"/>
                <a:gd name="T65" fmla="*/ 195 h 212"/>
                <a:gd name="T66" fmla="*/ 148 w 206"/>
                <a:gd name="T67" fmla="*/ 196 h 212"/>
                <a:gd name="T68" fmla="*/ 144 w 206"/>
                <a:gd name="T69" fmla="*/ 206 h 212"/>
                <a:gd name="T70" fmla="*/ 153 w 206"/>
                <a:gd name="T71" fmla="*/ 212 h 212"/>
                <a:gd name="T72" fmla="*/ 160 w 206"/>
                <a:gd name="T73" fmla="*/ 212 h 212"/>
                <a:gd name="T74" fmla="*/ 169 w 206"/>
                <a:gd name="T75" fmla="*/ 204 h 212"/>
                <a:gd name="T76" fmla="*/ 165 w 206"/>
                <a:gd name="T77" fmla="*/ 195 h 212"/>
                <a:gd name="T78" fmla="*/ 160 w 206"/>
                <a:gd name="T79" fmla="*/ 188 h 212"/>
                <a:gd name="T80" fmla="*/ 160 w 206"/>
                <a:gd name="T81" fmla="*/ 174 h 212"/>
                <a:gd name="T82" fmla="*/ 202 w 206"/>
                <a:gd name="T83" fmla="*/ 174 h 212"/>
                <a:gd name="T84" fmla="*/ 206 w 206"/>
                <a:gd name="T85" fmla="*/ 170 h 212"/>
                <a:gd name="T86" fmla="*/ 206 w 206"/>
                <a:gd name="T87" fmla="*/ 42 h 212"/>
                <a:gd name="T88" fmla="*/ 202 w 206"/>
                <a:gd name="T89" fmla="*/ 38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6" h="212">
                  <a:moveTo>
                    <a:pt x="202" y="38"/>
                  </a:moveTo>
                  <a:cubicBezTo>
                    <a:pt x="107" y="38"/>
                    <a:pt x="107" y="38"/>
                    <a:pt x="107" y="38"/>
                  </a:cubicBezTo>
                  <a:cubicBezTo>
                    <a:pt x="107" y="24"/>
                    <a:pt x="107" y="24"/>
                    <a:pt x="107" y="24"/>
                  </a:cubicBezTo>
                  <a:cubicBezTo>
                    <a:pt x="107" y="24"/>
                    <a:pt x="107" y="24"/>
                    <a:pt x="107" y="24"/>
                  </a:cubicBezTo>
                  <a:cubicBezTo>
                    <a:pt x="107" y="23"/>
                    <a:pt x="108" y="20"/>
                    <a:pt x="112" y="17"/>
                  </a:cubicBezTo>
                  <a:cubicBezTo>
                    <a:pt x="112" y="17"/>
                    <a:pt x="112" y="17"/>
                    <a:pt x="112" y="17"/>
                  </a:cubicBezTo>
                  <a:cubicBezTo>
                    <a:pt x="116" y="15"/>
                    <a:pt x="117" y="11"/>
                    <a:pt x="116" y="7"/>
                  </a:cubicBezTo>
                  <a:cubicBezTo>
                    <a:pt x="115" y="3"/>
                    <a:pt x="111" y="0"/>
                    <a:pt x="107" y="0"/>
                  </a:cubicBezTo>
                  <a:cubicBezTo>
                    <a:pt x="101" y="0"/>
                    <a:pt x="101" y="0"/>
                    <a:pt x="101" y="0"/>
                  </a:cubicBezTo>
                  <a:cubicBezTo>
                    <a:pt x="96" y="0"/>
                    <a:pt x="92" y="3"/>
                    <a:pt x="92" y="8"/>
                  </a:cubicBezTo>
                  <a:cubicBezTo>
                    <a:pt x="91" y="11"/>
                    <a:pt x="93" y="15"/>
                    <a:pt x="96" y="17"/>
                  </a:cubicBezTo>
                  <a:cubicBezTo>
                    <a:pt x="99" y="20"/>
                    <a:pt x="100" y="22"/>
                    <a:pt x="101" y="24"/>
                  </a:cubicBezTo>
                  <a:cubicBezTo>
                    <a:pt x="101" y="38"/>
                    <a:pt x="101" y="38"/>
                    <a:pt x="101" y="38"/>
                  </a:cubicBezTo>
                  <a:cubicBezTo>
                    <a:pt x="4" y="38"/>
                    <a:pt x="4" y="38"/>
                    <a:pt x="4" y="38"/>
                  </a:cubicBezTo>
                  <a:cubicBezTo>
                    <a:pt x="2" y="38"/>
                    <a:pt x="0" y="40"/>
                    <a:pt x="0" y="42"/>
                  </a:cubicBezTo>
                  <a:cubicBezTo>
                    <a:pt x="0" y="170"/>
                    <a:pt x="0" y="170"/>
                    <a:pt x="0" y="170"/>
                  </a:cubicBezTo>
                  <a:cubicBezTo>
                    <a:pt x="0" y="172"/>
                    <a:pt x="2" y="174"/>
                    <a:pt x="4" y="174"/>
                  </a:cubicBezTo>
                  <a:cubicBezTo>
                    <a:pt x="44" y="174"/>
                    <a:pt x="44" y="174"/>
                    <a:pt x="44" y="174"/>
                  </a:cubicBezTo>
                  <a:cubicBezTo>
                    <a:pt x="44" y="188"/>
                    <a:pt x="44" y="188"/>
                    <a:pt x="44" y="188"/>
                  </a:cubicBezTo>
                  <a:cubicBezTo>
                    <a:pt x="44" y="188"/>
                    <a:pt x="44" y="188"/>
                    <a:pt x="44" y="188"/>
                  </a:cubicBezTo>
                  <a:cubicBezTo>
                    <a:pt x="44" y="190"/>
                    <a:pt x="43" y="193"/>
                    <a:pt x="40" y="195"/>
                  </a:cubicBezTo>
                  <a:cubicBezTo>
                    <a:pt x="39" y="196"/>
                    <a:pt x="39" y="196"/>
                    <a:pt x="39" y="196"/>
                  </a:cubicBezTo>
                  <a:cubicBezTo>
                    <a:pt x="36" y="198"/>
                    <a:pt x="34" y="202"/>
                    <a:pt x="36" y="206"/>
                  </a:cubicBezTo>
                  <a:cubicBezTo>
                    <a:pt x="37" y="210"/>
                    <a:pt x="40" y="212"/>
                    <a:pt x="45" y="212"/>
                  </a:cubicBezTo>
                  <a:cubicBezTo>
                    <a:pt x="51" y="212"/>
                    <a:pt x="51" y="212"/>
                    <a:pt x="51" y="212"/>
                  </a:cubicBezTo>
                  <a:cubicBezTo>
                    <a:pt x="55" y="212"/>
                    <a:pt x="60" y="209"/>
                    <a:pt x="60" y="204"/>
                  </a:cubicBezTo>
                  <a:cubicBezTo>
                    <a:pt x="61" y="201"/>
                    <a:pt x="59" y="197"/>
                    <a:pt x="56" y="195"/>
                  </a:cubicBezTo>
                  <a:cubicBezTo>
                    <a:pt x="52" y="193"/>
                    <a:pt x="51" y="190"/>
                    <a:pt x="51" y="188"/>
                  </a:cubicBezTo>
                  <a:cubicBezTo>
                    <a:pt x="51" y="174"/>
                    <a:pt x="51" y="174"/>
                    <a:pt x="51" y="174"/>
                  </a:cubicBezTo>
                  <a:cubicBezTo>
                    <a:pt x="153" y="174"/>
                    <a:pt x="153" y="174"/>
                    <a:pt x="153" y="174"/>
                  </a:cubicBezTo>
                  <a:cubicBezTo>
                    <a:pt x="153" y="188"/>
                    <a:pt x="153" y="188"/>
                    <a:pt x="153" y="188"/>
                  </a:cubicBezTo>
                  <a:cubicBezTo>
                    <a:pt x="153" y="188"/>
                    <a:pt x="153" y="188"/>
                    <a:pt x="153" y="188"/>
                  </a:cubicBezTo>
                  <a:cubicBezTo>
                    <a:pt x="153" y="190"/>
                    <a:pt x="152" y="193"/>
                    <a:pt x="148" y="195"/>
                  </a:cubicBezTo>
                  <a:cubicBezTo>
                    <a:pt x="148" y="196"/>
                    <a:pt x="148" y="196"/>
                    <a:pt x="148" y="196"/>
                  </a:cubicBezTo>
                  <a:cubicBezTo>
                    <a:pt x="145" y="198"/>
                    <a:pt x="143" y="202"/>
                    <a:pt x="144" y="206"/>
                  </a:cubicBezTo>
                  <a:cubicBezTo>
                    <a:pt x="145" y="210"/>
                    <a:pt x="149" y="212"/>
                    <a:pt x="153" y="212"/>
                  </a:cubicBezTo>
                  <a:cubicBezTo>
                    <a:pt x="160" y="212"/>
                    <a:pt x="160" y="212"/>
                    <a:pt x="160" y="212"/>
                  </a:cubicBezTo>
                  <a:cubicBezTo>
                    <a:pt x="164" y="212"/>
                    <a:pt x="168" y="209"/>
                    <a:pt x="169" y="204"/>
                  </a:cubicBezTo>
                  <a:cubicBezTo>
                    <a:pt x="170" y="201"/>
                    <a:pt x="168" y="197"/>
                    <a:pt x="165" y="195"/>
                  </a:cubicBezTo>
                  <a:cubicBezTo>
                    <a:pt x="161" y="193"/>
                    <a:pt x="160" y="190"/>
                    <a:pt x="160" y="188"/>
                  </a:cubicBezTo>
                  <a:cubicBezTo>
                    <a:pt x="160" y="174"/>
                    <a:pt x="160" y="174"/>
                    <a:pt x="160" y="174"/>
                  </a:cubicBezTo>
                  <a:cubicBezTo>
                    <a:pt x="202" y="174"/>
                    <a:pt x="202" y="174"/>
                    <a:pt x="202" y="174"/>
                  </a:cubicBezTo>
                  <a:cubicBezTo>
                    <a:pt x="204" y="174"/>
                    <a:pt x="206" y="172"/>
                    <a:pt x="206" y="170"/>
                  </a:cubicBezTo>
                  <a:cubicBezTo>
                    <a:pt x="206" y="42"/>
                    <a:pt x="206" y="42"/>
                    <a:pt x="206" y="42"/>
                  </a:cubicBezTo>
                  <a:cubicBezTo>
                    <a:pt x="206" y="40"/>
                    <a:pt x="204" y="38"/>
                    <a:pt x="202" y="38"/>
                  </a:cubicBezTo>
                  <a:close/>
                </a:path>
              </a:pathLst>
            </a:custGeom>
            <a:gradFill>
              <a:gsLst>
                <a:gs pos="100000">
                  <a:schemeClr val="bg1"/>
                </a:gs>
                <a:gs pos="0">
                  <a:schemeClr val="bg1">
                    <a:lumMod val="85000"/>
                  </a:schemeClr>
                </a:gs>
              </a:gsLst>
              <a:lin ang="12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Freeform 16"/>
            <p:cNvSpPr/>
            <p:nvPr/>
          </p:nvSpPr>
          <p:spPr bwMode="auto">
            <a:xfrm>
              <a:off x="3364109" y="2973078"/>
              <a:ext cx="814710" cy="860549"/>
            </a:xfrm>
            <a:custGeom>
              <a:avLst/>
              <a:gdLst>
                <a:gd name="T0" fmla="*/ 160 w 165"/>
                <a:gd name="T1" fmla="*/ 39 h 174"/>
                <a:gd name="T2" fmla="*/ 141 w 165"/>
                <a:gd name="T3" fmla="*/ 39 h 174"/>
                <a:gd name="T4" fmla="*/ 141 w 165"/>
                <a:gd name="T5" fmla="*/ 24 h 174"/>
                <a:gd name="T6" fmla="*/ 141 w 165"/>
                <a:gd name="T7" fmla="*/ 24 h 174"/>
                <a:gd name="T8" fmla="*/ 146 w 165"/>
                <a:gd name="T9" fmla="*/ 17 h 174"/>
                <a:gd name="T10" fmla="*/ 146 w 165"/>
                <a:gd name="T11" fmla="*/ 17 h 174"/>
                <a:gd name="T12" fmla="*/ 150 w 165"/>
                <a:gd name="T13" fmla="*/ 7 h 174"/>
                <a:gd name="T14" fmla="*/ 141 w 165"/>
                <a:gd name="T15" fmla="*/ 0 h 174"/>
                <a:gd name="T16" fmla="*/ 135 w 165"/>
                <a:gd name="T17" fmla="*/ 0 h 174"/>
                <a:gd name="T18" fmla="*/ 125 w 165"/>
                <a:gd name="T19" fmla="*/ 8 h 174"/>
                <a:gd name="T20" fmla="*/ 130 w 165"/>
                <a:gd name="T21" fmla="*/ 17 h 174"/>
                <a:gd name="T22" fmla="*/ 135 w 165"/>
                <a:gd name="T23" fmla="*/ 24 h 174"/>
                <a:gd name="T24" fmla="*/ 135 w 165"/>
                <a:gd name="T25" fmla="*/ 39 h 174"/>
                <a:gd name="T26" fmla="*/ 59 w 165"/>
                <a:gd name="T27" fmla="*/ 39 h 174"/>
                <a:gd name="T28" fmla="*/ 59 w 165"/>
                <a:gd name="T29" fmla="*/ 45 h 174"/>
                <a:gd name="T30" fmla="*/ 62 w 165"/>
                <a:gd name="T31" fmla="*/ 47 h 174"/>
                <a:gd name="T32" fmla="*/ 68 w 165"/>
                <a:gd name="T33" fmla="*/ 62 h 174"/>
                <a:gd name="T34" fmla="*/ 53 w 165"/>
                <a:gd name="T35" fmla="*/ 76 h 174"/>
                <a:gd name="T36" fmla="*/ 46 w 165"/>
                <a:gd name="T37" fmla="*/ 76 h 174"/>
                <a:gd name="T38" fmla="*/ 31 w 165"/>
                <a:gd name="T39" fmla="*/ 64 h 174"/>
                <a:gd name="T40" fmla="*/ 37 w 165"/>
                <a:gd name="T41" fmla="*/ 47 h 174"/>
                <a:gd name="T42" fmla="*/ 38 w 165"/>
                <a:gd name="T43" fmla="*/ 47 h 174"/>
                <a:gd name="T44" fmla="*/ 40 w 165"/>
                <a:gd name="T45" fmla="*/ 45 h 174"/>
                <a:gd name="T46" fmla="*/ 40 w 165"/>
                <a:gd name="T47" fmla="*/ 39 h 174"/>
                <a:gd name="T48" fmla="*/ 4 w 165"/>
                <a:gd name="T49" fmla="*/ 39 h 174"/>
                <a:gd name="T50" fmla="*/ 0 w 165"/>
                <a:gd name="T51" fmla="*/ 43 h 174"/>
                <a:gd name="T52" fmla="*/ 0 w 165"/>
                <a:gd name="T53" fmla="*/ 138 h 174"/>
                <a:gd name="T54" fmla="*/ 6 w 165"/>
                <a:gd name="T55" fmla="*/ 138 h 174"/>
                <a:gd name="T56" fmla="*/ 9 w 165"/>
                <a:gd name="T57" fmla="*/ 136 h 174"/>
                <a:gd name="T58" fmla="*/ 24 w 165"/>
                <a:gd name="T59" fmla="*/ 129 h 174"/>
                <a:gd name="T60" fmla="*/ 37 w 165"/>
                <a:gd name="T61" fmla="*/ 145 h 174"/>
                <a:gd name="T62" fmla="*/ 37 w 165"/>
                <a:gd name="T63" fmla="*/ 151 h 174"/>
                <a:gd name="T64" fmla="*/ 26 w 165"/>
                <a:gd name="T65" fmla="*/ 166 h 174"/>
                <a:gd name="T66" fmla="*/ 9 w 165"/>
                <a:gd name="T67" fmla="*/ 160 h 174"/>
                <a:gd name="T68" fmla="*/ 9 w 165"/>
                <a:gd name="T69" fmla="*/ 160 h 174"/>
                <a:gd name="T70" fmla="*/ 6 w 165"/>
                <a:gd name="T71" fmla="*/ 157 h 174"/>
                <a:gd name="T72" fmla="*/ 0 w 165"/>
                <a:gd name="T73" fmla="*/ 157 h 174"/>
                <a:gd name="T74" fmla="*/ 0 w 165"/>
                <a:gd name="T75" fmla="*/ 171 h 174"/>
                <a:gd name="T76" fmla="*/ 4 w 165"/>
                <a:gd name="T77" fmla="*/ 174 h 174"/>
                <a:gd name="T78" fmla="*/ 79 w 165"/>
                <a:gd name="T79" fmla="*/ 174 h 174"/>
                <a:gd name="T80" fmla="*/ 82 w 165"/>
                <a:gd name="T81" fmla="*/ 174 h 174"/>
                <a:gd name="T82" fmla="*/ 164 w 165"/>
                <a:gd name="T83" fmla="*/ 44 h 174"/>
                <a:gd name="T84" fmla="*/ 160 w 165"/>
                <a:gd name="T85" fmla="*/ 39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5" h="174">
                  <a:moveTo>
                    <a:pt x="160" y="39"/>
                  </a:moveTo>
                  <a:cubicBezTo>
                    <a:pt x="141" y="39"/>
                    <a:pt x="141" y="39"/>
                    <a:pt x="141" y="39"/>
                  </a:cubicBezTo>
                  <a:cubicBezTo>
                    <a:pt x="141" y="24"/>
                    <a:pt x="141" y="24"/>
                    <a:pt x="141" y="24"/>
                  </a:cubicBezTo>
                  <a:cubicBezTo>
                    <a:pt x="141" y="24"/>
                    <a:pt x="141" y="24"/>
                    <a:pt x="141" y="24"/>
                  </a:cubicBezTo>
                  <a:cubicBezTo>
                    <a:pt x="141" y="23"/>
                    <a:pt x="142" y="20"/>
                    <a:pt x="146" y="17"/>
                  </a:cubicBezTo>
                  <a:cubicBezTo>
                    <a:pt x="146" y="17"/>
                    <a:pt x="146" y="17"/>
                    <a:pt x="146" y="17"/>
                  </a:cubicBezTo>
                  <a:cubicBezTo>
                    <a:pt x="150" y="15"/>
                    <a:pt x="151" y="11"/>
                    <a:pt x="150" y="7"/>
                  </a:cubicBezTo>
                  <a:cubicBezTo>
                    <a:pt x="149" y="3"/>
                    <a:pt x="145" y="0"/>
                    <a:pt x="141" y="0"/>
                  </a:cubicBezTo>
                  <a:cubicBezTo>
                    <a:pt x="135" y="0"/>
                    <a:pt x="135" y="0"/>
                    <a:pt x="135" y="0"/>
                  </a:cubicBezTo>
                  <a:cubicBezTo>
                    <a:pt x="130" y="0"/>
                    <a:pt x="126" y="3"/>
                    <a:pt x="125" y="8"/>
                  </a:cubicBezTo>
                  <a:cubicBezTo>
                    <a:pt x="125" y="11"/>
                    <a:pt x="127" y="15"/>
                    <a:pt x="130" y="17"/>
                  </a:cubicBezTo>
                  <a:cubicBezTo>
                    <a:pt x="133" y="19"/>
                    <a:pt x="134" y="22"/>
                    <a:pt x="135" y="24"/>
                  </a:cubicBezTo>
                  <a:cubicBezTo>
                    <a:pt x="135" y="39"/>
                    <a:pt x="135" y="39"/>
                    <a:pt x="135" y="39"/>
                  </a:cubicBezTo>
                  <a:cubicBezTo>
                    <a:pt x="59" y="39"/>
                    <a:pt x="59" y="39"/>
                    <a:pt x="59" y="39"/>
                  </a:cubicBezTo>
                  <a:cubicBezTo>
                    <a:pt x="59" y="45"/>
                    <a:pt x="59" y="45"/>
                    <a:pt x="59" y="45"/>
                  </a:cubicBezTo>
                  <a:cubicBezTo>
                    <a:pt x="60" y="45"/>
                    <a:pt x="60" y="46"/>
                    <a:pt x="62" y="47"/>
                  </a:cubicBezTo>
                  <a:cubicBezTo>
                    <a:pt x="67" y="50"/>
                    <a:pt x="69" y="56"/>
                    <a:pt x="68" y="62"/>
                  </a:cubicBezTo>
                  <a:cubicBezTo>
                    <a:pt x="67" y="70"/>
                    <a:pt x="61" y="76"/>
                    <a:pt x="53" y="76"/>
                  </a:cubicBezTo>
                  <a:cubicBezTo>
                    <a:pt x="46" y="76"/>
                    <a:pt x="46" y="76"/>
                    <a:pt x="46" y="76"/>
                  </a:cubicBezTo>
                  <a:cubicBezTo>
                    <a:pt x="39" y="76"/>
                    <a:pt x="33" y="71"/>
                    <a:pt x="31" y="64"/>
                  </a:cubicBezTo>
                  <a:cubicBezTo>
                    <a:pt x="29" y="58"/>
                    <a:pt x="32" y="51"/>
                    <a:pt x="37" y="47"/>
                  </a:cubicBezTo>
                  <a:cubicBezTo>
                    <a:pt x="38" y="47"/>
                    <a:pt x="38" y="47"/>
                    <a:pt x="38" y="47"/>
                  </a:cubicBezTo>
                  <a:cubicBezTo>
                    <a:pt x="40" y="46"/>
                    <a:pt x="40" y="45"/>
                    <a:pt x="40" y="45"/>
                  </a:cubicBezTo>
                  <a:cubicBezTo>
                    <a:pt x="40" y="39"/>
                    <a:pt x="40" y="39"/>
                    <a:pt x="40" y="39"/>
                  </a:cubicBezTo>
                  <a:cubicBezTo>
                    <a:pt x="4" y="39"/>
                    <a:pt x="4" y="39"/>
                    <a:pt x="4" y="39"/>
                  </a:cubicBezTo>
                  <a:cubicBezTo>
                    <a:pt x="2" y="39"/>
                    <a:pt x="0" y="40"/>
                    <a:pt x="0" y="43"/>
                  </a:cubicBezTo>
                  <a:cubicBezTo>
                    <a:pt x="0" y="138"/>
                    <a:pt x="0" y="138"/>
                    <a:pt x="0" y="138"/>
                  </a:cubicBezTo>
                  <a:cubicBezTo>
                    <a:pt x="6" y="138"/>
                    <a:pt x="6" y="138"/>
                    <a:pt x="6" y="138"/>
                  </a:cubicBezTo>
                  <a:cubicBezTo>
                    <a:pt x="7" y="138"/>
                    <a:pt x="8" y="137"/>
                    <a:pt x="9" y="136"/>
                  </a:cubicBezTo>
                  <a:cubicBezTo>
                    <a:pt x="12" y="130"/>
                    <a:pt x="18" y="128"/>
                    <a:pt x="24" y="129"/>
                  </a:cubicBezTo>
                  <a:cubicBezTo>
                    <a:pt x="32" y="130"/>
                    <a:pt x="37" y="137"/>
                    <a:pt x="37" y="145"/>
                  </a:cubicBezTo>
                  <a:cubicBezTo>
                    <a:pt x="37" y="151"/>
                    <a:pt x="37" y="151"/>
                    <a:pt x="37" y="151"/>
                  </a:cubicBezTo>
                  <a:cubicBezTo>
                    <a:pt x="37" y="158"/>
                    <a:pt x="33" y="164"/>
                    <a:pt x="26" y="166"/>
                  </a:cubicBezTo>
                  <a:cubicBezTo>
                    <a:pt x="19" y="168"/>
                    <a:pt x="13" y="165"/>
                    <a:pt x="9" y="160"/>
                  </a:cubicBezTo>
                  <a:cubicBezTo>
                    <a:pt x="9" y="160"/>
                    <a:pt x="9" y="160"/>
                    <a:pt x="9" y="160"/>
                  </a:cubicBezTo>
                  <a:cubicBezTo>
                    <a:pt x="7" y="158"/>
                    <a:pt x="6" y="157"/>
                    <a:pt x="6" y="157"/>
                  </a:cubicBezTo>
                  <a:cubicBezTo>
                    <a:pt x="0" y="157"/>
                    <a:pt x="0" y="157"/>
                    <a:pt x="0" y="157"/>
                  </a:cubicBezTo>
                  <a:cubicBezTo>
                    <a:pt x="0" y="171"/>
                    <a:pt x="0" y="171"/>
                    <a:pt x="0" y="171"/>
                  </a:cubicBezTo>
                  <a:cubicBezTo>
                    <a:pt x="0" y="173"/>
                    <a:pt x="2" y="174"/>
                    <a:pt x="4" y="174"/>
                  </a:cubicBezTo>
                  <a:cubicBezTo>
                    <a:pt x="79" y="174"/>
                    <a:pt x="79" y="174"/>
                    <a:pt x="79" y="174"/>
                  </a:cubicBezTo>
                  <a:cubicBezTo>
                    <a:pt x="80" y="174"/>
                    <a:pt x="81" y="174"/>
                    <a:pt x="82" y="174"/>
                  </a:cubicBezTo>
                  <a:cubicBezTo>
                    <a:pt x="121" y="143"/>
                    <a:pt x="147" y="95"/>
                    <a:pt x="164" y="44"/>
                  </a:cubicBezTo>
                  <a:cubicBezTo>
                    <a:pt x="165" y="41"/>
                    <a:pt x="163" y="39"/>
                    <a:pt x="160" y="39"/>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nvGrpSpPr>
            <p:cNvPr id="50" name="组合 49"/>
            <p:cNvGrpSpPr/>
            <p:nvPr/>
          </p:nvGrpSpPr>
          <p:grpSpPr>
            <a:xfrm>
              <a:off x="2508228" y="2259889"/>
              <a:ext cx="1565981" cy="3514259"/>
              <a:chOff x="9221238" y="2282921"/>
              <a:chExt cx="1495850" cy="3356876"/>
            </a:xfrm>
          </p:grpSpPr>
          <p:sp>
            <p:nvSpPr>
              <p:cNvPr id="59" name="Freeform 5"/>
              <p:cNvSpPr/>
              <p:nvPr/>
            </p:nvSpPr>
            <p:spPr bwMode="auto">
              <a:xfrm>
                <a:off x="9396991" y="4755175"/>
                <a:ext cx="1148250" cy="773312"/>
              </a:xfrm>
              <a:custGeom>
                <a:avLst/>
                <a:gdLst>
                  <a:gd name="T0" fmla="*/ 248 w 248"/>
                  <a:gd name="T1" fmla="*/ 167 h 167"/>
                  <a:gd name="T2" fmla="*/ 0 w 248"/>
                  <a:gd name="T3" fmla="*/ 167 h 167"/>
                  <a:gd name="T4" fmla="*/ 0 w 248"/>
                  <a:gd name="T5" fmla="*/ 13 h 167"/>
                  <a:gd name="T6" fmla="*/ 13 w 248"/>
                  <a:gd name="T7" fmla="*/ 0 h 167"/>
                  <a:gd name="T8" fmla="*/ 234 w 248"/>
                  <a:gd name="T9" fmla="*/ 0 h 167"/>
                  <a:gd name="T10" fmla="*/ 248 w 248"/>
                  <a:gd name="T11" fmla="*/ 13 h 167"/>
                  <a:gd name="T12" fmla="*/ 248 w 248"/>
                  <a:gd name="T13" fmla="*/ 167 h 167"/>
                </a:gdLst>
                <a:ahLst/>
                <a:cxnLst>
                  <a:cxn ang="0">
                    <a:pos x="T0" y="T1"/>
                  </a:cxn>
                  <a:cxn ang="0">
                    <a:pos x="T2" y="T3"/>
                  </a:cxn>
                  <a:cxn ang="0">
                    <a:pos x="T4" y="T5"/>
                  </a:cxn>
                  <a:cxn ang="0">
                    <a:pos x="T6" y="T7"/>
                  </a:cxn>
                  <a:cxn ang="0">
                    <a:pos x="T8" y="T9"/>
                  </a:cxn>
                  <a:cxn ang="0">
                    <a:pos x="T10" y="T11"/>
                  </a:cxn>
                  <a:cxn ang="0">
                    <a:pos x="T12" y="T13"/>
                  </a:cxn>
                </a:cxnLst>
                <a:rect l="0" t="0" r="r" b="b"/>
                <a:pathLst>
                  <a:path w="248" h="167">
                    <a:moveTo>
                      <a:pt x="248" y="167"/>
                    </a:moveTo>
                    <a:cubicBezTo>
                      <a:pt x="0" y="167"/>
                      <a:pt x="0" y="167"/>
                      <a:pt x="0" y="167"/>
                    </a:cubicBezTo>
                    <a:cubicBezTo>
                      <a:pt x="0" y="13"/>
                      <a:pt x="0" y="13"/>
                      <a:pt x="0" y="13"/>
                    </a:cubicBezTo>
                    <a:cubicBezTo>
                      <a:pt x="0" y="6"/>
                      <a:pt x="6" y="0"/>
                      <a:pt x="13" y="0"/>
                    </a:cubicBezTo>
                    <a:cubicBezTo>
                      <a:pt x="234" y="0"/>
                      <a:pt x="234" y="0"/>
                      <a:pt x="234" y="0"/>
                    </a:cubicBezTo>
                    <a:cubicBezTo>
                      <a:pt x="242" y="0"/>
                      <a:pt x="248" y="6"/>
                      <a:pt x="248" y="13"/>
                    </a:cubicBezTo>
                    <a:lnTo>
                      <a:pt x="248" y="167"/>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0" name="Freeform 7"/>
              <p:cNvSpPr/>
              <p:nvPr/>
            </p:nvSpPr>
            <p:spPr bwMode="auto">
              <a:xfrm>
                <a:off x="9221238" y="5440611"/>
                <a:ext cx="1495850" cy="199186"/>
              </a:xfrm>
              <a:custGeom>
                <a:avLst/>
                <a:gdLst>
                  <a:gd name="T0" fmla="*/ 323 w 323"/>
                  <a:gd name="T1" fmla="*/ 43 h 43"/>
                  <a:gd name="T2" fmla="*/ 0 w 323"/>
                  <a:gd name="T3" fmla="*/ 43 h 43"/>
                  <a:gd name="T4" fmla="*/ 0 w 323"/>
                  <a:gd name="T5" fmla="*/ 13 h 43"/>
                  <a:gd name="T6" fmla="*/ 13 w 323"/>
                  <a:gd name="T7" fmla="*/ 0 h 43"/>
                  <a:gd name="T8" fmla="*/ 310 w 323"/>
                  <a:gd name="T9" fmla="*/ 0 h 43"/>
                  <a:gd name="T10" fmla="*/ 323 w 323"/>
                  <a:gd name="T11" fmla="*/ 13 h 43"/>
                  <a:gd name="T12" fmla="*/ 323 w 323"/>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323" h="43">
                    <a:moveTo>
                      <a:pt x="323" y="43"/>
                    </a:moveTo>
                    <a:cubicBezTo>
                      <a:pt x="0" y="43"/>
                      <a:pt x="0" y="43"/>
                      <a:pt x="0" y="43"/>
                    </a:cubicBezTo>
                    <a:cubicBezTo>
                      <a:pt x="0" y="13"/>
                      <a:pt x="0" y="13"/>
                      <a:pt x="0" y="13"/>
                    </a:cubicBezTo>
                    <a:cubicBezTo>
                      <a:pt x="0" y="6"/>
                      <a:pt x="6" y="0"/>
                      <a:pt x="13" y="0"/>
                    </a:cubicBezTo>
                    <a:cubicBezTo>
                      <a:pt x="310" y="0"/>
                      <a:pt x="310" y="0"/>
                      <a:pt x="310" y="0"/>
                    </a:cubicBezTo>
                    <a:cubicBezTo>
                      <a:pt x="318" y="0"/>
                      <a:pt x="323" y="6"/>
                      <a:pt x="323" y="13"/>
                    </a:cubicBezTo>
                    <a:lnTo>
                      <a:pt x="323" y="43"/>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1" name="Freeform 12"/>
              <p:cNvSpPr/>
              <p:nvPr/>
            </p:nvSpPr>
            <p:spPr bwMode="auto">
              <a:xfrm>
                <a:off x="9498537" y="2282921"/>
                <a:ext cx="954923" cy="982262"/>
              </a:xfrm>
              <a:custGeom>
                <a:avLst/>
                <a:gdLst>
                  <a:gd name="T0" fmla="*/ 202 w 206"/>
                  <a:gd name="T1" fmla="*/ 38 h 212"/>
                  <a:gd name="T2" fmla="*/ 107 w 206"/>
                  <a:gd name="T3" fmla="*/ 38 h 212"/>
                  <a:gd name="T4" fmla="*/ 107 w 206"/>
                  <a:gd name="T5" fmla="*/ 24 h 212"/>
                  <a:gd name="T6" fmla="*/ 107 w 206"/>
                  <a:gd name="T7" fmla="*/ 24 h 212"/>
                  <a:gd name="T8" fmla="*/ 112 w 206"/>
                  <a:gd name="T9" fmla="*/ 17 h 212"/>
                  <a:gd name="T10" fmla="*/ 112 w 206"/>
                  <a:gd name="T11" fmla="*/ 17 h 212"/>
                  <a:gd name="T12" fmla="*/ 116 w 206"/>
                  <a:gd name="T13" fmla="*/ 7 h 212"/>
                  <a:gd name="T14" fmla="*/ 107 w 206"/>
                  <a:gd name="T15" fmla="*/ 0 h 212"/>
                  <a:gd name="T16" fmla="*/ 101 w 206"/>
                  <a:gd name="T17" fmla="*/ 0 h 212"/>
                  <a:gd name="T18" fmla="*/ 92 w 206"/>
                  <a:gd name="T19" fmla="*/ 8 h 212"/>
                  <a:gd name="T20" fmla="*/ 96 w 206"/>
                  <a:gd name="T21" fmla="*/ 17 h 212"/>
                  <a:gd name="T22" fmla="*/ 101 w 206"/>
                  <a:gd name="T23" fmla="*/ 24 h 212"/>
                  <a:gd name="T24" fmla="*/ 101 w 206"/>
                  <a:gd name="T25" fmla="*/ 38 h 212"/>
                  <a:gd name="T26" fmla="*/ 4 w 206"/>
                  <a:gd name="T27" fmla="*/ 38 h 212"/>
                  <a:gd name="T28" fmla="*/ 0 w 206"/>
                  <a:gd name="T29" fmla="*/ 42 h 212"/>
                  <a:gd name="T30" fmla="*/ 0 w 206"/>
                  <a:gd name="T31" fmla="*/ 170 h 212"/>
                  <a:gd name="T32" fmla="*/ 4 w 206"/>
                  <a:gd name="T33" fmla="*/ 174 h 212"/>
                  <a:gd name="T34" fmla="*/ 44 w 206"/>
                  <a:gd name="T35" fmla="*/ 174 h 212"/>
                  <a:gd name="T36" fmla="*/ 44 w 206"/>
                  <a:gd name="T37" fmla="*/ 188 h 212"/>
                  <a:gd name="T38" fmla="*/ 44 w 206"/>
                  <a:gd name="T39" fmla="*/ 188 h 212"/>
                  <a:gd name="T40" fmla="*/ 40 w 206"/>
                  <a:gd name="T41" fmla="*/ 195 h 212"/>
                  <a:gd name="T42" fmla="*/ 39 w 206"/>
                  <a:gd name="T43" fmla="*/ 196 h 212"/>
                  <a:gd name="T44" fmla="*/ 36 w 206"/>
                  <a:gd name="T45" fmla="*/ 206 h 212"/>
                  <a:gd name="T46" fmla="*/ 45 w 206"/>
                  <a:gd name="T47" fmla="*/ 212 h 212"/>
                  <a:gd name="T48" fmla="*/ 51 w 206"/>
                  <a:gd name="T49" fmla="*/ 212 h 212"/>
                  <a:gd name="T50" fmla="*/ 60 w 206"/>
                  <a:gd name="T51" fmla="*/ 204 h 212"/>
                  <a:gd name="T52" fmla="*/ 56 w 206"/>
                  <a:gd name="T53" fmla="*/ 195 h 212"/>
                  <a:gd name="T54" fmla="*/ 51 w 206"/>
                  <a:gd name="T55" fmla="*/ 188 h 212"/>
                  <a:gd name="T56" fmla="*/ 51 w 206"/>
                  <a:gd name="T57" fmla="*/ 174 h 212"/>
                  <a:gd name="T58" fmla="*/ 153 w 206"/>
                  <a:gd name="T59" fmla="*/ 174 h 212"/>
                  <a:gd name="T60" fmla="*/ 153 w 206"/>
                  <a:gd name="T61" fmla="*/ 188 h 212"/>
                  <a:gd name="T62" fmla="*/ 153 w 206"/>
                  <a:gd name="T63" fmla="*/ 188 h 212"/>
                  <a:gd name="T64" fmla="*/ 148 w 206"/>
                  <a:gd name="T65" fmla="*/ 195 h 212"/>
                  <a:gd name="T66" fmla="*/ 148 w 206"/>
                  <a:gd name="T67" fmla="*/ 196 h 212"/>
                  <a:gd name="T68" fmla="*/ 144 w 206"/>
                  <a:gd name="T69" fmla="*/ 206 h 212"/>
                  <a:gd name="T70" fmla="*/ 153 w 206"/>
                  <a:gd name="T71" fmla="*/ 212 h 212"/>
                  <a:gd name="T72" fmla="*/ 160 w 206"/>
                  <a:gd name="T73" fmla="*/ 212 h 212"/>
                  <a:gd name="T74" fmla="*/ 169 w 206"/>
                  <a:gd name="T75" fmla="*/ 204 h 212"/>
                  <a:gd name="T76" fmla="*/ 165 w 206"/>
                  <a:gd name="T77" fmla="*/ 195 h 212"/>
                  <a:gd name="T78" fmla="*/ 160 w 206"/>
                  <a:gd name="T79" fmla="*/ 188 h 212"/>
                  <a:gd name="T80" fmla="*/ 160 w 206"/>
                  <a:gd name="T81" fmla="*/ 174 h 212"/>
                  <a:gd name="T82" fmla="*/ 202 w 206"/>
                  <a:gd name="T83" fmla="*/ 174 h 212"/>
                  <a:gd name="T84" fmla="*/ 206 w 206"/>
                  <a:gd name="T85" fmla="*/ 170 h 212"/>
                  <a:gd name="T86" fmla="*/ 206 w 206"/>
                  <a:gd name="T87" fmla="*/ 42 h 212"/>
                  <a:gd name="T88" fmla="*/ 202 w 206"/>
                  <a:gd name="T89" fmla="*/ 38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06" h="212">
                    <a:moveTo>
                      <a:pt x="202" y="38"/>
                    </a:moveTo>
                    <a:cubicBezTo>
                      <a:pt x="107" y="38"/>
                      <a:pt x="107" y="38"/>
                      <a:pt x="107" y="38"/>
                    </a:cubicBezTo>
                    <a:cubicBezTo>
                      <a:pt x="107" y="24"/>
                      <a:pt x="107" y="24"/>
                      <a:pt x="107" y="24"/>
                    </a:cubicBezTo>
                    <a:cubicBezTo>
                      <a:pt x="107" y="24"/>
                      <a:pt x="107" y="24"/>
                      <a:pt x="107" y="24"/>
                    </a:cubicBezTo>
                    <a:cubicBezTo>
                      <a:pt x="107" y="23"/>
                      <a:pt x="108" y="20"/>
                      <a:pt x="112" y="17"/>
                    </a:cubicBezTo>
                    <a:cubicBezTo>
                      <a:pt x="112" y="17"/>
                      <a:pt x="112" y="17"/>
                      <a:pt x="112" y="17"/>
                    </a:cubicBezTo>
                    <a:cubicBezTo>
                      <a:pt x="116" y="15"/>
                      <a:pt x="117" y="11"/>
                      <a:pt x="116" y="7"/>
                    </a:cubicBezTo>
                    <a:cubicBezTo>
                      <a:pt x="115" y="3"/>
                      <a:pt x="111" y="0"/>
                      <a:pt x="107" y="0"/>
                    </a:cubicBezTo>
                    <a:cubicBezTo>
                      <a:pt x="101" y="0"/>
                      <a:pt x="101" y="0"/>
                      <a:pt x="101" y="0"/>
                    </a:cubicBezTo>
                    <a:cubicBezTo>
                      <a:pt x="96" y="0"/>
                      <a:pt x="92" y="3"/>
                      <a:pt x="92" y="8"/>
                    </a:cubicBezTo>
                    <a:cubicBezTo>
                      <a:pt x="91" y="11"/>
                      <a:pt x="93" y="15"/>
                      <a:pt x="96" y="17"/>
                    </a:cubicBezTo>
                    <a:cubicBezTo>
                      <a:pt x="99" y="20"/>
                      <a:pt x="100" y="22"/>
                      <a:pt x="101" y="24"/>
                    </a:cubicBezTo>
                    <a:cubicBezTo>
                      <a:pt x="101" y="38"/>
                      <a:pt x="101" y="38"/>
                      <a:pt x="101" y="38"/>
                    </a:cubicBezTo>
                    <a:cubicBezTo>
                      <a:pt x="4" y="38"/>
                      <a:pt x="4" y="38"/>
                      <a:pt x="4" y="38"/>
                    </a:cubicBezTo>
                    <a:cubicBezTo>
                      <a:pt x="2" y="38"/>
                      <a:pt x="0" y="40"/>
                      <a:pt x="0" y="42"/>
                    </a:cubicBezTo>
                    <a:cubicBezTo>
                      <a:pt x="0" y="170"/>
                      <a:pt x="0" y="170"/>
                      <a:pt x="0" y="170"/>
                    </a:cubicBezTo>
                    <a:cubicBezTo>
                      <a:pt x="0" y="172"/>
                      <a:pt x="2" y="174"/>
                      <a:pt x="4" y="174"/>
                    </a:cubicBezTo>
                    <a:cubicBezTo>
                      <a:pt x="44" y="174"/>
                      <a:pt x="44" y="174"/>
                      <a:pt x="44" y="174"/>
                    </a:cubicBezTo>
                    <a:cubicBezTo>
                      <a:pt x="44" y="188"/>
                      <a:pt x="44" y="188"/>
                      <a:pt x="44" y="188"/>
                    </a:cubicBezTo>
                    <a:cubicBezTo>
                      <a:pt x="44" y="188"/>
                      <a:pt x="44" y="188"/>
                      <a:pt x="44" y="188"/>
                    </a:cubicBezTo>
                    <a:cubicBezTo>
                      <a:pt x="44" y="190"/>
                      <a:pt x="43" y="193"/>
                      <a:pt x="40" y="195"/>
                    </a:cubicBezTo>
                    <a:cubicBezTo>
                      <a:pt x="39" y="196"/>
                      <a:pt x="39" y="196"/>
                      <a:pt x="39" y="196"/>
                    </a:cubicBezTo>
                    <a:cubicBezTo>
                      <a:pt x="36" y="198"/>
                      <a:pt x="34" y="202"/>
                      <a:pt x="36" y="206"/>
                    </a:cubicBezTo>
                    <a:cubicBezTo>
                      <a:pt x="37" y="210"/>
                      <a:pt x="40" y="212"/>
                      <a:pt x="45" y="212"/>
                    </a:cubicBezTo>
                    <a:cubicBezTo>
                      <a:pt x="51" y="212"/>
                      <a:pt x="51" y="212"/>
                      <a:pt x="51" y="212"/>
                    </a:cubicBezTo>
                    <a:cubicBezTo>
                      <a:pt x="55" y="212"/>
                      <a:pt x="60" y="209"/>
                      <a:pt x="60" y="204"/>
                    </a:cubicBezTo>
                    <a:cubicBezTo>
                      <a:pt x="61" y="201"/>
                      <a:pt x="59" y="197"/>
                      <a:pt x="56" y="195"/>
                    </a:cubicBezTo>
                    <a:cubicBezTo>
                      <a:pt x="52" y="193"/>
                      <a:pt x="51" y="190"/>
                      <a:pt x="51" y="188"/>
                    </a:cubicBezTo>
                    <a:cubicBezTo>
                      <a:pt x="51" y="174"/>
                      <a:pt x="51" y="174"/>
                      <a:pt x="51" y="174"/>
                    </a:cubicBezTo>
                    <a:cubicBezTo>
                      <a:pt x="153" y="174"/>
                      <a:pt x="153" y="174"/>
                      <a:pt x="153" y="174"/>
                    </a:cubicBezTo>
                    <a:cubicBezTo>
                      <a:pt x="153" y="188"/>
                      <a:pt x="153" y="188"/>
                      <a:pt x="153" y="188"/>
                    </a:cubicBezTo>
                    <a:cubicBezTo>
                      <a:pt x="153" y="188"/>
                      <a:pt x="153" y="188"/>
                      <a:pt x="153" y="188"/>
                    </a:cubicBezTo>
                    <a:cubicBezTo>
                      <a:pt x="153" y="190"/>
                      <a:pt x="152" y="193"/>
                      <a:pt x="148" y="195"/>
                    </a:cubicBezTo>
                    <a:cubicBezTo>
                      <a:pt x="148" y="196"/>
                      <a:pt x="148" y="196"/>
                      <a:pt x="148" y="196"/>
                    </a:cubicBezTo>
                    <a:cubicBezTo>
                      <a:pt x="145" y="198"/>
                      <a:pt x="143" y="202"/>
                      <a:pt x="144" y="206"/>
                    </a:cubicBezTo>
                    <a:cubicBezTo>
                      <a:pt x="145" y="210"/>
                      <a:pt x="149" y="212"/>
                      <a:pt x="153" y="212"/>
                    </a:cubicBezTo>
                    <a:cubicBezTo>
                      <a:pt x="160" y="212"/>
                      <a:pt x="160" y="212"/>
                      <a:pt x="160" y="212"/>
                    </a:cubicBezTo>
                    <a:cubicBezTo>
                      <a:pt x="164" y="212"/>
                      <a:pt x="168" y="209"/>
                      <a:pt x="169" y="204"/>
                    </a:cubicBezTo>
                    <a:cubicBezTo>
                      <a:pt x="170" y="201"/>
                      <a:pt x="168" y="197"/>
                      <a:pt x="165" y="195"/>
                    </a:cubicBezTo>
                    <a:cubicBezTo>
                      <a:pt x="161" y="193"/>
                      <a:pt x="160" y="190"/>
                      <a:pt x="160" y="188"/>
                    </a:cubicBezTo>
                    <a:cubicBezTo>
                      <a:pt x="160" y="174"/>
                      <a:pt x="160" y="174"/>
                      <a:pt x="160" y="174"/>
                    </a:cubicBezTo>
                    <a:cubicBezTo>
                      <a:pt x="202" y="174"/>
                      <a:pt x="202" y="174"/>
                      <a:pt x="202" y="174"/>
                    </a:cubicBezTo>
                    <a:cubicBezTo>
                      <a:pt x="204" y="174"/>
                      <a:pt x="206" y="172"/>
                      <a:pt x="206" y="170"/>
                    </a:cubicBezTo>
                    <a:cubicBezTo>
                      <a:pt x="206" y="42"/>
                      <a:pt x="206" y="42"/>
                      <a:pt x="206" y="42"/>
                    </a:cubicBezTo>
                    <a:cubicBezTo>
                      <a:pt x="206" y="40"/>
                      <a:pt x="204" y="38"/>
                      <a:pt x="202" y="38"/>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grpSp>
        <p:sp>
          <p:nvSpPr>
            <p:cNvPr id="51" name="Rectangle 6"/>
            <p:cNvSpPr>
              <a:spLocks noChangeArrowheads="1"/>
            </p:cNvSpPr>
            <p:nvPr/>
          </p:nvSpPr>
          <p:spPr bwMode="auto">
            <a:xfrm>
              <a:off x="2879949" y="5050676"/>
              <a:ext cx="839713" cy="445903"/>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2" name="矩形 51"/>
            <p:cNvSpPr/>
            <p:nvPr/>
          </p:nvSpPr>
          <p:spPr>
            <a:xfrm>
              <a:off x="2985195" y="2486549"/>
              <a:ext cx="591820" cy="337185"/>
            </a:xfrm>
            <a:prstGeom prst="rect">
              <a:avLst/>
            </a:prstGeom>
          </p:spPr>
          <p:txBody>
            <a:bodyPr wrap="none">
              <a:spAutoFit/>
            </a:bodyPr>
            <a:lstStyle/>
            <a:p>
              <a:pPr algn="ctr"/>
              <a:r>
                <a:rPr lang="zh-CN" altLang="en-US" sz="1600" b="1" dirty="0" smtClean="0">
                  <a:solidFill>
                    <a:prstClr val="black">
                      <a:lumMod val="65000"/>
                      <a:lumOff val="35000"/>
                    </a:prstClr>
                  </a:solidFill>
                  <a:latin typeface="Malgun Gothic" panose="020B0503020000020004" pitchFamily="34" charset="-127"/>
                  <a:ea typeface="Malgun Gothic" panose="020B0503020000020004" pitchFamily="34" charset="-127"/>
                  <a:cs typeface="Adobe Naskh Medium" panose="01010101010101010101" pitchFamily="50" charset="-78"/>
                </a:rPr>
                <a:t>关键</a:t>
              </a:r>
              <a:endParaRPr lang="zh-CN" altLang="en-US" sz="1600" b="1" dirty="0" smtClean="0">
                <a:solidFill>
                  <a:prstClr val="black">
                    <a:lumMod val="65000"/>
                    <a:lumOff val="35000"/>
                  </a:prstClr>
                </a:solidFill>
                <a:latin typeface="Malgun Gothic" panose="020B0503020000020004" pitchFamily="34" charset="-127"/>
                <a:ea typeface="Malgun Gothic" panose="020B0503020000020004" pitchFamily="34" charset="-127"/>
                <a:cs typeface="Adobe Naskh Medium" panose="01010101010101010101" pitchFamily="50" charset="-78"/>
              </a:endParaRPr>
            </a:p>
          </p:txBody>
        </p:sp>
        <p:sp>
          <p:nvSpPr>
            <p:cNvPr id="53" name="矩形 52"/>
            <p:cNvSpPr/>
            <p:nvPr/>
          </p:nvSpPr>
          <p:spPr>
            <a:xfrm>
              <a:off x="3056062" y="1800902"/>
              <a:ext cx="450764" cy="369332"/>
            </a:xfrm>
            <a:prstGeom prst="rect">
              <a:avLst/>
            </a:prstGeom>
          </p:spPr>
          <p:txBody>
            <a:bodyPr wrap="none">
              <a:spAutoFit/>
            </a:bodyPr>
            <a:lstStyle/>
            <a:p>
              <a:r>
                <a:rPr lang="en-US" altLang="zh-CN" b="1" dirty="0">
                  <a:solidFill>
                    <a:schemeClr val="bg1"/>
                  </a:solidFill>
                  <a:latin typeface="Malgun Gothic" panose="020B0503020000020004" pitchFamily="34" charset="-127"/>
                  <a:ea typeface="Malgun Gothic" panose="020B0503020000020004" pitchFamily="34" charset="-127"/>
                  <a:cs typeface="Adobe Naskh Medium" panose="01010101010101010101" pitchFamily="50" charset="-78"/>
                </a:rPr>
                <a:t>01</a:t>
              </a:r>
              <a:endParaRPr lang="zh-CN" altLang="en-US" dirty="0">
                <a:solidFill>
                  <a:schemeClr val="bg1"/>
                </a:solidFill>
              </a:endParaRPr>
            </a:p>
          </p:txBody>
        </p:sp>
        <p:sp>
          <p:nvSpPr>
            <p:cNvPr id="54" name="矩形 53"/>
            <p:cNvSpPr/>
            <p:nvPr/>
          </p:nvSpPr>
          <p:spPr>
            <a:xfrm>
              <a:off x="3876775" y="2126740"/>
              <a:ext cx="450764" cy="369332"/>
            </a:xfrm>
            <a:prstGeom prst="rect">
              <a:avLst/>
            </a:prstGeom>
          </p:spPr>
          <p:txBody>
            <a:bodyPr wrap="none">
              <a:spAutoFit/>
            </a:bodyPr>
            <a:lstStyle/>
            <a:p>
              <a:r>
                <a:rPr lang="en-US" altLang="zh-CN" b="1" dirty="0" smtClean="0">
                  <a:solidFill>
                    <a:schemeClr val="bg1"/>
                  </a:solidFill>
                  <a:latin typeface="Malgun Gothic" panose="020B0503020000020004" pitchFamily="34" charset="-127"/>
                  <a:ea typeface="Malgun Gothic" panose="020B0503020000020004" pitchFamily="34" charset="-127"/>
                  <a:cs typeface="Adobe Naskh Medium" panose="01010101010101010101" pitchFamily="50" charset="-78"/>
                </a:rPr>
                <a:t>02</a:t>
              </a:r>
              <a:endParaRPr lang="zh-CN" altLang="en-US" dirty="0">
                <a:solidFill>
                  <a:schemeClr val="bg1"/>
                </a:solidFill>
              </a:endParaRPr>
            </a:p>
          </p:txBody>
        </p:sp>
        <p:sp>
          <p:nvSpPr>
            <p:cNvPr id="55" name="矩形 54"/>
            <p:cNvSpPr/>
            <p:nvPr/>
          </p:nvSpPr>
          <p:spPr>
            <a:xfrm>
              <a:off x="2325898" y="2256053"/>
              <a:ext cx="450764" cy="369332"/>
            </a:xfrm>
            <a:prstGeom prst="rect">
              <a:avLst/>
            </a:prstGeom>
          </p:spPr>
          <p:txBody>
            <a:bodyPr wrap="none">
              <a:spAutoFit/>
            </a:bodyPr>
            <a:lstStyle/>
            <a:p>
              <a:r>
                <a:rPr lang="en-US" altLang="zh-CN" b="1" dirty="0" smtClean="0">
                  <a:solidFill>
                    <a:schemeClr val="bg1"/>
                  </a:solidFill>
                  <a:latin typeface="Malgun Gothic" panose="020B0503020000020004" pitchFamily="34" charset="-127"/>
                  <a:ea typeface="Malgun Gothic" panose="020B0503020000020004" pitchFamily="34" charset="-127"/>
                  <a:cs typeface="Adobe Naskh Medium" panose="01010101010101010101" pitchFamily="50" charset="-78"/>
                </a:rPr>
                <a:t>03</a:t>
              </a:r>
              <a:endParaRPr lang="zh-CN" altLang="en-US" dirty="0">
                <a:solidFill>
                  <a:schemeClr val="bg1"/>
                </a:solidFill>
              </a:endParaRPr>
            </a:p>
          </p:txBody>
        </p:sp>
        <p:sp>
          <p:nvSpPr>
            <p:cNvPr id="56" name="矩形 55"/>
            <p:cNvSpPr/>
            <p:nvPr/>
          </p:nvSpPr>
          <p:spPr>
            <a:xfrm>
              <a:off x="3466274" y="3334870"/>
              <a:ext cx="450764" cy="369332"/>
            </a:xfrm>
            <a:prstGeom prst="rect">
              <a:avLst/>
            </a:prstGeom>
          </p:spPr>
          <p:txBody>
            <a:bodyPr wrap="none">
              <a:spAutoFit/>
            </a:bodyPr>
            <a:lstStyle/>
            <a:p>
              <a:r>
                <a:rPr lang="en-US" altLang="zh-CN" b="1" dirty="0" smtClean="0">
                  <a:solidFill>
                    <a:schemeClr val="bg1"/>
                  </a:solidFill>
                  <a:latin typeface="Malgun Gothic" panose="020B0503020000020004" pitchFamily="34" charset="-127"/>
                  <a:ea typeface="Malgun Gothic" panose="020B0503020000020004" pitchFamily="34" charset="-127"/>
                  <a:cs typeface="Adobe Naskh Medium" panose="01010101010101010101" pitchFamily="50" charset="-78"/>
                </a:rPr>
                <a:t>04</a:t>
              </a:r>
              <a:endParaRPr lang="zh-CN" altLang="en-US" dirty="0">
                <a:solidFill>
                  <a:schemeClr val="bg1"/>
                </a:solidFill>
              </a:endParaRPr>
            </a:p>
          </p:txBody>
        </p:sp>
        <p:sp>
          <p:nvSpPr>
            <p:cNvPr id="57" name="矩形 56"/>
            <p:cNvSpPr/>
            <p:nvPr/>
          </p:nvSpPr>
          <p:spPr>
            <a:xfrm>
              <a:off x="2752317" y="3318729"/>
              <a:ext cx="450764" cy="369332"/>
            </a:xfrm>
            <a:prstGeom prst="rect">
              <a:avLst/>
            </a:prstGeom>
          </p:spPr>
          <p:txBody>
            <a:bodyPr wrap="none">
              <a:spAutoFit/>
            </a:bodyPr>
            <a:lstStyle/>
            <a:p>
              <a:r>
                <a:rPr lang="en-US" altLang="zh-CN" b="1" dirty="0" smtClean="0">
                  <a:solidFill>
                    <a:schemeClr val="bg1"/>
                  </a:solidFill>
                  <a:latin typeface="Malgun Gothic" panose="020B0503020000020004" pitchFamily="34" charset="-127"/>
                  <a:ea typeface="Malgun Gothic" panose="020B0503020000020004" pitchFamily="34" charset="-127"/>
                  <a:cs typeface="Adobe Naskh Medium" panose="01010101010101010101" pitchFamily="50" charset="-78"/>
                </a:rPr>
                <a:t>05</a:t>
              </a:r>
              <a:endParaRPr lang="zh-CN" altLang="en-US" dirty="0">
                <a:solidFill>
                  <a:schemeClr val="bg1"/>
                </a:solidFill>
              </a:endParaRPr>
            </a:p>
          </p:txBody>
        </p:sp>
        <p:sp>
          <p:nvSpPr>
            <p:cNvPr id="58" name="矩形 57"/>
            <p:cNvSpPr/>
            <p:nvPr/>
          </p:nvSpPr>
          <p:spPr>
            <a:xfrm>
              <a:off x="2976005" y="5089041"/>
              <a:ext cx="641350" cy="368300"/>
            </a:xfrm>
            <a:prstGeom prst="rect">
              <a:avLst/>
            </a:prstGeom>
          </p:spPr>
          <p:txBody>
            <a:bodyPr wrap="none">
              <a:spAutoFit/>
            </a:bodyPr>
            <a:lstStyle/>
            <a:p>
              <a:pPr algn="ctr"/>
              <a:r>
                <a:rPr lang="zh-CN" altLang="en-US" b="1" dirty="0">
                  <a:solidFill>
                    <a:prstClr val="black">
                      <a:lumMod val="65000"/>
                      <a:lumOff val="35000"/>
                    </a:prstClr>
                  </a:solidFill>
                  <a:latin typeface="Malgun Gothic" panose="020B0503020000020004" pitchFamily="34" charset="-127"/>
                  <a:ea typeface="Malgun Gothic" panose="020B0503020000020004" pitchFamily="34" charset="-127"/>
                  <a:cs typeface="Adobe Naskh Medium" panose="01010101010101010101" pitchFamily="50" charset="-78"/>
                </a:rPr>
                <a:t>技术</a:t>
              </a:r>
              <a:endParaRPr lang="zh-CN" altLang="en-US" b="1" dirty="0">
                <a:solidFill>
                  <a:prstClr val="black">
                    <a:lumMod val="65000"/>
                    <a:lumOff val="35000"/>
                  </a:prstClr>
                </a:solidFill>
                <a:latin typeface="Malgun Gothic" panose="020B0503020000020004" pitchFamily="34" charset="-127"/>
                <a:ea typeface="Malgun Gothic" panose="020B0503020000020004" pitchFamily="34" charset="-127"/>
                <a:cs typeface="Adobe Naskh Medium" panose="01010101010101010101" pitchFamily="50" charset="-78"/>
              </a:endParaRPr>
            </a:p>
          </p:txBody>
        </p:sp>
      </p:grpSp>
      <p:grpSp>
        <p:nvGrpSpPr>
          <p:cNvPr id="62" name="组合 61"/>
          <p:cNvGrpSpPr/>
          <p:nvPr/>
        </p:nvGrpSpPr>
        <p:grpSpPr>
          <a:xfrm>
            <a:off x="1086485" y="1821180"/>
            <a:ext cx="4681855" cy="1198880"/>
            <a:chOff x="7702870" y="1901661"/>
            <a:chExt cx="2915984" cy="1198880"/>
          </a:xfrm>
        </p:grpSpPr>
        <p:sp>
          <p:nvSpPr>
            <p:cNvPr id="63" name="文本框 62"/>
            <p:cNvSpPr txBox="1"/>
            <p:nvPr/>
          </p:nvSpPr>
          <p:spPr>
            <a:xfrm>
              <a:off x="7702870" y="1901661"/>
              <a:ext cx="2674843" cy="1198880"/>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通过结合数据挖掘、知识图谱、深度学习、智能代理等前沿技术构建智能化软件平台框架</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64" name="文本框 14"/>
            <p:cNvSpPr txBox="1"/>
            <p:nvPr/>
          </p:nvSpPr>
          <p:spPr>
            <a:xfrm>
              <a:off x="7702870" y="2183065"/>
              <a:ext cx="2915984" cy="46037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65" name="组合 64"/>
          <p:cNvGrpSpPr/>
          <p:nvPr/>
        </p:nvGrpSpPr>
        <p:grpSpPr>
          <a:xfrm>
            <a:off x="1086650" y="3291662"/>
            <a:ext cx="4150360" cy="829945"/>
            <a:chOff x="7702870" y="1901661"/>
            <a:chExt cx="4150360" cy="829945"/>
          </a:xfrm>
        </p:grpSpPr>
        <p:sp>
          <p:nvSpPr>
            <p:cNvPr id="66" name="文本框 65"/>
            <p:cNvSpPr txBox="1"/>
            <p:nvPr/>
          </p:nvSpPr>
          <p:spPr>
            <a:xfrm>
              <a:off x="7702870" y="1901661"/>
              <a:ext cx="4150360" cy="829945"/>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通过结合知识图谱和深度学习进行模型的训练和预测</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67" name="文本框 14"/>
            <p:cNvSpPr txBox="1"/>
            <p:nvPr/>
          </p:nvSpPr>
          <p:spPr>
            <a:xfrm>
              <a:off x="7702870" y="2183065"/>
              <a:ext cx="2915984" cy="46037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68" name="组合 67"/>
          <p:cNvGrpSpPr/>
          <p:nvPr/>
        </p:nvGrpSpPr>
        <p:grpSpPr>
          <a:xfrm>
            <a:off x="1086650" y="4762446"/>
            <a:ext cx="4150360" cy="829945"/>
            <a:chOff x="7702870" y="1901661"/>
            <a:chExt cx="4150360" cy="829945"/>
          </a:xfrm>
        </p:grpSpPr>
        <p:sp>
          <p:nvSpPr>
            <p:cNvPr id="69" name="文本框 68"/>
            <p:cNvSpPr txBox="1"/>
            <p:nvPr/>
          </p:nvSpPr>
          <p:spPr>
            <a:xfrm>
              <a:off x="7702870" y="1901661"/>
              <a:ext cx="4150360" cy="829945"/>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通过结合知识图谱和深度强化学习进行智能决策和系统优化</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70" name="文本框 14"/>
            <p:cNvSpPr txBox="1"/>
            <p:nvPr/>
          </p:nvSpPr>
          <p:spPr>
            <a:xfrm>
              <a:off x="7702870" y="2183065"/>
              <a:ext cx="2915984" cy="46037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p14:dur="250">
        <p14:switch dir="r"/>
      </p:transition>
    </mc:Choice>
    <mc:Fallback>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2387181" y="4558116"/>
            <a:ext cx="7429500" cy="1304119"/>
          </a:xfrm>
          <a:prstGeom prst="roundRect">
            <a:avLst>
              <a:gd name="adj" fmla="val 23381"/>
            </a:avLst>
          </a:prstGeom>
          <a:solidFill>
            <a:srgbClr val="000711">
              <a:alpha val="56000"/>
            </a:srgbClr>
          </a:solidFill>
        </p:spPr>
        <p:txBody>
          <a:bodyPr wrap="square" anchor="ctr">
            <a:spAutoFit/>
          </a:bodyPr>
          <a:lstStyle/>
          <a:p>
            <a:r>
              <a:rPr lang="zh-CN" altLang="en-US" sz="6600" b="1"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rPr>
              <a:t>   </a:t>
            </a:r>
            <a:r>
              <a:rPr lang="zh-CN" altLang="en-US" sz="66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rPr>
              <a:t>项目的立项依据</a:t>
            </a:r>
            <a:endParaRPr lang="zh-CN" altLang="en-US" sz="66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endParaRPr>
          </a:p>
        </p:txBody>
      </p:sp>
      <p:pic>
        <p:nvPicPr>
          <p:cNvPr id="51" name="图片 50" descr="4.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885873" y="2460625"/>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图片 51" descr="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08060" y="2460625"/>
            <a:ext cx="3413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图片 52" descr="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0248" y="2460625"/>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3" descr="4.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flipH="1">
            <a:off x="8842158" y="2466350"/>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图片 54" descr="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flipH="1">
            <a:off x="8564345" y="2466350"/>
            <a:ext cx="3413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55" descr="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flipH="1">
            <a:off x="8286533" y="2466350"/>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4101109" y="1534507"/>
            <a:ext cx="3718882" cy="3712786"/>
          </a:xfrm>
          <a:prstGeom prst="rect">
            <a:avLst/>
          </a:prstGeom>
        </p:spPr>
      </p:pic>
      <p:pic>
        <p:nvPicPr>
          <p:cNvPr id="3" name="图片 2"/>
          <p:cNvPicPr>
            <a:picLocks noChangeAspect="1"/>
          </p:cNvPicPr>
          <p:nvPr/>
        </p:nvPicPr>
        <p:blipFill>
          <a:blip r:embed="rId5"/>
          <a:stretch>
            <a:fillRect/>
          </a:stretch>
        </p:blipFill>
        <p:spPr>
          <a:xfrm>
            <a:off x="12645797" y="1534507"/>
            <a:ext cx="3712786" cy="3712786"/>
          </a:xfrm>
          <a:prstGeom prst="rect">
            <a:avLst/>
          </a:prstGeom>
        </p:spPr>
      </p:pic>
      <p:grpSp>
        <p:nvGrpSpPr>
          <p:cNvPr id="4" name="组合 3"/>
          <p:cNvGrpSpPr/>
          <p:nvPr/>
        </p:nvGrpSpPr>
        <p:grpSpPr>
          <a:xfrm>
            <a:off x="4424363" y="1649412"/>
            <a:ext cx="2927350" cy="2127251"/>
            <a:chOff x="4424363" y="1649412"/>
            <a:chExt cx="2927350" cy="2127251"/>
          </a:xfrm>
        </p:grpSpPr>
        <p:grpSp>
          <p:nvGrpSpPr>
            <p:cNvPr id="12" name="组合 11"/>
            <p:cNvGrpSpPr/>
            <p:nvPr/>
          </p:nvGrpSpPr>
          <p:grpSpPr>
            <a:xfrm>
              <a:off x="4424363" y="1649412"/>
              <a:ext cx="1558925" cy="2127251"/>
              <a:chOff x="4424363" y="1649412"/>
              <a:chExt cx="1558925" cy="2127251"/>
            </a:xfrm>
          </p:grpSpPr>
          <p:sp>
            <p:nvSpPr>
              <p:cNvPr id="13" name="Freeform 22"/>
              <p:cNvSpPr/>
              <p:nvPr/>
            </p:nvSpPr>
            <p:spPr bwMode="auto">
              <a:xfrm>
                <a:off x="5191125" y="1671638"/>
                <a:ext cx="23812" cy="2070100"/>
              </a:xfrm>
              <a:custGeom>
                <a:avLst/>
                <a:gdLst>
                  <a:gd name="T0" fmla="*/ 1 w 2"/>
                  <a:gd name="T1" fmla="*/ 179 h 179"/>
                  <a:gd name="T2" fmla="*/ 0 w 2"/>
                  <a:gd name="T3" fmla="*/ 178 h 179"/>
                  <a:gd name="T4" fmla="*/ 0 w 2"/>
                  <a:gd name="T5" fmla="*/ 1 h 179"/>
                  <a:gd name="T6" fmla="*/ 1 w 2"/>
                  <a:gd name="T7" fmla="*/ 0 h 179"/>
                  <a:gd name="T8" fmla="*/ 2 w 2"/>
                  <a:gd name="T9" fmla="*/ 1 h 179"/>
                  <a:gd name="T10" fmla="*/ 2 w 2"/>
                  <a:gd name="T11" fmla="*/ 178 h 179"/>
                  <a:gd name="T12" fmla="*/ 1 w 2"/>
                  <a:gd name="T13" fmla="*/ 179 h 179"/>
                </a:gdLst>
                <a:ahLst/>
                <a:cxnLst>
                  <a:cxn ang="0">
                    <a:pos x="T0" y="T1"/>
                  </a:cxn>
                  <a:cxn ang="0">
                    <a:pos x="T2" y="T3"/>
                  </a:cxn>
                  <a:cxn ang="0">
                    <a:pos x="T4" y="T5"/>
                  </a:cxn>
                  <a:cxn ang="0">
                    <a:pos x="T6" y="T7"/>
                  </a:cxn>
                  <a:cxn ang="0">
                    <a:pos x="T8" y="T9"/>
                  </a:cxn>
                  <a:cxn ang="0">
                    <a:pos x="T10" y="T11"/>
                  </a:cxn>
                  <a:cxn ang="0">
                    <a:pos x="T12" y="T13"/>
                  </a:cxn>
                </a:cxnLst>
                <a:rect l="0" t="0" r="r" b="b"/>
                <a:pathLst>
                  <a:path w="2" h="179">
                    <a:moveTo>
                      <a:pt x="1" y="179"/>
                    </a:moveTo>
                    <a:cubicBezTo>
                      <a:pt x="0" y="179"/>
                      <a:pt x="0" y="179"/>
                      <a:pt x="0" y="178"/>
                    </a:cubicBezTo>
                    <a:cubicBezTo>
                      <a:pt x="0" y="1"/>
                      <a:pt x="0" y="1"/>
                      <a:pt x="0" y="1"/>
                    </a:cubicBezTo>
                    <a:cubicBezTo>
                      <a:pt x="0" y="1"/>
                      <a:pt x="0" y="0"/>
                      <a:pt x="1" y="0"/>
                    </a:cubicBezTo>
                    <a:cubicBezTo>
                      <a:pt x="1" y="0"/>
                      <a:pt x="2" y="1"/>
                      <a:pt x="2" y="1"/>
                    </a:cubicBezTo>
                    <a:cubicBezTo>
                      <a:pt x="2" y="178"/>
                      <a:pt x="2" y="178"/>
                      <a:pt x="2" y="178"/>
                    </a:cubicBezTo>
                    <a:cubicBezTo>
                      <a:pt x="2" y="179"/>
                      <a:pt x="1" y="179"/>
                      <a:pt x="1" y="179"/>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23"/>
              <p:cNvSpPr/>
              <p:nvPr/>
            </p:nvSpPr>
            <p:spPr bwMode="auto">
              <a:xfrm>
                <a:off x="4679950" y="1925638"/>
                <a:ext cx="1209675" cy="1203325"/>
              </a:xfrm>
              <a:custGeom>
                <a:avLst/>
                <a:gdLst>
                  <a:gd name="T0" fmla="*/ 103 w 104"/>
                  <a:gd name="T1" fmla="*/ 104 h 104"/>
                  <a:gd name="T2" fmla="*/ 102 w 104"/>
                  <a:gd name="T3" fmla="*/ 103 h 104"/>
                  <a:gd name="T4" fmla="*/ 1 w 104"/>
                  <a:gd name="T5" fmla="*/ 2 h 104"/>
                  <a:gd name="T6" fmla="*/ 1 w 104"/>
                  <a:gd name="T7" fmla="*/ 1 h 104"/>
                  <a:gd name="T8" fmla="*/ 2 w 104"/>
                  <a:gd name="T9" fmla="*/ 1 h 104"/>
                  <a:gd name="T10" fmla="*/ 104 w 104"/>
                  <a:gd name="T11" fmla="*/ 102 h 104"/>
                  <a:gd name="T12" fmla="*/ 104 w 104"/>
                  <a:gd name="T13" fmla="*/ 103 h 104"/>
                  <a:gd name="T14" fmla="*/ 103 w 104"/>
                  <a:gd name="T15" fmla="*/ 104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104">
                    <a:moveTo>
                      <a:pt x="103" y="104"/>
                    </a:moveTo>
                    <a:cubicBezTo>
                      <a:pt x="103" y="104"/>
                      <a:pt x="102" y="104"/>
                      <a:pt x="102" y="103"/>
                    </a:cubicBezTo>
                    <a:cubicBezTo>
                      <a:pt x="1" y="2"/>
                      <a:pt x="1" y="2"/>
                      <a:pt x="1" y="2"/>
                    </a:cubicBezTo>
                    <a:cubicBezTo>
                      <a:pt x="0" y="1"/>
                      <a:pt x="0" y="1"/>
                      <a:pt x="1" y="1"/>
                    </a:cubicBezTo>
                    <a:cubicBezTo>
                      <a:pt x="1" y="0"/>
                      <a:pt x="2" y="0"/>
                      <a:pt x="2" y="1"/>
                    </a:cubicBezTo>
                    <a:cubicBezTo>
                      <a:pt x="104" y="102"/>
                      <a:pt x="104" y="102"/>
                      <a:pt x="104" y="102"/>
                    </a:cubicBezTo>
                    <a:cubicBezTo>
                      <a:pt x="104" y="102"/>
                      <a:pt x="104" y="103"/>
                      <a:pt x="104" y="103"/>
                    </a:cubicBezTo>
                    <a:cubicBezTo>
                      <a:pt x="103" y="104"/>
                      <a:pt x="103" y="104"/>
                      <a:pt x="103" y="104"/>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24"/>
              <p:cNvSpPr/>
              <p:nvPr/>
            </p:nvSpPr>
            <p:spPr bwMode="auto">
              <a:xfrm>
                <a:off x="5191125" y="3106738"/>
                <a:ext cx="698500" cy="635000"/>
              </a:xfrm>
              <a:custGeom>
                <a:avLst/>
                <a:gdLst>
                  <a:gd name="T0" fmla="*/ 1 w 60"/>
                  <a:gd name="T1" fmla="*/ 55 h 55"/>
                  <a:gd name="T2" fmla="*/ 0 w 60"/>
                  <a:gd name="T3" fmla="*/ 55 h 55"/>
                  <a:gd name="T4" fmla="*/ 0 w 60"/>
                  <a:gd name="T5" fmla="*/ 54 h 55"/>
                  <a:gd name="T6" fmla="*/ 58 w 60"/>
                  <a:gd name="T7" fmla="*/ 0 h 55"/>
                  <a:gd name="T8" fmla="*/ 60 w 60"/>
                  <a:gd name="T9" fmla="*/ 0 h 55"/>
                  <a:gd name="T10" fmla="*/ 60 w 60"/>
                  <a:gd name="T11" fmla="*/ 1 h 55"/>
                  <a:gd name="T12" fmla="*/ 1 w 60"/>
                  <a:gd name="T13" fmla="*/ 55 h 55"/>
                  <a:gd name="T14" fmla="*/ 1 w 60"/>
                  <a:gd name="T15" fmla="*/ 55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55">
                    <a:moveTo>
                      <a:pt x="1" y="55"/>
                    </a:moveTo>
                    <a:cubicBezTo>
                      <a:pt x="0" y="55"/>
                      <a:pt x="0" y="55"/>
                      <a:pt x="0" y="55"/>
                    </a:cubicBezTo>
                    <a:cubicBezTo>
                      <a:pt x="0" y="55"/>
                      <a:pt x="0" y="54"/>
                      <a:pt x="0" y="54"/>
                    </a:cubicBezTo>
                    <a:cubicBezTo>
                      <a:pt x="58" y="0"/>
                      <a:pt x="58" y="0"/>
                      <a:pt x="58" y="0"/>
                    </a:cubicBezTo>
                    <a:cubicBezTo>
                      <a:pt x="59" y="0"/>
                      <a:pt x="59" y="0"/>
                      <a:pt x="60" y="0"/>
                    </a:cubicBezTo>
                    <a:cubicBezTo>
                      <a:pt x="60" y="1"/>
                      <a:pt x="60" y="1"/>
                      <a:pt x="60" y="1"/>
                    </a:cubicBezTo>
                    <a:cubicBezTo>
                      <a:pt x="1" y="55"/>
                      <a:pt x="1" y="55"/>
                      <a:pt x="1" y="55"/>
                    </a:cubicBezTo>
                    <a:cubicBezTo>
                      <a:pt x="1" y="55"/>
                      <a:pt x="1" y="55"/>
                      <a:pt x="1" y="55"/>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25"/>
              <p:cNvSpPr/>
              <p:nvPr/>
            </p:nvSpPr>
            <p:spPr bwMode="auto">
              <a:xfrm>
                <a:off x="5191125" y="1671638"/>
                <a:ext cx="698500" cy="1457325"/>
              </a:xfrm>
              <a:custGeom>
                <a:avLst/>
                <a:gdLst>
                  <a:gd name="T0" fmla="*/ 59 w 60"/>
                  <a:gd name="T1" fmla="*/ 126 h 126"/>
                  <a:gd name="T2" fmla="*/ 58 w 60"/>
                  <a:gd name="T3" fmla="*/ 125 h 126"/>
                  <a:gd name="T4" fmla="*/ 0 w 60"/>
                  <a:gd name="T5" fmla="*/ 2 h 126"/>
                  <a:gd name="T6" fmla="*/ 0 w 60"/>
                  <a:gd name="T7" fmla="*/ 1 h 126"/>
                  <a:gd name="T8" fmla="*/ 1 w 60"/>
                  <a:gd name="T9" fmla="*/ 1 h 126"/>
                  <a:gd name="T10" fmla="*/ 60 w 60"/>
                  <a:gd name="T11" fmla="*/ 124 h 126"/>
                  <a:gd name="T12" fmla="*/ 59 w 60"/>
                  <a:gd name="T13" fmla="*/ 126 h 126"/>
                  <a:gd name="T14" fmla="*/ 59 w 60"/>
                  <a:gd name="T15" fmla="*/ 126 h 1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126">
                    <a:moveTo>
                      <a:pt x="59" y="126"/>
                    </a:moveTo>
                    <a:cubicBezTo>
                      <a:pt x="59" y="126"/>
                      <a:pt x="58" y="126"/>
                      <a:pt x="58" y="125"/>
                    </a:cubicBezTo>
                    <a:cubicBezTo>
                      <a:pt x="0" y="2"/>
                      <a:pt x="0" y="2"/>
                      <a:pt x="0" y="2"/>
                    </a:cubicBezTo>
                    <a:cubicBezTo>
                      <a:pt x="0" y="1"/>
                      <a:pt x="0" y="1"/>
                      <a:pt x="0" y="1"/>
                    </a:cubicBezTo>
                    <a:cubicBezTo>
                      <a:pt x="1" y="0"/>
                      <a:pt x="1" y="1"/>
                      <a:pt x="1" y="1"/>
                    </a:cubicBezTo>
                    <a:cubicBezTo>
                      <a:pt x="60" y="124"/>
                      <a:pt x="60" y="124"/>
                      <a:pt x="60" y="124"/>
                    </a:cubicBezTo>
                    <a:cubicBezTo>
                      <a:pt x="60" y="125"/>
                      <a:pt x="60" y="125"/>
                      <a:pt x="59" y="126"/>
                    </a:cubicBezTo>
                    <a:cubicBezTo>
                      <a:pt x="59" y="126"/>
                      <a:pt x="59" y="126"/>
                      <a:pt x="59" y="126"/>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26"/>
              <p:cNvSpPr/>
              <p:nvPr/>
            </p:nvSpPr>
            <p:spPr bwMode="auto">
              <a:xfrm>
                <a:off x="5191125" y="1925638"/>
                <a:ext cx="523875" cy="1816100"/>
              </a:xfrm>
              <a:custGeom>
                <a:avLst/>
                <a:gdLst>
                  <a:gd name="T0" fmla="*/ 1 w 45"/>
                  <a:gd name="T1" fmla="*/ 157 h 157"/>
                  <a:gd name="T2" fmla="*/ 0 w 45"/>
                  <a:gd name="T3" fmla="*/ 157 h 157"/>
                  <a:gd name="T4" fmla="*/ 0 w 45"/>
                  <a:gd name="T5" fmla="*/ 156 h 157"/>
                  <a:gd name="T6" fmla="*/ 43 w 45"/>
                  <a:gd name="T7" fmla="*/ 1 h 157"/>
                  <a:gd name="T8" fmla="*/ 44 w 45"/>
                  <a:gd name="T9" fmla="*/ 0 h 157"/>
                  <a:gd name="T10" fmla="*/ 45 w 45"/>
                  <a:gd name="T11" fmla="*/ 1 h 157"/>
                  <a:gd name="T12" fmla="*/ 2 w 45"/>
                  <a:gd name="T13" fmla="*/ 157 h 157"/>
                  <a:gd name="T14" fmla="*/ 1 w 45"/>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 h="157">
                    <a:moveTo>
                      <a:pt x="1" y="157"/>
                    </a:moveTo>
                    <a:cubicBezTo>
                      <a:pt x="1" y="157"/>
                      <a:pt x="0" y="157"/>
                      <a:pt x="0" y="157"/>
                    </a:cubicBezTo>
                    <a:cubicBezTo>
                      <a:pt x="0" y="157"/>
                      <a:pt x="0" y="157"/>
                      <a:pt x="0" y="156"/>
                    </a:cubicBezTo>
                    <a:cubicBezTo>
                      <a:pt x="43" y="1"/>
                      <a:pt x="43" y="1"/>
                      <a:pt x="43" y="1"/>
                    </a:cubicBezTo>
                    <a:cubicBezTo>
                      <a:pt x="43" y="0"/>
                      <a:pt x="44" y="0"/>
                      <a:pt x="44" y="0"/>
                    </a:cubicBezTo>
                    <a:cubicBezTo>
                      <a:pt x="45" y="0"/>
                      <a:pt x="45" y="1"/>
                      <a:pt x="45" y="1"/>
                    </a:cubicBezTo>
                    <a:cubicBezTo>
                      <a:pt x="2" y="157"/>
                      <a:pt x="2" y="157"/>
                      <a:pt x="2" y="157"/>
                    </a:cubicBezTo>
                    <a:cubicBezTo>
                      <a:pt x="1" y="157"/>
                      <a:pt x="1" y="157"/>
                      <a:pt x="1" y="157"/>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27"/>
              <p:cNvSpPr>
                <a:spLocks noEditPoints="1"/>
              </p:cNvSpPr>
              <p:nvPr/>
            </p:nvSpPr>
            <p:spPr bwMode="auto">
              <a:xfrm>
                <a:off x="4424363" y="1649412"/>
                <a:ext cx="1558925" cy="2127251"/>
              </a:xfrm>
              <a:custGeom>
                <a:avLst/>
                <a:gdLst>
                  <a:gd name="T0" fmla="*/ 67 w 134"/>
                  <a:gd name="T1" fmla="*/ 184 h 184"/>
                  <a:gd name="T2" fmla="*/ 36 w 134"/>
                  <a:gd name="T3" fmla="*/ 175 h 184"/>
                  <a:gd name="T4" fmla="*/ 16 w 134"/>
                  <a:gd name="T5" fmla="*/ 153 h 184"/>
                  <a:gd name="T6" fmla="*/ 4 w 134"/>
                  <a:gd name="T7" fmla="*/ 124 h 184"/>
                  <a:gd name="T8" fmla="*/ 0 w 134"/>
                  <a:gd name="T9" fmla="*/ 91 h 184"/>
                  <a:gd name="T10" fmla="*/ 4 w 134"/>
                  <a:gd name="T11" fmla="*/ 58 h 184"/>
                  <a:gd name="T12" fmla="*/ 16 w 134"/>
                  <a:gd name="T13" fmla="*/ 29 h 184"/>
                  <a:gd name="T14" fmla="*/ 37 w 134"/>
                  <a:gd name="T15" fmla="*/ 8 h 184"/>
                  <a:gd name="T16" fmla="*/ 67 w 134"/>
                  <a:gd name="T17" fmla="*/ 0 h 184"/>
                  <a:gd name="T18" fmla="*/ 96 w 134"/>
                  <a:gd name="T19" fmla="*/ 8 h 184"/>
                  <a:gd name="T20" fmla="*/ 117 w 134"/>
                  <a:gd name="T21" fmla="*/ 29 h 184"/>
                  <a:gd name="T22" fmla="*/ 130 w 134"/>
                  <a:gd name="T23" fmla="*/ 58 h 184"/>
                  <a:gd name="T24" fmla="*/ 134 w 134"/>
                  <a:gd name="T25" fmla="*/ 91 h 184"/>
                  <a:gd name="T26" fmla="*/ 130 w 134"/>
                  <a:gd name="T27" fmla="*/ 124 h 184"/>
                  <a:gd name="T28" fmla="*/ 118 w 134"/>
                  <a:gd name="T29" fmla="*/ 153 h 184"/>
                  <a:gd name="T30" fmla="*/ 97 w 134"/>
                  <a:gd name="T31" fmla="*/ 175 h 184"/>
                  <a:gd name="T32" fmla="*/ 67 w 134"/>
                  <a:gd name="T33" fmla="*/ 184 h 184"/>
                  <a:gd name="T34" fmla="*/ 67 w 134"/>
                  <a:gd name="T35" fmla="*/ 7 h 184"/>
                  <a:gd name="T36" fmla="*/ 41 w 134"/>
                  <a:gd name="T37" fmla="*/ 14 h 184"/>
                  <a:gd name="T38" fmla="*/ 22 w 134"/>
                  <a:gd name="T39" fmla="*/ 33 h 184"/>
                  <a:gd name="T40" fmla="*/ 11 w 134"/>
                  <a:gd name="T41" fmla="*/ 60 h 184"/>
                  <a:gd name="T42" fmla="*/ 7 w 134"/>
                  <a:gd name="T43" fmla="*/ 91 h 184"/>
                  <a:gd name="T44" fmla="*/ 11 w 134"/>
                  <a:gd name="T45" fmla="*/ 122 h 184"/>
                  <a:gd name="T46" fmla="*/ 22 w 134"/>
                  <a:gd name="T47" fmla="*/ 150 h 184"/>
                  <a:gd name="T48" fmla="*/ 41 w 134"/>
                  <a:gd name="T49" fmla="*/ 169 h 184"/>
                  <a:gd name="T50" fmla="*/ 67 w 134"/>
                  <a:gd name="T51" fmla="*/ 177 h 184"/>
                  <a:gd name="T52" fmla="*/ 93 w 134"/>
                  <a:gd name="T53" fmla="*/ 169 h 184"/>
                  <a:gd name="T54" fmla="*/ 111 w 134"/>
                  <a:gd name="T55" fmla="*/ 150 h 184"/>
                  <a:gd name="T56" fmla="*/ 123 w 134"/>
                  <a:gd name="T57" fmla="*/ 122 h 184"/>
                  <a:gd name="T58" fmla="*/ 126 w 134"/>
                  <a:gd name="T59" fmla="*/ 91 h 184"/>
                  <a:gd name="T60" fmla="*/ 123 w 134"/>
                  <a:gd name="T61" fmla="*/ 60 h 184"/>
                  <a:gd name="T62" fmla="*/ 111 w 134"/>
                  <a:gd name="T63" fmla="*/ 33 h 184"/>
                  <a:gd name="T64" fmla="*/ 92 w 134"/>
                  <a:gd name="T65" fmla="*/ 14 h 184"/>
                  <a:gd name="T66" fmla="*/ 67 w 134"/>
                  <a:gd name="T67" fmla="*/ 7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4" h="184">
                    <a:moveTo>
                      <a:pt x="67" y="184"/>
                    </a:moveTo>
                    <a:cubicBezTo>
                      <a:pt x="55" y="184"/>
                      <a:pt x="45" y="181"/>
                      <a:pt x="36" y="175"/>
                    </a:cubicBezTo>
                    <a:cubicBezTo>
                      <a:pt x="28" y="170"/>
                      <a:pt x="21" y="162"/>
                      <a:pt x="16" y="153"/>
                    </a:cubicBezTo>
                    <a:cubicBezTo>
                      <a:pt x="10" y="145"/>
                      <a:pt x="6" y="135"/>
                      <a:pt x="4" y="124"/>
                    </a:cubicBezTo>
                    <a:cubicBezTo>
                      <a:pt x="1" y="113"/>
                      <a:pt x="0" y="102"/>
                      <a:pt x="0" y="91"/>
                    </a:cubicBezTo>
                    <a:cubicBezTo>
                      <a:pt x="0" y="80"/>
                      <a:pt x="1" y="69"/>
                      <a:pt x="4" y="58"/>
                    </a:cubicBezTo>
                    <a:cubicBezTo>
                      <a:pt x="6" y="48"/>
                      <a:pt x="10" y="38"/>
                      <a:pt x="16" y="29"/>
                    </a:cubicBezTo>
                    <a:cubicBezTo>
                      <a:pt x="21" y="20"/>
                      <a:pt x="29" y="13"/>
                      <a:pt x="37" y="8"/>
                    </a:cubicBezTo>
                    <a:cubicBezTo>
                      <a:pt x="45" y="2"/>
                      <a:pt x="55" y="0"/>
                      <a:pt x="67" y="0"/>
                    </a:cubicBezTo>
                    <a:cubicBezTo>
                      <a:pt x="78" y="0"/>
                      <a:pt x="88" y="2"/>
                      <a:pt x="96" y="8"/>
                    </a:cubicBezTo>
                    <a:cubicBezTo>
                      <a:pt x="105" y="13"/>
                      <a:pt x="112" y="20"/>
                      <a:pt x="117" y="29"/>
                    </a:cubicBezTo>
                    <a:cubicBezTo>
                      <a:pt x="123" y="38"/>
                      <a:pt x="127" y="48"/>
                      <a:pt x="130" y="58"/>
                    </a:cubicBezTo>
                    <a:cubicBezTo>
                      <a:pt x="132" y="69"/>
                      <a:pt x="134" y="80"/>
                      <a:pt x="134" y="91"/>
                    </a:cubicBezTo>
                    <a:cubicBezTo>
                      <a:pt x="134" y="102"/>
                      <a:pt x="132" y="113"/>
                      <a:pt x="130" y="124"/>
                    </a:cubicBezTo>
                    <a:cubicBezTo>
                      <a:pt x="127" y="135"/>
                      <a:pt x="123" y="145"/>
                      <a:pt x="118" y="153"/>
                    </a:cubicBezTo>
                    <a:cubicBezTo>
                      <a:pt x="112" y="162"/>
                      <a:pt x="105" y="170"/>
                      <a:pt x="97" y="175"/>
                    </a:cubicBezTo>
                    <a:cubicBezTo>
                      <a:pt x="88" y="181"/>
                      <a:pt x="78" y="184"/>
                      <a:pt x="67" y="184"/>
                    </a:cubicBezTo>
                    <a:close/>
                    <a:moveTo>
                      <a:pt x="67" y="7"/>
                    </a:moveTo>
                    <a:cubicBezTo>
                      <a:pt x="57" y="7"/>
                      <a:pt x="48" y="9"/>
                      <a:pt x="41" y="14"/>
                    </a:cubicBezTo>
                    <a:cubicBezTo>
                      <a:pt x="33" y="19"/>
                      <a:pt x="27" y="25"/>
                      <a:pt x="22" y="33"/>
                    </a:cubicBezTo>
                    <a:cubicBezTo>
                      <a:pt x="17" y="41"/>
                      <a:pt x="13" y="50"/>
                      <a:pt x="11" y="60"/>
                    </a:cubicBezTo>
                    <a:cubicBezTo>
                      <a:pt x="8" y="70"/>
                      <a:pt x="7" y="81"/>
                      <a:pt x="7" y="91"/>
                    </a:cubicBezTo>
                    <a:cubicBezTo>
                      <a:pt x="7" y="101"/>
                      <a:pt x="8" y="112"/>
                      <a:pt x="11" y="122"/>
                    </a:cubicBezTo>
                    <a:cubicBezTo>
                      <a:pt x="13" y="132"/>
                      <a:pt x="17" y="141"/>
                      <a:pt x="22" y="150"/>
                    </a:cubicBezTo>
                    <a:cubicBezTo>
                      <a:pt x="27" y="158"/>
                      <a:pt x="33" y="164"/>
                      <a:pt x="41" y="169"/>
                    </a:cubicBezTo>
                    <a:cubicBezTo>
                      <a:pt x="48" y="174"/>
                      <a:pt x="57" y="177"/>
                      <a:pt x="67" y="177"/>
                    </a:cubicBezTo>
                    <a:cubicBezTo>
                      <a:pt x="76" y="177"/>
                      <a:pt x="85" y="174"/>
                      <a:pt x="93" y="169"/>
                    </a:cubicBezTo>
                    <a:cubicBezTo>
                      <a:pt x="100" y="164"/>
                      <a:pt x="106" y="158"/>
                      <a:pt x="111" y="150"/>
                    </a:cubicBezTo>
                    <a:cubicBezTo>
                      <a:pt x="116" y="141"/>
                      <a:pt x="120" y="132"/>
                      <a:pt x="123" y="122"/>
                    </a:cubicBezTo>
                    <a:cubicBezTo>
                      <a:pt x="125" y="112"/>
                      <a:pt x="126" y="101"/>
                      <a:pt x="126" y="91"/>
                    </a:cubicBezTo>
                    <a:cubicBezTo>
                      <a:pt x="126" y="81"/>
                      <a:pt x="125" y="70"/>
                      <a:pt x="123" y="60"/>
                    </a:cubicBezTo>
                    <a:cubicBezTo>
                      <a:pt x="120" y="50"/>
                      <a:pt x="116" y="41"/>
                      <a:pt x="111" y="33"/>
                    </a:cubicBezTo>
                    <a:cubicBezTo>
                      <a:pt x="106" y="25"/>
                      <a:pt x="100" y="19"/>
                      <a:pt x="92" y="14"/>
                    </a:cubicBezTo>
                    <a:cubicBezTo>
                      <a:pt x="85" y="9"/>
                      <a:pt x="77" y="7"/>
                      <a:pt x="67"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Oval 28"/>
              <p:cNvSpPr>
                <a:spLocks noChangeArrowheads="1"/>
              </p:cNvSpPr>
              <p:nvPr/>
            </p:nvSpPr>
            <p:spPr bwMode="auto">
              <a:xfrm>
                <a:off x="5145088" y="2389188"/>
                <a:ext cx="115887" cy="1031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Oval 29"/>
              <p:cNvSpPr>
                <a:spLocks noChangeArrowheads="1"/>
              </p:cNvSpPr>
              <p:nvPr/>
            </p:nvSpPr>
            <p:spPr bwMode="auto">
              <a:xfrm>
                <a:off x="5505450" y="2389188"/>
                <a:ext cx="115887"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Oval 30"/>
              <p:cNvSpPr>
                <a:spLocks noChangeArrowheads="1"/>
              </p:cNvSpPr>
              <p:nvPr/>
            </p:nvSpPr>
            <p:spPr bwMode="auto">
              <a:xfrm>
                <a:off x="5424488" y="2667000"/>
                <a:ext cx="115887"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Oval 31"/>
              <p:cNvSpPr>
                <a:spLocks noChangeArrowheads="1"/>
              </p:cNvSpPr>
              <p:nvPr/>
            </p:nvSpPr>
            <p:spPr bwMode="auto">
              <a:xfrm>
                <a:off x="4876800" y="3198813"/>
                <a:ext cx="117475"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Oval 32"/>
              <p:cNvSpPr>
                <a:spLocks noChangeArrowheads="1"/>
              </p:cNvSpPr>
              <p:nvPr/>
            </p:nvSpPr>
            <p:spPr bwMode="auto">
              <a:xfrm>
                <a:off x="5481638" y="3371850"/>
                <a:ext cx="117475" cy="1047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Oval 33"/>
              <p:cNvSpPr>
                <a:spLocks noChangeArrowheads="1"/>
              </p:cNvSpPr>
              <p:nvPr/>
            </p:nvSpPr>
            <p:spPr bwMode="auto">
              <a:xfrm>
                <a:off x="4819650" y="2076450"/>
                <a:ext cx="115887" cy="1047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7" name="组合 26"/>
            <p:cNvGrpSpPr/>
            <p:nvPr/>
          </p:nvGrpSpPr>
          <p:grpSpPr>
            <a:xfrm>
              <a:off x="6510338" y="1671638"/>
              <a:ext cx="841375" cy="2081213"/>
              <a:chOff x="6510338" y="1671638"/>
              <a:chExt cx="841375" cy="2081213"/>
            </a:xfrm>
          </p:grpSpPr>
          <p:sp>
            <p:nvSpPr>
              <p:cNvPr id="28" name="Freeform 37"/>
              <p:cNvSpPr/>
              <p:nvPr/>
            </p:nvSpPr>
            <p:spPr bwMode="auto">
              <a:xfrm>
                <a:off x="7280276" y="1706563"/>
                <a:ext cx="23813" cy="2011363"/>
              </a:xfrm>
              <a:custGeom>
                <a:avLst/>
                <a:gdLst>
                  <a:gd name="T0" fmla="*/ 1 w 2"/>
                  <a:gd name="T1" fmla="*/ 174 h 174"/>
                  <a:gd name="T2" fmla="*/ 0 w 2"/>
                  <a:gd name="T3" fmla="*/ 173 h 174"/>
                  <a:gd name="T4" fmla="*/ 0 w 2"/>
                  <a:gd name="T5" fmla="*/ 1 h 174"/>
                  <a:gd name="T6" fmla="*/ 1 w 2"/>
                  <a:gd name="T7" fmla="*/ 0 h 174"/>
                  <a:gd name="T8" fmla="*/ 2 w 2"/>
                  <a:gd name="T9" fmla="*/ 1 h 174"/>
                  <a:gd name="T10" fmla="*/ 2 w 2"/>
                  <a:gd name="T11" fmla="*/ 173 h 174"/>
                  <a:gd name="T12" fmla="*/ 1 w 2"/>
                  <a:gd name="T13" fmla="*/ 174 h 174"/>
                </a:gdLst>
                <a:ahLst/>
                <a:cxnLst>
                  <a:cxn ang="0">
                    <a:pos x="T0" y="T1"/>
                  </a:cxn>
                  <a:cxn ang="0">
                    <a:pos x="T2" y="T3"/>
                  </a:cxn>
                  <a:cxn ang="0">
                    <a:pos x="T4" y="T5"/>
                  </a:cxn>
                  <a:cxn ang="0">
                    <a:pos x="T6" y="T7"/>
                  </a:cxn>
                  <a:cxn ang="0">
                    <a:pos x="T8" y="T9"/>
                  </a:cxn>
                  <a:cxn ang="0">
                    <a:pos x="T10" y="T11"/>
                  </a:cxn>
                  <a:cxn ang="0">
                    <a:pos x="T12" y="T13"/>
                  </a:cxn>
                </a:cxnLst>
                <a:rect l="0" t="0" r="r" b="b"/>
                <a:pathLst>
                  <a:path w="2" h="174">
                    <a:moveTo>
                      <a:pt x="1" y="174"/>
                    </a:moveTo>
                    <a:cubicBezTo>
                      <a:pt x="0" y="174"/>
                      <a:pt x="0" y="174"/>
                      <a:pt x="0" y="173"/>
                    </a:cubicBezTo>
                    <a:cubicBezTo>
                      <a:pt x="0" y="1"/>
                      <a:pt x="0" y="1"/>
                      <a:pt x="0" y="1"/>
                    </a:cubicBezTo>
                    <a:cubicBezTo>
                      <a:pt x="0" y="0"/>
                      <a:pt x="0" y="0"/>
                      <a:pt x="1" y="0"/>
                    </a:cubicBezTo>
                    <a:cubicBezTo>
                      <a:pt x="1" y="0"/>
                      <a:pt x="2" y="0"/>
                      <a:pt x="2" y="1"/>
                    </a:cubicBezTo>
                    <a:cubicBezTo>
                      <a:pt x="2" y="173"/>
                      <a:pt x="2" y="173"/>
                      <a:pt x="2" y="173"/>
                    </a:cubicBezTo>
                    <a:cubicBezTo>
                      <a:pt x="2" y="174"/>
                      <a:pt x="1" y="174"/>
                      <a:pt x="1" y="174"/>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38"/>
              <p:cNvSpPr/>
              <p:nvPr/>
            </p:nvSpPr>
            <p:spPr bwMode="auto">
              <a:xfrm>
                <a:off x="6900863" y="1706563"/>
                <a:ext cx="403225" cy="369888"/>
              </a:xfrm>
              <a:custGeom>
                <a:avLst/>
                <a:gdLst>
                  <a:gd name="T0" fmla="*/ 1 w 34"/>
                  <a:gd name="T1" fmla="*/ 32 h 32"/>
                  <a:gd name="T2" fmla="*/ 0 w 34"/>
                  <a:gd name="T3" fmla="*/ 32 h 32"/>
                  <a:gd name="T4" fmla="*/ 0 w 34"/>
                  <a:gd name="T5" fmla="*/ 31 h 32"/>
                  <a:gd name="T6" fmla="*/ 32 w 34"/>
                  <a:gd name="T7" fmla="*/ 0 h 32"/>
                  <a:gd name="T8" fmla="*/ 33 w 34"/>
                  <a:gd name="T9" fmla="*/ 0 h 32"/>
                  <a:gd name="T10" fmla="*/ 33 w 34"/>
                  <a:gd name="T11" fmla="*/ 2 h 32"/>
                  <a:gd name="T12" fmla="*/ 1 w 34"/>
                  <a:gd name="T13" fmla="*/ 32 h 32"/>
                  <a:gd name="T14" fmla="*/ 1 w 34"/>
                  <a:gd name="T15" fmla="*/ 32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 h="32">
                    <a:moveTo>
                      <a:pt x="1" y="32"/>
                    </a:moveTo>
                    <a:cubicBezTo>
                      <a:pt x="0" y="32"/>
                      <a:pt x="0" y="32"/>
                      <a:pt x="0" y="32"/>
                    </a:cubicBezTo>
                    <a:cubicBezTo>
                      <a:pt x="0" y="32"/>
                      <a:pt x="0" y="31"/>
                      <a:pt x="0" y="31"/>
                    </a:cubicBezTo>
                    <a:cubicBezTo>
                      <a:pt x="32" y="0"/>
                      <a:pt x="32" y="0"/>
                      <a:pt x="32" y="0"/>
                    </a:cubicBezTo>
                    <a:cubicBezTo>
                      <a:pt x="32" y="0"/>
                      <a:pt x="33" y="0"/>
                      <a:pt x="33" y="0"/>
                    </a:cubicBezTo>
                    <a:cubicBezTo>
                      <a:pt x="34" y="1"/>
                      <a:pt x="34" y="1"/>
                      <a:pt x="33" y="2"/>
                    </a:cubicBezTo>
                    <a:cubicBezTo>
                      <a:pt x="1" y="32"/>
                      <a:pt x="1" y="32"/>
                      <a:pt x="1" y="32"/>
                    </a:cubicBezTo>
                    <a:cubicBezTo>
                      <a:pt x="1" y="32"/>
                      <a:pt x="1" y="32"/>
                      <a:pt x="1" y="32"/>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39"/>
              <p:cNvSpPr/>
              <p:nvPr/>
            </p:nvSpPr>
            <p:spPr bwMode="auto">
              <a:xfrm>
                <a:off x="6534151" y="1706563"/>
                <a:ext cx="390525" cy="369888"/>
              </a:xfrm>
              <a:custGeom>
                <a:avLst/>
                <a:gdLst>
                  <a:gd name="T0" fmla="*/ 32 w 33"/>
                  <a:gd name="T1" fmla="*/ 32 h 32"/>
                  <a:gd name="T2" fmla="*/ 31 w 33"/>
                  <a:gd name="T3" fmla="*/ 32 h 32"/>
                  <a:gd name="T4" fmla="*/ 1 w 33"/>
                  <a:gd name="T5" fmla="*/ 2 h 32"/>
                  <a:gd name="T6" fmla="*/ 1 w 33"/>
                  <a:gd name="T7" fmla="*/ 0 h 32"/>
                  <a:gd name="T8" fmla="*/ 2 w 33"/>
                  <a:gd name="T9" fmla="*/ 0 h 32"/>
                  <a:gd name="T10" fmla="*/ 32 w 33"/>
                  <a:gd name="T11" fmla="*/ 31 h 32"/>
                  <a:gd name="T12" fmla="*/ 32 w 33"/>
                  <a:gd name="T13" fmla="*/ 32 h 32"/>
                  <a:gd name="T14" fmla="*/ 32 w 33"/>
                  <a:gd name="T15" fmla="*/ 32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 h="32">
                    <a:moveTo>
                      <a:pt x="32" y="32"/>
                    </a:moveTo>
                    <a:cubicBezTo>
                      <a:pt x="31" y="32"/>
                      <a:pt x="31" y="32"/>
                      <a:pt x="31" y="32"/>
                    </a:cubicBezTo>
                    <a:cubicBezTo>
                      <a:pt x="1" y="2"/>
                      <a:pt x="1" y="2"/>
                      <a:pt x="1" y="2"/>
                    </a:cubicBezTo>
                    <a:cubicBezTo>
                      <a:pt x="0" y="1"/>
                      <a:pt x="0" y="1"/>
                      <a:pt x="1" y="0"/>
                    </a:cubicBezTo>
                    <a:cubicBezTo>
                      <a:pt x="1" y="0"/>
                      <a:pt x="2" y="0"/>
                      <a:pt x="2" y="0"/>
                    </a:cubicBezTo>
                    <a:cubicBezTo>
                      <a:pt x="32" y="31"/>
                      <a:pt x="32" y="31"/>
                      <a:pt x="32" y="31"/>
                    </a:cubicBezTo>
                    <a:cubicBezTo>
                      <a:pt x="33" y="31"/>
                      <a:pt x="33" y="32"/>
                      <a:pt x="32" y="32"/>
                    </a:cubicBezTo>
                    <a:cubicBezTo>
                      <a:pt x="32" y="32"/>
                      <a:pt x="32" y="32"/>
                      <a:pt x="32" y="32"/>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40"/>
              <p:cNvSpPr/>
              <p:nvPr/>
            </p:nvSpPr>
            <p:spPr bwMode="auto">
              <a:xfrm>
                <a:off x="6900863" y="1706563"/>
                <a:ext cx="403225" cy="2011363"/>
              </a:xfrm>
              <a:custGeom>
                <a:avLst/>
                <a:gdLst>
                  <a:gd name="T0" fmla="*/ 1 w 34"/>
                  <a:gd name="T1" fmla="*/ 174 h 174"/>
                  <a:gd name="T2" fmla="*/ 0 w 34"/>
                  <a:gd name="T3" fmla="*/ 174 h 174"/>
                  <a:gd name="T4" fmla="*/ 0 w 34"/>
                  <a:gd name="T5" fmla="*/ 173 h 174"/>
                  <a:gd name="T6" fmla="*/ 32 w 34"/>
                  <a:gd name="T7" fmla="*/ 1 h 174"/>
                  <a:gd name="T8" fmla="*/ 33 w 34"/>
                  <a:gd name="T9" fmla="*/ 0 h 174"/>
                  <a:gd name="T10" fmla="*/ 34 w 34"/>
                  <a:gd name="T11" fmla="*/ 1 h 174"/>
                  <a:gd name="T12" fmla="*/ 1 w 34"/>
                  <a:gd name="T13" fmla="*/ 173 h 174"/>
                  <a:gd name="T14" fmla="*/ 1 w 34"/>
                  <a:gd name="T15" fmla="*/ 174 h 1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 h="174">
                    <a:moveTo>
                      <a:pt x="1" y="174"/>
                    </a:moveTo>
                    <a:cubicBezTo>
                      <a:pt x="0" y="174"/>
                      <a:pt x="0" y="174"/>
                      <a:pt x="0" y="174"/>
                    </a:cubicBezTo>
                    <a:cubicBezTo>
                      <a:pt x="0" y="174"/>
                      <a:pt x="0" y="173"/>
                      <a:pt x="0" y="173"/>
                    </a:cubicBezTo>
                    <a:cubicBezTo>
                      <a:pt x="32" y="1"/>
                      <a:pt x="32" y="1"/>
                      <a:pt x="32" y="1"/>
                    </a:cubicBezTo>
                    <a:cubicBezTo>
                      <a:pt x="32" y="0"/>
                      <a:pt x="32" y="0"/>
                      <a:pt x="33" y="0"/>
                    </a:cubicBezTo>
                    <a:cubicBezTo>
                      <a:pt x="33" y="0"/>
                      <a:pt x="34" y="1"/>
                      <a:pt x="34" y="1"/>
                    </a:cubicBezTo>
                    <a:cubicBezTo>
                      <a:pt x="1" y="173"/>
                      <a:pt x="1" y="173"/>
                      <a:pt x="1" y="173"/>
                    </a:cubicBezTo>
                    <a:cubicBezTo>
                      <a:pt x="1" y="174"/>
                      <a:pt x="1" y="174"/>
                      <a:pt x="1" y="174"/>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41"/>
              <p:cNvSpPr/>
              <p:nvPr/>
            </p:nvSpPr>
            <p:spPr bwMode="auto">
              <a:xfrm>
                <a:off x="6900863" y="2065338"/>
                <a:ext cx="403225" cy="1652588"/>
              </a:xfrm>
              <a:custGeom>
                <a:avLst/>
                <a:gdLst>
                  <a:gd name="T0" fmla="*/ 33 w 34"/>
                  <a:gd name="T1" fmla="*/ 143 h 143"/>
                  <a:gd name="T2" fmla="*/ 32 w 34"/>
                  <a:gd name="T3" fmla="*/ 142 h 143"/>
                  <a:gd name="T4" fmla="*/ 0 w 34"/>
                  <a:gd name="T5" fmla="*/ 1 h 143"/>
                  <a:gd name="T6" fmla="*/ 0 w 34"/>
                  <a:gd name="T7" fmla="*/ 0 h 143"/>
                  <a:gd name="T8" fmla="*/ 1 w 34"/>
                  <a:gd name="T9" fmla="*/ 0 h 143"/>
                  <a:gd name="T10" fmla="*/ 34 w 34"/>
                  <a:gd name="T11" fmla="*/ 142 h 143"/>
                  <a:gd name="T12" fmla="*/ 33 w 34"/>
                  <a:gd name="T13" fmla="*/ 143 h 143"/>
                  <a:gd name="T14" fmla="*/ 33 w 34"/>
                  <a:gd name="T15" fmla="*/ 143 h 1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 h="143">
                    <a:moveTo>
                      <a:pt x="33" y="143"/>
                    </a:moveTo>
                    <a:cubicBezTo>
                      <a:pt x="32" y="143"/>
                      <a:pt x="32" y="143"/>
                      <a:pt x="32" y="142"/>
                    </a:cubicBezTo>
                    <a:cubicBezTo>
                      <a:pt x="0" y="1"/>
                      <a:pt x="0" y="1"/>
                      <a:pt x="0" y="1"/>
                    </a:cubicBezTo>
                    <a:cubicBezTo>
                      <a:pt x="0" y="0"/>
                      <a:pt x="0" y="0"/>
                      <a:pt x="0" y="0"/>
                    </a:cubicBezTo>
                    <a:cubicBezTo>
                      <a:pt x="1" y="0"/>
                      <a:pt x="1" y="0"/>
                      <a:pt x="1" y="0"/>
                    </a:cubicBezTo>
                    <a:cubicBezTo>
                      <a:pt x="34" y="142"/>
                      <a:pt x="34" y="142"/>
                      <a:pt x="34" y="142"/>
                    </a:cubicBezTo>
                    <a:cubicBezTo>
                      <a:pt x="34" y="142"/>
                      <a:pt x="33" y="143"/>
                      <a:pt x="33" y="143"/>
                    </a:cubicBezTo>
                    <a:cubicBezTo>
                      <a:pt x="33" y="143"/>
                      <a:pt x="33" y="143"/>
                      <a:pt x="33" y="143"/>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42"/>
              <p:cNvSpPr/>
              <p:nvPr/>
            </p:nvSpPr>
            <p:spPr bwMode="auto">
              <a:xfrm>
                <a:off x="6510338" y="1671638"/>
                <a:ext cx="817563" cy="2081213"/>
              </a:xfrm>
              <a:custGeom>
                <a:avLst/>
                <a:gdLst>
                  <a:gd name="T0" fmla="*/ 66 w 69"/>
                  <a:gd name="T1" fmla="*/ 180 h 180"/>
                  <a:gd name="T2" fmla="*/ 34 w 69"/>
                  <a:gd name="T3" fmla="*/ 180 h 180"/>
                  <a:gd name="T4" fmla="*/ 30 w 69"/>
                  <a:gd name="T5" fmla="*/ 176 h 180"/>
                  <a:gd name="T6" fmla="*/ 30 w 69"/>
                  <a:gd name="T7" fmla="*/ 38 h 180"/>
                  <a:gd name="T8" fmla="*/ 3 w 69"/>
                  <a:gd name="T9" fmla="*/ 38 h 180"/>
                  <a:gd name="T10" fmla="*/ 0 w 69"/>
                  <a:gd name="T11" fmla="*/ 35 h 180"/>
                  <a:gd name="T12" fmla="*/ 0 w 69"/>
                  <a:gd name="T13" fmla="*/ 4 h 180"/>
                  <a:gd name="T14" fmla="*/ 3 w 69"/>
                  <a:gd name="T15" fmla="*/ 0 h 180"/>
                  <a:gd name="T16" fmla="*/ 66 w 69"/>
                  <a:gd name="T17" fmla="*/ 0 h 180"/>
                  <a:gd name="T18" fmla="*/ 69 w 69"/>
                  <a:gd name="T19" fmla="*/ 4 h 180"/>
                  <a:gd name="T20" fmla="*/ 66 w 69"/>
                  <a:gd name="T21" fmla="*/ 8 h 180"/>
                  <a:gd name="T22" fmla="*/ 7 w 69"/>
                  <a:gd name="T23" fmla="*/ 8 h 180"/>
                  <a:gd name="T24" fmla="*/ 7 w 69"/>
                  <a:gd name="T25" fmla="*/ 31 h 180"/>
                  <a:gd name="T26" fmla="*/ 34 w 69"/>
                  <a:gd name="T27" fmla="*/ 31 h 180"/>
                  <a:gd name="T28" fmla="*/ 37 w 69"/>
                  <a:gd name="T29" fmla="*/ 35 h 180"/>
                  <a:gd name="T30" fmla="*/ 37 w 69"/>
                  <a:gd name="T31" fmla="*/ 172 h 180"/>
                  <a:gd name="T32" fmla="*/ 66 w 69"/>
                  <a:gd name="T33" fmla="*/ 172 h 180"/>
                  <a:gd name="T34" fmla="*/ 69 w 69"/>
                  <a:gd name="T35" fmla="*/ 176 h 180"/>
                  <a:gd name="T36" fmla="*/ 66 w 69"/>
                  <a:gd name="T37" fmla="*/ 18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9" h="180">
                    <a:moveTo>
                      <a:pt x="66" y="180"/>
                    </a:moveTo>
                    <a:cubicBezTo>
                      <a:pt x="34" y="180"/>
                      <a:pt x="34" y="180"/>
                      <a:pt x="34" y="180"/>
                    </a:cubicBezTo>
                    <a:cubicBezTo>
                      <a:pt x="32" y="180"/>
                      <a:pt x="30" y="178"/>
                      <a:pt x="30" y="176"/>
                    </a:cubicBezTo>
                    <a:cubicBezTo>
                      <a:pt x="30" y="38"/>
                      <a:pt x="30" y="38"/>
                      <a:pt x="30" y="38"/>
                    </a:cubicBezTo>
                    <a:cubicBezTo>
                      <a:pt x="3" y="38"/>
                      <a:pt x="3" y="38"/>
                      <a:pt x="3" y="38"/>
                    </a:cubicBezTo>
                    <a:cubicBezTo>
                      <a:pt x="1" y="38"/>
                      <a:pt x="0" y="37"/>
                      <a:pt x="0" y="35"/>
                    </a:cubicBezTo>
                    <a:cubicBezTo>
                      <a:pt x="0" y="4"/>
                      <a:pt x="0" y="4"/>
                      <a:pt x="0" y="4"/>
                    </a:cubicBezTo>
                    <a:cubicBezTo>
                      <a:pt x="0" y="2"/>
                      <a:pt x="1" y="0"/>
                      <a:pt x="3" y="0"/>
                    </a:cubicBezTo>
                    <a:cubicBezTo>
                      <a:pt x="66" y="0"/>
                      <a:pt x="66" y="0"/>
                      <a:pt x="66" y="0"/>
                    </a:cubicBezTo>
                    <a:cubicBezTo>
                      <a:pt x="68" y="0"/>
                      <a:pt x="69" y="2"/>
                      <a:pt x="69" y="4"/>
                    </a:cubicBezTo>
                    <a:cubicBezTo>
                      <a:pt x="69" y="6"/>
                      <a:pt x="68" y="8"/>
                      <a:pt x="66" y="8"/>
                    </a:cubicBezTo>
                    <a:cubicBezTo>
                      <a:pt x="7" y="8"/>
                      <a:pt x="7" y="8"/>
                      <a:pt x="7" y="8"/>
                    </a:cubicBezTo>
                    <a:cubicBezTo>
                      <a:pt x="7" y="31"/>
                      <a:pt x="7" y="31"/>
                      <a:pt x="7" y="31"/>
                    </a:cubicBezTo>
                    <a:cubicBezTo>
                      <a:pt x="34" y="31"/>
                      <a:pt x="34" y="31"/>
                      <a:pt x="34" y="31"/>
                    </a:cubicBezTo>
                    <a:cubicBezTo>
                      <a:pt x="36" y="31"/>
                      <a:pt x="37" y="33"/>
                      <a:pt x="37" y="35"/>
                    </a:cubicBezTo>
                    <a:cubicBezTo>
                      <a:pt x="37" y="172"/>
                      <a:pt x="37" y="172"/>
                      <a:pt x="37" y="172"/>
                    </a:cubicBezTo>
                    <a:cubicBezTo>
                      <a:pt x="66" y="172"/>
                      <a:pt x="66" y="172"/>
                      <a:pt x="66" y="172"/>
                    </a:cubicBezTo>
                    <a:cubicBezTo>
                      <a:pt x="68" y="172"/>
                      <a:pt x="69" y="174"/>
                      <a:pt x="69" y="176"/>
                    </a:cubicBezTo>
                    <a:cubicBezTo>
                      <a:pt x="69" y="178"/>
                      <a:pt x="68" y="180"/>
                      <a:pt x="66" y="18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Oval 43"/>
              <p:cNvSpPr>
                <a:spLocks noChangeArrowheads="1"/>
              </p:cNvSpPr>
              <p:nvPr/>
            </p:nvSpPr>
            <p:spPr bwMode="auto">
              <a:xfrm>
                <a:off x="7019926" y="2747963"/>
                <a:ext cx="119063" cy="1143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Oval 44"/>
              <p:cNvSpPr>
                <a:spLocks noChangeArrowheads="1"/>
              </p:cNvSpPr>
              <p:nvPr/>
            </p:nvSpPr>
            <p:spPr bwMode="auto">
              <a:xfrm>
                <a:off x="7019926" y="1857375"/>
                <a:ext cx="119063"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Oval 45"/>
              <p:cNvSpPr>
                <a:spLocks noChangeArrowheads="1"/>
              </p:cNvSpPr>
              <p:nvPr/>
            </p:nvSpPr>
            <p:spPr bwMode="auto">
              <a:xfrm>
                <a:off x="7234238" y="3140075"/>
                <a:ext cx="117475"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9" advClick="0"/>
    </mc:Choice>
    <mc:Fallback>
      <p:transition advClick="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2387181" y="4568951"/>
            <a:ext cx="7429500" cy="1282449"/>
          </a:xfrm>
          <a:prstGeom prst="roundRect">
            <a:avLst>
              <a:gd name="adj" fmla="val 23381"/>
            </a:avLst>
          </a:prstGeom>
          <a:solidFill>
            <a:srgbClr val="000711">
              <a:alpha val="56000"/>
            </a:srgbClr>
          </a:solidFill>
        </p:spPr>
        <p:txBody>
          <a:bodyPr wrap="square" anchor="ctr">
            <a:spAutoFit/>
          </a:bodyPr>
          <a:lstStyle/>
          <a:p>
            <a:pPr algn="ctr"/>
            <a:r>
              <a:rPr lang="zh-CN" altLang="en-US" sz="66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rPr>
              <a:t>研究基础与条件</a:t>
            </a:r>
            <a:endParaRPr lang="zh-CN" altLang="en-US" sz="66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Segoe UI" panose="020B0502040204020203" pitchFamily="34" charset="0"/>
              <a:ea typeface="Segoe UI" panose="020B0502040204020203" pitchFamily="34" charset="0"/>
              <a:cs typeface="Segoe UI" panose="020B0502040204020203" pitchFamily="34" charset="0"/>
            </a:endParaRPr>
          </a:p>
        </p:txBody>
      </p:sp>
      <p:pic>
        <p:nvPicPr>
          <p:cNvPr id="51" name="图片 50" descr="4.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885873" y="2460625"/>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图片 51" descr="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08060" y="2460625"/>
            <a:ext cx="3413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图片 52" descr="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0248" y="2460625"/>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3" descr="4.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flipH="1">
            <a:off x="8842158" y="2466350"/>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图片 54" descr="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flipH="1">
            <a:off x="8564345" y="2466350"/>
            <a:ext cx="3413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55" descr="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flipH="1">
            <a:off x="8286533" y="2466350"/>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4101109" y="1534507"/>
            <a:ext cx="3718882" cy="3712786"/>
          </a:xfrm>
          <a:prstGeom prst="rect">
            <a:avLst/>
          </a:prstGeom>
        </p:spPr>
      </p:pic>
      <p:pic>
        <p:nvPicPr>
          <p:cNvPr id="3" name="图片 2"/>
          <p:cNvPicPr>
            <a:picLocks noChangeAspect="1"/>
          </p:cNvPicPr>
          <p:nvPr/>
        </p:nvPicPr>
        <p:blipFill>
          <a:blip r:embed="rId5"/>
          <a:stretch>
            <a:fillRect/>
          </a:stretch>
        </p:blipFill>
        <p:spPr>
          <a:xfrm>
            <a:off x="12645797" y="1534507"/>
            <a:ext cx="3712786" cy="3712786"/>
          </a:xfrm>
          <a:prstGeom prst="rect">
            <a:avLst/>
          </a:prstGeom>
        </p:spPr>
      </p:pic>
      <p:grpSp>
        <p:nvGrpSpPr>
          <p:cNvPr id="5" name="组合 4"/>
          <p:cNvGrpSpPr/>
          <p:nvPr/>
        </p:nvGrpSpPr>
        <p:grpSpPr>
          <a:xfrm>
            <a:off x="4424363" y="1615302"/>
            <a:ext cx="3466488" cy="2219284"/>
            <a:chOff x="4424363" y="1615302"/>
            <a:chExt cx="3466488" cy="2219284"/>
          </a:xfrm>
        </p:grpSpPr>
        <p:grpSp>
          <p:nvGrpSpPr>
            <p:cNvPr id="12" name="组合 11"/>
            <p:cNvGrpSpPr/>
            <p:nvPr/>
          </p:nvGrpSpPr>
          <p:grpSpPr>
            <a:xfrm>
              <a:off x="4424363" y="1649412"/>
              <a:ext cx="1558925" cy="2127251"/>
              <a:chOff x="4424363" y="1649412"/>
              <a:chExt cx="1558925" cy="2127251"/>
            </a:xfrm>
          </p:grpSpPr>
          <p:sp>
            <p:nvSpPr>
              <p:cNvPr id="13" name="Freeform 22"/>
              <p:cNvSpPr/>
              <p:nvPr/>
            </p:nvSpPr>
            <p:spPr bwMode="auto">
              <a:xfrm>
                <a:off x="5191125" y="1671638"/>
                <a:ext cx="23812" cy="2070100"/>
              </a:xfrm>
              <a:custGeom>
                <a:avLst/>
                <a:gdLst>
                  <a:gd name="T0" fmla="*/ 1 w 2"/>
                  <a:gd name="T1" fmla="*/ 179 h 179"/>
                  <a:gd name="T2" fmla="*/ 0 w 2"/>
                  <a:gd name="T3" fmla="*/ 178 h 179"/>
                  <a:gd name="T4" fmla="*/ 0 w 2"/>
                  <a:gd name="T5" fmla="*/ 1 h 179"/>
                  <a:gd name="T6" fmla="*/ 1 w 2"/>
                  <a:gd name="T7" fmla="*/ 0 h 179"/>
                  <a:gd name="T8" fmla="*/ 2 w 2"/>
                  <a:gd name="T9" fmla="*/ 1 h 179"/>
                  <a:gd name="T10" fmla="*/ 2 w 2"/>
                  <a:gd name="T11" fmla="*/ 178 h 179"/>
                  <a:gd name="T12" fmla="*/ 1 w 2"/>
                  <a:gd name="T13" fmla="*/ 179 h 179"/>
                </a:gdLst>
                <a:ahLst/>
                <a:cxnLst>
                  <a:cxn ang="0">
                    <a:pos x="T0" y="T1"/>
                  </a:cxn>
                  <a:cxn ang="0">
                    <a:pos x="T2" y="T3"/>
                  </a:cxn>
                  <a:cxn ang="0">
                    <a:pos x="T4" y="T5"/>
                  </a:cxn>
                  <a:cxn ang="0">
                    <a:pos x="T6" y="T7"/>
                  </a:cxn>
                  <a:cxn ang="0">
                    <a:pos x="T8" y="T9"/>
                  </a:cxn>
                  <a:cxn ang="0">
                    <a:pos x="T10" y="T11"/>
                  </a:cxn>
                  <a:cxn ang="0">
                    <a:pos x="T12" y="T13"/>
                  </a:cxn>
                </a:cxnLst>
                <a:rect l="0" t="0" r="r" b="b"/>
                <a:pathLst>
                  <a:path w="2" h="179">
                    <a:moveTo>
                      <a:pt x="1" y="179"/>
                    </a:moveTo>
                    <a:cubicBezTo>
                      <a:pt x="0" y="179"/>
                      <a:pt x="0" y="179"/>
                      <a:pt x="0" y="178"/>
                    </a:cubicBezTo>
                    <a:cubicBezTo>
                      <a:pt x="0" y="1"/>
                      <a:pt x="0" y="1"/>
                      <a:pt x="0" y="1"/>
                    </a:cubicBezTo>
                    <a:cubicBezTo>
                      <a:pt x="0" y="1"/>
                      <a:pt x="0" y="0"/>
                      <a:pt x="1" y="0"/>
                    </a:cubicBezTo>
                    <a:cubicBezTo>
                      <a:pt x="1" y="0"/>
                      <a:pt x="2" y="1"/>
                      <a:pt x="2" y="1"/>
                    </a:cubicBezTo>
                    <a:cubicBezTo>
                      <a:pt x="2" y="178"/>
                      <a:pt x="2" y="178"/>
                      <a:pt x="2" y="178"/>
                    </a:cubicBezTo>
                    <a:cubicBezTo>
                      <a:pt x="2" y="179"/>
                      <a:pt x="1" y="179"/>
                      <a:pt x="1" y="179"/>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23"/>
              <p:cNvSpPr/>
              <p:nvPr/>
            </p:nvSpPr>
            <p:spPr bwMode="auto">
              <a:xfrm>
                <a:off x="4679950" y="1925638"/>
                <a:ext cx="1209675" cy="1203325"/>
              </a:xfrm>
              <a:custGeom>
                <a:avLst/>
                <a:gdLst>
                  <a:gd name="T0" fmla="*/ 103 w 104"/>
                  <a:gd name="T1" fmla="*/ 104 h 104"/>
                  <a:gd name="T2" fmla="*/ 102 w 104"/>
                  <a:gd name="T3" fmla="*/ 103 h 104"/>
                  <a:gd name="T4" fmla="*/ 1 w 104"/>
                  <a:gd name="T5" fmla="*/ 2 h 104"/>
                  <a:gd name="T6" fmla="*/ 1 w 104"/>
                  <a:gd name="T7" fmla="*/ 1 h 104"/>
                  <a:gd name="T8" fmla="*/ 2 w 104"/>
                  <a:gd name="T9" fmla="*/ 1 h 104"/>
                  <a:gd name="T10" fmla="*/ 104 w 104"/>
                  <a:gd name="T11" fmla="*/ 102 h 104"/>
                  <a:gd name="T12" fmla="*/ 104 w 104"/>
                  <a:gd name="T13" fmla="*/ 103 h 104"/>
                  <a:gd name="T14" fmla="*/ 103 w 104"/>
                  <a:gd name="T15" fmla="*/ 104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104">
                    <a:moveTo>
                      <a:pt x="103" y="104"/>
                    </a:moveTo>
                    <a:cubicBezTo>
                      <a:pt x="103" y="104"/>
                      <a:pt x="102" y="104"/>
                      <a:pt x="102" y="103"/>
                    </a:cubicBezTo>
                    <a:cubicBezTo>
                      <a:pt x="1" y="2"/>
                      <a:pt x="1" y="2"/>
                      <a:pt x="1" y="2"/>
                    </a:cubicBezTo>
                    <a:cubicBezTo>
                      <a:pt x="0" y="1"/>
                      <a:pt x="0" y="1"/>
                      <a:pt x="1" y="1"/>
                    </a:cubicBezTo>
                    <a:cubicBezTo>
                      <a:pt x="1" y="0"/>
                      <a:pt x="2" y="0"/>
                      <a:pt x="2" y="1"/>
                    </a:cubicBezTo>
                    <a:cubicBezTo>
                      <a:pt x="104" y="102"/>
                      <a:pt x="104" y="102"/>
                      <a:pt x="104" y="102"/>
                    </a:cubicBezTo>
                    <a:cubicBezTo>
                      <a:pt x="104" y="102"/>
                      <a:pt x="104" y="103"/>
                      <a:pt x="104" y="103"/>
                    </a:cubicBezTo>
                    <a:cubicBezTo>
                      <a:pt x="103" y="104"/>
                      <a:pt x="103" y="104"/>
                      <a:pt x="103" y="104"/>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24"/>
              <p:cNvSpPr/>
              <p:nvPr/>
            </p:nvSpPr>
            <p:spPr bwMode="auto">
              <a:xfrm>
                <a:off x="5191125" y="3106738"/>
                <a:ext cx="698500" cy="635000"/>
              </a:xfrm>
              <a:custGeom>
                <a:avLst/>
                <a:gdLst>
                  <a:gd name="T0" fmla="*/ 1 w 60"/>
                  <a:gd name="T1" fmla="*/ 55 h 55"/>
                  <a:gd name="T2" fmla="*/ 0 w 60"/>
                  <a:gd name="T3" fmla="*/ 55 h 55"/>
                  <a:gd name="T4" fmla="*/ 0 w 60"/>
                  <a:gd name="T5" fmla="*/ 54 h 55"/>
                  <a:gd name="T6" fmla="*/ 58 w 60"/>
                  <a:gd name="T7" fmla="*/ 0 h 55"/>
                  <a:gd name="T8" fmla="*/ 60 w 60"/>
                  <a:gd name="T9" fmla="*/ 0 h 55"/>
                  <a:gd name="T10" fmla="*/ 60 w 60"/>
                  <a:gd name="T11" fmla="*/ 1 h 55"/>
                  <a:gd name="T12" fmla="*/ 1 w 60"/>
                  <a:gd name="T13" fmla="*/ 55 h 55"/>
                  <a:gd name="T14" fmla="*/ 1 w 60"/>
                  <a:gd name="T15" fmla="*/ 55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55">
                    <a:moveTo>
                      <a:pt x="1" y="55"/>
                    </a:moveTo>
                    <a:cubicBezTo>
                      <a:pt x="0" y="55"/>
                      <a:pt x="0" y="55"/>
                      <a:pt x="0" y="55"/>
                    </a:cubicBezTo>
                    <a:cubicBezTo>
                      <a:pt x="0" y="55"/>
                      <a:pt x="0" y="54"/>
                      <a:pt x="0" y="54"/>
                    </a:cubicBezTo>
                    <a:cubicBezTo>
                      <a:pt x="58" y="0"/>
                      <a:pt x="58" y="0"/>
                      <a:pt x="58" y="0"/>
                    </a:cubicBezTo>
                    <a:cubicBezTo>
                      <a:pt x="59" y="0"/>
                      <a:pt x="59" y="0"/>
                      <a:pt x="60" y="0"/>
                    </a:cubicBezTo>
                    <a:cubicBezTo>
                      <a:pt x="60" y="1"/>
                      <a:pt x="60" y="1"/>
                      <a:pt x="60" y="1"/>
                    </a:cubicBezTo>
                    <a:cubicBezTo>
                      <a:pt x="1" y="55"/>
                      <a:pt x="1" y="55"/>
                      <a:pt x="1" y="55"/>
                    </a:cubicBezTo>
                    <a:cubicBezTo>
                      <a:pt x="1" y="55"/>
                      <a:pt x="1" y="55"/>
                      <a:pt x="1" y="55"/>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25"/>
              <p:cNvSpPr/>
              <p:nvPr/>
            </p:nvSpPr>
            <p:spPr bwMode="auto">
              <a:xfrm>
                <a:off x="5191125" y="1671638"/>
                <a:ext cx="698500" cy="1457325"/>
              </a:xfrm>
              <a:custGeom>
                <a:avLst/>
                <a:gdLst>
                  <a:gd name="T0" fmla="*/ 59 w 60"/>
                  <a:gd name="T1" fmla="*/ 126 h 126"/>
                  <a:gd name="T2" fmla="*/ 58 w 60"/>
                  <a:gd name="T3" fmla="*/ 125 h 126"/>
                  <a:gd name="T4" fmla="*/ 0 w 60"/>
                  <a:gd name="T5" fmla="*/ 2 h 126"/>
                  <a:gd name="T6" fmla="*/ 0 w 60"/>
                  <a:gd name="T7" fmla="*/ 1 h 126"/>
                  <a:gd name="T8" fmla="*/ 1 w 60"/>
                  <a:gd name="T9" fmla="*/ 1 h 126"/>
                  <a:gd name="T10" fmla="*/ 60 w 60"/>
                  <a:gd name="T11" fmla="*/ 124 h 126"/>
                  <a:gd name="T12" fmla="*/ 59 w 60"/>
                  <a:gd name="T13" fmla="*/ 126 h 126"/>
                  <a:gd name="T14" fmla="*/ 59 w 60"/>
                  <a:gd name="T15" fmla="*/ 126 h 1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126">
                    <a:moveTo>
                      <a:pt x="59" y="126"/>
                    </a:moveTo>
                    <a:cubicBezTo>
                      <a:pt x="59" y="126"/>
                      <a:pt x="58" y="126"/>
                      <a:pt x="58" y="125"/>
                    </a:cubicBezTo>
                    <a:cubicBezTo>
                      <a:pt x="0" y="2"/>
                      <a:pt x="0" y="2"/>
                      <a:pt x="0" y="2"/>
                    </a:cubicBezTo>
                    <a:cubicBezTo>
                      <a:pt x="0" y="1"/>
                      <a:pt x="0" y="1"/>
                      <a:pt x="0" y="1"/>
                    </a:cubicBezTo>
                    <a:cubicBezTo>
                      <a:pt x="1" y="0"/>
                      <a:pt x="1" y="1"/>
                      <a:pt x="1" y="1"/>
                    </a:cubicBezTo>
                    <a:cubicBezTo>
                      <a:pt x="60" y="124"/>
                      <a:pt x="60" y="124"/>
                      <a:pt x="60" y="124"/>
                    </a:cubicBezTo>
                    <a:cubicBezTo>
                      <a:pt x="60" y="125"/>
                      <a:pt x="60" y="125"/>
                      <a:pt x="59" y="126"/>
                    </a:cubicBezTo>
                    <a:cubicBezTo>
                      <a:pt x="59" y="126"/>
                      <a:pt x="59" y="126"/>
                      <a:pt x="59" y="126"/>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26"/>
              <p:cNvSpPr/>
              <p:nvPr/>
            </p:nvSpPr>
            <p:spPr bwMode="auto">
              <a:xfrm>
                <a:off x="5191125" y="1925638"/>
                <a:ext cx="523875" cy="1816100"/>
              </a:xfrm>
              <a:custGeom>
                <a:avLst/>
                <a:gdLst>
                  <a:gd name="T0" fmla="*/ 1 w 45"/>
                  <a:gd name="T1" fmla="*/ 157 h 157"/>
                  <a:gd name="T2" fmla="*/ 0 w 45"/>
                  <a:gd name="T3" fmla="*/ 157 h 157"/>
                  <a:gd name="T4" fmla="*/ 0 w 45"/>
                  <a:gd name="T5" fmla="*/ 156 h 157"/>
                  <a:gd name="T6" fmla="*/ 43 w 45"/>
                  <a:gd name="T7" fmla="*/ 1 h 157"/>
                  <a:gd name="T8" fmla="*/ 44 w 45"/>
                  <a:gd name="T9" fmla="*/ 0 h 157"/>
                  <a:gd name="T10" fmla="*/ 45 w 45"/>
                  <a:gd name="T11" fmla="*/ 1 h 157"/>
                  <a:gd name="T12" fmla="*/ 2 w 45"/>
                  <a:gd name="T13" fmla="*/ 157 h 157"/>
                  <a:gd name="T14" fmla="*/ 1 w 45"/>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 h="157">
                    <a:moveTo>
                      <a:pt x="1" y="157"/>
                    </a:moveTo>
                    <a:cubicBezTo>
                      <a:pt x="1" y="157"/>
                      <a:pt x="0" y="157"/>
                      <a:pt x="0" y="157"/>
                    </a:cubicBezTo>
                    <a:cubicBezTo>
                      <a:pt x="0" y="157"/>
                      <a:pt x="0" y="157"/>
                      <a:pt x="0" y="156"/>
                    </a:cubicBezTo>
                    <a:cubicBezTo>
                      <a:pt x="43" y="1"/>
                      <a:pt x="43" y="1"/>
                      <a:pt x="43" y="1"/>
                    </a:cubicBezTo>
                    <a:cubicBezTo>
                      <a:pt x="43" y="0"/>
                      <a:pt x="44" y="0"/>
                      <a:pt x="44" y="0"/>
                    </a:cubicBezTo>
                    <a:cubicBezTo>
                      <a:pt x="45" y="0"/>
                      <a:pt x="45" y="1"/>
                      <a:pt x="45" y="1"/>
                    </a:cubicBezTo>
                    <a:cubicBezTo>
                      <a:pt x="2" y="157"/>
                      <a:pt x="2" y="157"/>
                      <a:pt x="2" y="157"/>
                    </a:cubicBezTo>
                    <a:cubicBezTo>
                      <a:pt x="1" y="157"/>
                      <a:pt x="1" y="157"/>
                      <a:pt x="1" y="157"/>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27"/>
              <p:cNvSpPr>
                <a:spLocks noEditPoints="1"/>
              </p:cNvSpPr>
              <p:nvPr/>
            </p:nvSpPr>
            <p:spPr bwMode="auto">
              <a:xfrm>
                <a:off x="4424363" y="1649412"/>
                <a:ext cx="1558925" cy="2127251"/>
              </a:xfrm>
              <a:custGeom>
                <a:avLst/>
                <a:gdLst>
                  <a:gd name="T0" fmla="*/ 67 w 134"/>
                  <a:gd name="T1" fmla="*/ 184 h 184"/>
                  <a:gd name="T2" fmla="*/ 36 w 134"/>
                  <a:gd name="T3" fmla="*/ 175 h 184"/>
                  <a:gd name="T4" fmla="*/ 16 w 134"/>
                  <a:gd name="T5" fmla="*/ 153 h 184"/>
                  <a:gd name="T6" fmla="*/ 4 w 134"/>
                  <a:gd name="T7" fmla="*/ 124 h 184"/>
                  <a:gd name="T8" fmla="*/ 0 w 134"/>
                  <a:gd name="T9" fmla="*/ 91 h 184"/>
                  <a:gd name="T10" fmla="*/ 4 w 134"/>
                  <a:gd name="T11" fmla="*/ 58 h 184"/>
                  <a:gd name="T12" fmla="*/ 16 w 134"/>
                  <a:gd name="T13" fmla="*/ 29 h 184"/>
                  <a:gd name="T14" fmla="*/ 37 w 134"/>
                  <a:gd name="T15" fmla="*/ 8 h 184"/>
                  <a:gd name="T16" fmla="*/ 67 w 134"/>
                  <a:gd name="T17" fmla="*/ 0 h 184"/>
                  <a:gd name="T18" fmla="*/ 96 w 134"/>
                  <a:gd name="T19" fmla="*/ 8 h 184"/>
                  <a:gd name="T20" fmla="*/ 117 w 134"/>
                  <a:gd name="T21" fmla="*/ 29 h 184"/>
                  <a:gd name="T22" fmla="*/ 130 w 134"/>
                  <a:gd name="T23" fmla="*/ 58 h 184"/>
                  <a:gd name="T24" fmla="*/ 134 w 134"/>
                  <a:gd name="T25" fmla="*/ 91 h 184"/>
                  <a:gd name="T26" fmla="*/ 130 w 134"/>
                  <a:gd name="T27" fmla="*/ 124 h 184"/>
                  <a:gd name="T28" fmla="*/ 118 w 134"/>
                  <a:gd name="T29" fmla="*/ 153 h 184"/>
                  <a:gd name="T30" fmla="*/ 97 w 134"/>
                  <a:gd name="T31" fmla="*/ 175 h 184"/>
                  <a:gd name="T32" fmla="*/ 67 w 134"/>
                  <a:gd name="T33" fmla="*/ 184 h 184"/>
                  <a:gd name="T34" fmla="*/ 67 w 134"/>
                  <a:gd name="T35" fmla="*/ 7 h 184"/>
                  <a:gd name="T36" fmla="*/ 41 w 134"/>
                  <a:gd name="T37" fmla="*/ 14 h 184"/>
                  <a:gd name="T38" fmla="*/ 22 w 134"/>
                  <a:gd name="T39" fmla="*/ 33 h 184"/>
                  <a:gd name="T40" fmla="*/ 11 w 134"/>
                  <a:gd name="T41" fmla="*/ 60 h 184"/>
                  <a:gd name="T42" fmla="*/ 7 w 134"/>
                  <a:gd name="T43" fmla="*/ 91 h 184"/>
                  <a:gd name="T44" fmla="*/ 11 w 134"/>
                  <a:gd name="T45" fmla="*/ 122 h 184"/>
                  <a:gd name="T46" fmla="*/ 22 w 134"/>
                  <a:gd name="T47" fmla="*/ 150 h 184"/>
                  <a:gd name="T48" fmla="*/ 41 w 134"/>
                  <a:gd name="T49" fmla="*/ 169 h 184"/>
                  <a:gd name="T50" fmla="*/ 67 w 134"/>
                  <a:gd name="T51" fmla="*/ 177 h 184"/>
                  <a:gd name="T52" fmla="*/ 93 w 134"/>
                  <a:gd name="T53" fmla="*/ 169 h 184"/>
                  <a:gd name="T54" fmla="*/ 111 w 134"/>
                  <a:gd name="T55" fmla="*/ 150 h 184"/>
                  <a:gd name="T56" fmla="*/ 123 w 134"/>
                  <a:gd name="T57" fmla="*/ 122 h 184"/>
                  <a:gd name="T58" fmla="*/ 126 w 134"/>
                  <a:gd name="T59" fmla="*/ 91 h 184"/>
                  <a:gd name="T60" fmla="*/ 123 w 134"/>
                  <a:gd name="T61" fmla="*/ 60 h 184"/>
                  <a:gd name="T62" fmla="*/ 111 w 134"/>
                  <a:gd name="T63" fmla="*/ 33 h 184"/>
                  <a:gd name="T64" fmla="*/ 92 w 134"/>
                  <a:gd name="T65" fmla="*/ 14 h 184"/>
                  <a:gd name="T66" fmla="*/ 67 w 134"/>
                  <a:gd name="T67" fmla="*/ 7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4" h="184">
                    <a:moveTo>
                      <a:pt x="67" y="184"/>
                    </a:moveTo>
                    <a:cubicBezTo>
                      <a:pt x="55" y="184"/>
                      <a:pt x="45" y="181"/>
                      <a:pt x="36" y="175"/>
                    </a:cubicBezTo>
                    <a:cubicBezTo>
                      <a:pt x="28" y="170"/>
                      <a:pt x="21" y="162"/>
                      <a:pt x="16" y="153"/>
                    </a:cubicBezTo>
                    <a:cubicBezTo>
                      <a:pt x="10" y="145"/>
                      <a:pt x="6" y="135"/>
                      <a:pt x="4" y="124"/>
                    </a:cubicBezTo>
                    <a:cubicBezTo>
                      <a:pt x="1" y="113"/>
                      <a:pt x="0" y="102"/>
                      <a:pt x="0" y="91"/>
                    </a:cubicBezTo>
                    <a:cubicBezTo>
                      <a:pt x="0" y="80"/>
                      <a:pt x="1" y="69"/>
                      <a:pt x="4" y="58"/>
                    </a:cubicBezTo>
                    <a:cubicBezTo>
                      <a:pt x="6" y="48"/>
                      <a:pt x="10" y="38"/>
                      <a:pt x="16" y="29"/>
                    </a:cubicBezTo>
                    <a:cubicBezTo>
                      <a:pt x="21" y="20"/>
                      <a:pt x="29" y="13"/>
                      <a:pt x="37" y="8"/>
                    </a:cubicBezTo>
                    <a:cubicBezTo>
                      <a:pt x="45" y="2"/>
                      <a:pt x="55" y="0"/>
                      <a:pt x="67" y="0"/>
                    </a:cubicBezTo>
                    <a:cubicBezTo>
                      <a:pt x="78" y="0"/>
                      <a:pt x="88" y="2"/>
                      <a:pt x="96" y="8"/>
                    </a:cubicBezTo>
                    <a:cubicBezTo>
                      <a:pt x="105" y="13"/>
                      <a:pt x="112" y="20"/>
                      <a:pt x="117" y="29"/>
                    </a:cubicBezTo>
                    <a:cubicBezTo>
                      <a:pt x="123" y="38"/>
                      <a:pt x="127" y="48"/>
                      <a:pt x="130" y="58"/>
                    </a:cubicBezTo>
                    <a:cubicBezTo>
                      <a:pt x="132" y="69"/>
                      <a:pt x="134" y="80"/>
                      <a:pt x="134" y="91"/>
                    </a:cubicBezTo>
                    <a:cubicBezTo>
                      <a:pt x="134" y="102"/>
                      <a:pt x="132" y="113"/>
                      <a:pt x="130" y="124"/>
                    </a:cubicBezTo>
                    <a:cubicBezTo>
                      <a:pt x="127" y="135"/>
                      <a:pt x="123" y="145"/>
                      <a:pt x="118" y="153"/>
                    </a:cubicBezTo>
                    <a:cubicBezTo>
                      <a:pt x="112" y="162"/>
                      <a:pt x="105" y="170"/>
                      <a:pt x="97" y="175"/>
                    </a:cubicBezTo>
                    <a:cubicBezTo>
                      <a:pt x="88" y="181"/>
                      <a:pt x="78" y="184"/>
                      <a:pt x="67" y="184"/>
                    </a:cubicBezTo>
                    <a:close/>
                    <a:moveTo>
                      <a:pt x="67" y="7"/>
                    </a:moveTo>
                    <a:cubicBezTo>
                      <a:pt x="57" y="7"/>
                      <a:pt x="48" y="9"/>
                      <a:pt x="41" y="14"/>
                    </a:cubicBezTo>
                    <a:cubicBezTo>
                      <a:pt x="33" y="19"/>
                      <a:pt x="27" y="25"/>
                      <a:pt x="22" y="33"/>
                    </a:cubicBezTo>
                    <a:cubicBezTo>
                      <a:pt x="17" y="41"/>
                      <a:pt x="13" y="50"/>
                      <a:pt x="11" y="60"/>
                    </a:cubicBezTo>
                    <a:cubicBezTo>
                      <a:pt x="8" y="70"/>
                      <a:pt x="7" y="81"/>
                      <a:pt x="7" y="91"/>
                    </a:cubicBezTo>
                    <a:cubicBezTo>
                      <a:pt x="7" y="101"/>
                      <a:pt x="8" y="112"/>
                      <a:pt x="11" y="122"/>
                    </a:cubicBezTo>
                    <a:cubicBezTo>
                      <a:pt x="13" y="132"/>
                      <a:pt x="17" y="141"/>
                      <a:pt x="22" y="150"/>
                    </a:cubicBezTo>
                    <a:cubicBezTo>
                      <a:pt x="27" y="158"/>
                      <a:pt x="33" y="164"/>
                      <a:pt x="41" y="169"/>
                    </a:cubicBezTo>
                    <a:cubicBezTo>
                      <a:pt x="48" y="174"/>
                      <a:pt x="57" y="177"/>
                      <a:pt x="67" y="177"/>
                    </a:cubicBezTo>
                    <a:cubicBezTo>
                      <a:pt x="76" y="177"/>
                      <a:pt x="85" y="174"/>
                      <a:pt x="93" y="169"/>
                    </a:cubicBezTo>
                    <a:cubicBezTo>
                      <a:pt x="100" y="164"/>
                      <a:pt x="106" y="158"/>
                      <a:pt x="111" y="150"/>
                    </a:cubicBezTo>
                    <a:cubicBezTo>
                      <a:pt x="116" y="141"/>
                      <a:pt x="120" y="132"/>
                      <a:pt x="123" y="122"/>
                    </a:cubicBezTo>
                    <a:cubicBezTo>
                      <a:pt x="125" y="112"/>
                      <a:pt x="126" y="101"/>
                      <a:pt x="126" y="91"/>
                    </a:cubicBezTo>
                    <a:cubicBezTo>
                      <a:pt x="126" y="81"/>
                      <a:pt x="125" y="70"/>
                      <a:pt x="123" y="60"/>
                    </a:cubicBezTo>
                    <a:cubicBezTo>
                      <a:pt x="120" y="50"/>
                      <a:pt x="116" y="41"/>
                      <a:pt x="111" y="33"/>
                    </a:cubicBezTo>
                    <a:cubicBezTo>
                      <a:pt x="106" y="25"/>
                      <a:pt x="100" y="19"/>
                      <a:pt x="92" y="14"/>
                    </a:cubicBezTo>
                    <a:cubicBezTo>
                      <a:pt x="85" y="9"/>
                      <a:pt x="77" y="7"/>
                      <a:pt x="67"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Oval 28"/>
              <p:cNvSpPr>
                <a:spLocks noChangeArrowheads="1"/>
              </p:cNvSpPr>
              <p:nvPr/>
            </p:nvSpPr>
            <p:spPr bwMode="auto">
              <a:xfrm>
                <a:off x="5145088" y="2389188"/>
                <a:ext cx="115887" cy="1031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Oval 29"/>
              <p:cNvSpPr>
                <a:spLocks noChangeArrowheads="1"/>
              </p:cNvSpPr>
              <p:nvPr/>
            </p:nvSpPr>
            <p:spPr bwMode="auto">
              <a:xfrm>
                <a:off x="5505450" y="2389188"/>
                <a:ext cx="115887"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Oval 30"/>
              <p:cNvSpPr>
                <a:spLocks noChangeArrowheads="1"/>
              </p:cNvSpPr>
              <p:nvPr/>
            </p:nvSpPr>
            <p:spPr bwMode="auto">
              <a:xfrm>
                <a:off x="5424488" y="2667000"/>
                <a:ext cx="115887"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Oval 31"/>
              <p:cNvSpPr>
                <a:spLocks noChangeArrowheads="1"/>
              </p:cNvSpPr>
              <p:nvPr/>
            </p:nvSpPr>
            <p:spPr bwMode="auto">
              <a:xfrm>
                <a:off x="4876800" y="3198813"/>
                <a:ext cx="117475"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Oval 32"/>
              <p:cNvSpPr>
                <a:spLocks noChangeArrowheads="1"/>
              </p:cNvSpPr>
              <p:nvPr/>
            </p:nvSpPr>
            <p:spPr bwMode="auto">
              <a:xfrm>
                <a:off x="5481638" y="3371850"/>
                <a:ext cx="117475" cy="1047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Oval 33"/>
              <p:cNvSpPr>
                <a:spLocks noChangeArrowheads="1"/>
              </p:cNvSpPr>
              <p:nvPr/>
            </p:nvSpPr>
            <p:spPr bwMode="auto">
              <a:xfrm>
                <a:off x="4819650" y="2076450"/>
                <a:ext cx="115887" cy="1047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61" name="组合 60"/>
            <p:cNvGrpSpPr/>
            <p:nvPr/>
          </p:nvGrpSpPr>
          <p:grpSpPr>
            <a:xfrm>
              <a:off x="6192839" y="1615302"/>
              <a:ext cx="1698012" cy="2219284"/>
              <a:chOff x="5551488" y="3406775"/>
              <a:chExt cx="522288" cy="682625"/>
            </a:xfrm>
          </p:grpSpPr>
          <p:sp>
            <p:nvSpPr>
              <p:cNvPr id="62" name="Freeform 66"/>
              <p:cNvSpPr/>
              <p:nvPr/>
            </p:nvSpPr>
            <p:spPr bwMode="auto">
              <a:xfrm>
                <a:off x="5559425" y="3419475"/>
                <a:ext cx="333375" cy="463550"/>
              </a:xfrm>
              <a:custGeom>
                <a:avLst/>
                <a:gdLst>
                  <a:gd name="T0" fmla="*/ 1 w 87"/>
                  <a:gd name="T1" fmla="*/ 122 h 122"/>
                  <a:gd name="T2" fmla="*/ 1 w 87"/>
                  <a:gd name="T3" fmla="*/ 121 h 122"/>
                  <a:gd name="T4" fmla="*/ 1 w 87"/>
                  <a:gd name="T5" fmla="*/ 120 h 122"/>
                  <a:gd name="T6" fmla="*/ 86 w 87"/>
                  <a:gd name="T7" fmla="*/ 0 h 122"/>
                  <a:gd name="T8" fmla="*/ 87 w 87"/>
                  <a:gd name="T9" fmla="*/ 0 h 122"/>
                  <a:gd name="T10" fmla="*/ 87 w 87"/>
                  <a:gd name="T11" fmla="*/ 2 h 122"/>
                  <a:gd name="T12" fmla="*/ 2 w 87"/>
                  <a:gd name="T13" fmla="*/ 121 h 122"/>
                  <a:gd name="T14" fmla="*/ 1 w 87"/>
                  <a:gd name="T15" fmla="*/ 122 h 1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122">
                    <a:moveTo>
                      <a:pt x="1" y="122"/>
                    </a:moveTo>
                    <a:cubicBezTo>
                      <a:pt x="1" y="122"/>
                      <a:pt x="1" y="122"/>
                      <a:pt x="1" y="121"/>
                    </a:cubicBezTo>
                    <a:cubicBezTo>
                      <a:pt x="0" y="121"/>
                      <a:pt x="0" y="121"/>
                      <a:pt x="1" y="120"/>
                    </a:cubicBezTo>
                    <a:cubicBezTo>
                      <a:pt x="86" y="0"/>
                      <a:pt x="86" y="0"/>
                      <a:pt x="86" y="0"/>
                    </a:cubicBezTo>
                    <a:cubicBezTo>
                      <a:pt x="86" y="0"/>
                      <a:pt x="86" y="0"/>
                      <a:pt x="87" y="0"/>
                    </a:cubicBezTo>
                    <a:cubicBezTo>
                      <a:pt x="87" y="1"/>
                      <a:pt x="87" y="1"/>
                      <a:pt x="87" y="2"/>
                    </a:cubicBezTo>
                    <a:cubicBezTo>
                      <a:pt x="2" y="121"/>
                      <a:pt x="2" y="121"/>
                      <a:pt x="2" y="121"/>
                    </a:cubicBezTo>
                    <a:cubicBezTo>
                      <a:pt x="2" y="121"/>
                      <a:pt x="2" y="122"/>
                      <a:pt x="1" y="122"/>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3" name="Freeform 67"/>
              <p:cNvSpPr/>
              <p:nvPr/>
            </p:nvSpPr>
            <p:spPr bwMode="auto">
              <a:xfrm>
                <a:off x="5559425" y="3419475"/>
                <a:ext cx="433388" cy="463550"/>
              </a:xfrm>
              <a:custGeom>
                <a:avLst/>
                <a:gdLst>
                  <a:gd name="T0" fmla="*/ 1 w 113"/>
                  <a:gd name="T1" fmla="*/ 122 h 122"/>
                  <a:gd name="T2" fmla="*/ 1 w 113"/>
                  <a:gd name="T3" fmla="*/ 121 h 122"/>
                  <a:gd name="T4" fmla="*/ 1 w 113"/>
                  <a:gd name="T5" fmla="*/ 120 h 122"/>
                  <a:gd name="T6" fmla="*/ 111 w 113"/>
                  <a:gd name="T7" fmla="*/ 0 h 122"/>
                  <a:gd name="T8" fmla="*/ 112 w 113"/>
                  <a:gd name="T9" fmla="*/ 0 h 122"/>
                  <a:gd name="T10" fmla="*/ 112 w 113"/>
                  <a:gd name="T11" fmla="*/ 2 h 122"/>
                  <a:gd name="T12" fmla="*/ 2 w 113"/>
                  <a:gd name="T13" fmla="*/ 121 h 122"/>
                  <a:gd name="T14" fmla="*/ 1 w 113"/>
                  <a:gd name="T15" fmla="*/ 122 h 1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 h="122">
                    <a:moveTo>
                      <a:pt x="1" y="122"/>
                    </a:moveTo>
                    <a:cubicBezTo>
                      <a:pt x="1" y="122"/>
                      <a:pt x="1" y="122"/>
                      <a:pt x="1" y="121"/>
                    </a:cubicBezTo>
                    <a:cubicBezTo>
                      <a:pt x="0" y="121"/>
                      <a:pt x="0" y="120"/>
                      <a:pt x="1" y="120"/>
                    </a:cubicBezTo>
                    <a:cubicBezTo>
                      <a:pt x="111" y="0"/>
                      <a:pt x="111" y="0"/>
                      <a:pt x="111" y="0"/>
                    </a:cubicBezTo>
                    <a:cubicBezTo>
                      <a:pt x="111" y="0"/>
                      <a:pt x="112" y="0"/>
                      <a:pt x="112" y="0"/>
                    </a:cubicBezTo>
                    <a:cubicBezTo>
                      <a:pt x="113" y="1"/>
                      <a:pt x="113" y="1"/>
                      <a:pt x="112" y="2"/>
                    </a:cubicBezTo>
                    <a:cubicBezTo>
                      <a:pt x="2" y="121"/>
                      <a:pt x="2" y="121"/>
                      <a:pt x="2" y="121"/>
                    </a:cubicBezTo>
                    <a:cubicBezTo>
                      <a:pt x="2" y="121"/>
                      <a:pt x="2" y="122"/>
                      <a:pt x="1" y="122"/>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4" name="Freeform 68"/>
              <p:cNvSpPr/>
              <p:nvPr/>
            </p:nvSpPr>
            <p:spPr bwMode="auto">
              <a:xfrm>
                <a:off x="5559425" y="3876675"/>
                <a:ext cx="506413" cy="95250"/>
              </a:xfrm>
              <a:custGeom>
                <a:avLst/>
                <a:gdLst>
                  <a:gd name="T0" fmla="*/ 131 w 132"/>
                  <a:gd name="T1" fmla="*/ 25 h 25"/>
                  <a:gd name="T2" fmla="*/ 130 w 132"/>
                  <a:gd name="T3" fmla="*/ 25 h 25"/>
                  <a:gd name="T4" fmla="*/ 1 w 132"/>
                  <a:gd name="T5" fmla="*/ 2 h 25"/>
                  <a:gd name="T6" fmla="*/ 1 w 132"/>
                  <a:gd name="T7" fmla="*/ 0 h 25"/>
                  <a:gd name="T8" fmla="*/ 2 w 132"/>
                  <a:gd name="T9" fmla="*/ 0 h 25"/>
                  <a:gd name="T10" fmla="*/ 131 w 132"/>
                  <a:gd name="T11" fmla="*/ 23 h 25"/>
                  <a:gd name="T12" fmla="*/ 131 w 132"/>
                  <a:gd name="T13" fmla="*/ 25 h 25"/>
                  <a:gd name="T14" fmla="*/ 131 w 132"/>
                  <a:gd name="T15" fmla="*/ 2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25">
                    <a:moveTo>
                      <a:pt x="131" y="25"/>
                    </a:moveTo>
                    <a:cubicBezTo>
                      <a:pt x="130" y="25"/>
                      <a:pt x="130" y="25"/>
                      <a:pt x="130" y="25"/>
                    </a:cubicBezTo>
                    <a:cubicBezTo>
                      <a:pt x="1" y="2"/>
                      <a:pt x="1" y="2"/>
                      <a:pt x="1" y="2"/>
                    </a:cubicBezTo>
                    <a:cubicBezTo>
                      <a:pt x="1" y="1"/>
                      <a:pt x="0" y="1"/>
                      <a:pt x="1" y="0"/>
                    </a:cubicBezTo>
                    <a:cubicBezTo>
                      <a:pt x="1" y="0"/>
                      <a:pt x="1" y="0"/>
                      <a:pt x="2" y="0"/>
                    </a:cubicBezTo>
                    <a:cubicBezTo>
                      <a:pt x="131" y="23"/>
                      <a:pt x="131" y="23"/>
                      <a:pt x="131" y="23"/>
                    </a:cubicBezTo>
                    <a:cubicBezTo>
                      <a:pt x="131" y="24"/>
                      <a:pt x="132" y="24"/>
                      <a:pt x="131" y="25"/>
                    </a:cubicBezTo>
                    <a:cubicBezTo>
                      <a:pt x="131" y="25"/>
                      <a:pt x="131" y="25"/>
                      <a:pt x="131" y="25"/>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5" name="Freeform 69"/>
              <p:cNvSpPr/>
              <p:nvPr/>
            </p:nvSpPr>
            <p:spPr bwMode="auto">
              <a:xfrm>
                <a:off x="5859463" y="3844925"/>
                <a:ext cx="133350" cy="236538"/>
              </a:xfrm>
              <a:custGeom>
                <a:avLst/>
                <a:gdLst>
                  <a:gd name="T0" fmla="*/ 1 w 35"/>
                  <a:gd name="T1" fmla="*/ 62 h 62"/>
                  <a:gd name="T2" fmla="*/ 1 w 35"/>
                  <a:gd name="T3" fmla="*/ 62 h 62"/>
                  <a:gd name="T4" fmla="*/ 0 w 35"/>
                  <a:gd name="T5" fmla="*/ 60 h 62"/>
                  <a:gd name="T6" fmla="*/ 33 w 35"/>
                  <a:gd name="T7" fmla="*/ 1 h 62"/>
                  <a:gd name="T8" fmla="*/ 34 w 35"/>
                  <a:gd name="T9" fmla="*/ 1 h 62"/>
                  <a:gd name="T10" fmla="*/ 34 w 35"/>
                  <a:gd name="T11" fmla="*/ 2 h 62"/>
                  <a:gd name="T12" fmla="*/ 2 w 35"/>
                  <a:gd name="T13" fmla="*/ 61 h 62"/>
                  <a:gd name="T14" fmla="*/ 1 w 35"/>
                  <a:gd name="T15" fmla="*/ 62 h 6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62">
                    <a:moveTo>
                      <a:pt x="1" y="62"/>
                    </a:moveTo>
                    <a:cubicBezTo>
                      <a:pt x="1" y="62"/>
                      <a:pt x="1" y="62"/>
                      <a:pt x="1" y="62"/>
                    </a:cubicBezTo>
                    <a:cubicBezTo>
                      <a:pt x="0" y="61"/>
                      <a:pt x="0" y="61"/>
                      <a:pt x="0" y="60"/>
                    </a:cubicBezTo>
                    <a:cubicBezTo>
                      <a:pt x="33" y="1"/>
                      <a:pt x="33" y="1"/>
                      <a:pt x="33" y="1"/>
                    </a:cubicBezTo>
                    <a:cubicBezTo>
                      <a:pt x="33" y="1"/>
                      <a:pt x="34" y="0"/>
                      <a:pt x="34" y="1"/>
                    </a:cubicBezTo>
                    <a:cubicBezTo>
                      <a:pt x="35" y="1"/>
                      <a:pt x="35" y="2"/>
                      <a:pt x="34" y="2"/>
                    </a:cubicBezTo>
                    <a:cubicBezTo>
                      <a:pt x="2" y="61"/>
                      <a:pt x="2" y="61"/>
                      <a:pt x="2" y="61"/>
                    </a:cubicBezTo>
                    <a:cubicBezTo>
                      <a:pt x="2" y="61"/>
                      <a:pt x="1" y="62"/>
                      <a:pt x="1" y="62"/>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6" name="Freeform 70"/>
              <p:cNvSpPr/>
              <p:nvPr/>
            </p:nvSpPr>
            <p:spPr bwMode="auto">
              <a:xfrm>
                <a:off x="5697538" y="3681413"/>
                <a:ext cx="295275" cy="290513"/>
              </a:xfrm>
              <a:custGeom>
                <a:avLst/>
                <a:gdLst>
                  <a:gd name="T0" fmla="*/ 76 w 77"/>
                  <a:gd name="T1" fmla="*/ 76 h 76"/>
                  <a:gd name="T2" fmla="*/ 75 w 77"/>
                  <a:gd name="T3" fmla="*/ 76 h 76"/>
                  <a:gd name="T4" fmla="*/ 1 w 77"/>
                  <a:gd name="T5" fmla="*/ 2 h 76"/>
                  <a:gd name="T6" fmla="*/ 1 w 77"/>
                  <a:gd name="T7" fmla="*/ 0 h 76"/>
                  <a:gd name="T8" fmla="*/ 2 w 77"/>
                  <a:gd name="T9" fmla="*/ 0 h 76"/>
                  <a:gd name="T10" fmla="*/ 76 w 77"/>
                  <a:gd name="T11" fmla="*/ 75 h 76"/>
                  <a:gd name="T12" fmla="*/ 76 w 77"/>
                  <a:gd name="T13" fmla="*/ 76 h 76"/>
                  <a:gd name="T14" fmla="*/ 76 w 77"/>
                  <a:gd name="T15" fmla="*/ 76 h 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6">
                    <a:moveTo>
                      <a:pt x="76" y="76"/>
                    </a:moveTo>
                    <a:cubicBezTo>
                      <a:pt x="75" y="76"/>
                      <a:pt x="75" y="76"/>
                      <a:pt x="75" y="76"/>
                    </a:cubicBezTo>
                    <a:cubicBezTo>
                      <a:pt x="1" y="2"/>
                      <a:pt x="1" y="2"/>
                      <a:pt x="1" y="2"/>
                    </a:cubicBezTo>
                    <a:cubicBezTo>
                      <a:pt x="0" y="1"/>
                      <a:pt x="0" y="1"/>
                      <a:pt x="1" y="0"/>
                    </a:cubicBezTo>
                    <a:cubicBezTo>
                      <a:pt x="1" y="0"/>
                      <a:pt x="2" y="0"/>
                      <a:pt x="2" y="0"/>
                    </a:cubicBezTo>
                    <a:cubicBezTo>
                      <a:pt x="76" y="75"/>
                      <a:pt x="76" y="75"/>
                      <a:pt x="76" y="75"/>
                    </a:cubicBezTo>
                    <a:cubicBezTo>
                      <a:pt x="77" y="75"/>
                      <a:pt x="77" y="76"/>
                      <a:pt x="76" y="76"/>
                    </a:cubicBezTo>
                    <a:cubicBezTo>
                      <a:pt x="76" y="76"/>
                      <a:pt x="76" y="76"/>
                      <a:pt x="76" y="76"/>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7" name="Freeform 71"/>
              <p:cNvSpPr/>
              <p:nvPr/>
            </p:nvSpPr>
            <p:spPr bwMode="auto">
              <a:xfrm>
                <a:off x="5886450" y="3419475"/>
                <a:ext cx="106363" cy="552450"/>
              </a:xfrm>
              <a:custGeom>
                <a:avLst/>
                <a:gdLst>
                  <a:gd name="T0" fmla="*/ 27 w 28"/>
                  <a:gd name="T1" fmla="*/ 145 h 145"/>
                  <a:gd name="T2" fmla="*/ 26 w 28"/>
                  <a:gd name="T3" fmla="*/ 145 h 145"/>
                  <a:gd name="T4" fmla="*/ 0 w 28"/>
                  <a:gd name="T5" fmla="*/ 1 h 145"/>
                  <a:gd name="T6" fmla="*/ 1 w 28"/>
                  <a:gd name="T7" fmla="*/ 0 h 145"/>
                  <a:gd name="T8" fmla="*/ 2 w 28"/>
                  <a:gd name="T9" fmla="*/ 1 h 145"/>
                  <a:gd name="T10" fmla="*/ 28 w 28"/>
                  <a:gd name="T11" fmla="*/ 144 h 145"/>
                  <a:gd name="T12" fmla="*/ 27 w 28"/>
                  <a:gd name="T13" fmla="*/ 145 h 145"/>
                  <a:gd name="T14" fmla="*/ 27 w 28"/>
                  <a:gd name="T15" fmla="*/ 145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145">
                    <a:moveTo>
                      <a:pt x="27" y="145"/>
                    </a:moveTo>
                    <a:cubicBezTo>
                      <a:pt x="26" y="145"/>
                      <a:pt x="26" y="145"/>
                      <a:pt x="26" y="145"/>
                    </a:cubicBezTo>
                    <a:cubicBezTo>
                      <a:pt x="0" y="1"/>
                      <a:pt x="0" y="1"/>
                      <a:pt x="0" y="1"/>
                    </a:cubicBezTo>
                    <a:cubicBezTo>
                      <a:pt x="0" y="1"/>
                      <a:pt x="1" y="0"/>
                      <a:pt x="1" y="0"/>
                    </a:cubicBezTo>
                    <a:cubicBezTo>
                      <a:pt x="2" y="0"/>
                      <a:pt x="2" y="0"/>
                      <a:pt x="2" y="1"/>
                    </a:cubicBezTo>
                    <a:cubicBezTo>
                      <a:pt x="28" y="144"/>
                      <a:pt x="28" y="144"/>
                      <a:pt x="28" y="144"/>
                    </a:cubicBezTo>
                    <a:cubicBezTo>
                      <a:pt x="28" y="145"/>
                      <a:pt x="27" y="145"/>
                      <a:pt x="27" y="145"/>
                    </a:cubicBezTo>
                    <a:cubicBezTo>
                      <a:pt x="27" y="145"/>
                      <a:pt x="27" y="145"/>
                      <a:pt x="27" y="145"/>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8" name="Freeform 72"/>
              <p:cNvSpPr/>
              <p:nvPr/>
            </p:nvSpPr>
            <p:spPr bwMode="auto">
              <a:xfrm>
                <a:off x="5808663" y="3506788"/>
                <a:ext cx="100013" cy="460375"/>
              </a:xfrm>
              <a:custGeom>
                <a:avLst/>
                <a:gdLst>
                  <a:gd name="T0" fmla="*/ 1 w 26"/>
                  <a:gd name="T1" fmla="*/ 121 h 121"/>
                  <a:gd name="T2" fmla="*/ 1 w 26"/>
                  <a:gd name="T3" fmla="*/ 121 h 121"/>
                  <a:gd name="T4" fmla="*/ 0 w 26"/>
                  <a:gd name="T5" fmla="*/ 120 h 121"/>
                  <a:gd name="T6" fmla="*/ 24 w 26"/>
                  <a:gd name="T7" fmla="*/ 1 h 121"/>
                  <a:gd name="T8" fmla="*/ 26 w 26"/>
                  <a:gd name="T9" fmla="*/ 0 h 121"/>
                  <a:gd name="T10" fmla="*/ 26 w 26"/>
                  <a:gd name="T11" fmla="*/ 1 h 121"/>
                  <a:gd name="T12" fmla="*/ 2 w 26"/>
                  <a:gd name="T13" fmla="*/ 120 h 121"/>
                  <a:gd name="T14" fmla="*/ 1 w 26"/>
                  <a:gd name="T15" fmla="*/ 121 h 1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121">
                    <a:moveTo>
                      <a:pt x="1" y="121"/>
                    </a:moveTo>
                    <a:cubicBezTo>
                      <a:pt x="1" y="121"/>
                      <a:pt x="1" y="121"/>
                      <a:pt x="1" y="121"/>
                    </a:cubicBezTo>
                    <a:cubicBezTo>
                      <a:pt x="0" y="121"/>
                      <a:pt x="0" y="120"/>
                      <a:pt x="0" y="120"/>
                    </a:cubicBezTo>
                    <a:cubicBezTo>
                      <a:pt x="24" y="1"/>
                      <a:pt x="24" y="1"/>
                      <a:pt x="24" y="1"/>
                    </a:cubicBezTo>
                    <a:cubicBezTo>
                      <a:pt x="25" y="0"/>
                      <a:pt x="25" y="0"/>
                      <a:pt x="26" y="0"/>
                    </a:cubicBezTo>
                    <a:cubicBezTo>
                      <a:pt x="26" y="0"/>
                      <a:pt x="26" y="1"/>
                      <a:pt x="26" y="1"/>
                    </a:cubicBezTo>
                    <a:cubicBezTo>
                      <a:pt x="2" y="120"/>
                      <a:pt x="2" y="120"/>
                      <a:pt x="2" y="120"/>
                    </a:cubicBezTo>
                    <a:cubicBezTo>
                      <a:pt x="2" y="121"/>
                      <a:pt x="1" y="121"/>
                      <a:pt x="1" y="121"/>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9" name="Freeform 73"/>
              <p:cNvSpPr/>
              <p:nvPr/>
            </p:nvSpPr>
            <p:spPr bwMode="auto">
              <a:xfrm>
                <a:off x="5551488" y="3406775"/>
                <a:ext cx="522288" cy="682625"/>
              </a:xfrm>
              <a:custGeom>
                <a:avLst/>
                <a:gdLst>
                  <a:gd name="T0" fmla="*/ 114 w 136"/>
                  <a:gd name="T1" fmla="*/ 179 h 179"/>
                  <a:gd name="T2" fmla="*/ 81 w 136"/>
                  <a:gd name="T3" fmla="*/ 179 h 179"/>
                  <a:gd name="T4" fmla="*/ 77 w 136"/>
                  <a:gd name="T5" fmla="*/ 176 h 179"/>
                  <a:gd name="T6" fmla="*/ 77 w 136"/>
                  <a:gd name="T7" fmla="*/ 151 h 179"/>
                  <a:gd name="T8" fmla="*/ 3 w 136"/>
                  <a:gd name="T9" fmla="*/ 151 h 179"/>
                  <a:gd name="T10" fmla="*/ 0 w 136"/>
                  <a:gd name="T11" fmla="*/ 147 h 179"/>
                  <a:gd name="T12" fmla="*/ 0 w 136"/>
                  <a:gd name="T13" fmla="*/ 124 h 179"/>
                  <a:gd name="T14" fmla="*/ 3 w 136"/>
                  <a:gd name="T15" fmla="*/ 120 h 179"/>
                  <a:gd name="T16" fmla="*/ 7 w 136"/>
                  <a:gd name="T17" fmla="*/ 124 h 179"/>
                  <a:gd name="T18" fmla="*/ 7 w 136"/>
                  <a:gd name="T19" fmla="*/ 144 h 179"/>
                  <a:gd name="T20" fmla="*/ 81 w 136"/>
                  <a:gd name="T21" fmla="*/ 144 h 179"/>
                  <a:gd name="T22" fmla="*/ 85 w 136"/>
                  <a:gd name="T23" fmla="*/ 147 h 179"/>
                  <a:gd name="T24" fmla="*/ 85 w 136"/>
                  <a:gd name="T25" fmla="*/ 172 h 179"/>
                  <a:gd name="T26" fmla="*/ 110 w 136"/>
                  <a:gd name="T27" fmla="*/ 172 h 179"/>
                  <a:gd name="T28" fmla="*/ 110 w 136"/>
                  <a:gd name="T29" fmla="*/ 147 h 179"/>
                  <a:gd name="T30" fmla="*/ 114 w 136"/>
                  <a:gd name="T31" fmla="*/ 144 h 179"/>
                  <a:gd name="T32" fmla="*/ 129 w 136"/>
                  <a:gd name="T33" fmla="*/ 144 h 179"/>
                  <a:gd name="T34" fmla="*/ 129 w 136"/>
                  <a:gd name="T35" fmla="*/ 120 h 179"/>
                  <a:gd name="T36" fmla="*/ 114 w 136"/>
                  <a:gd name="T37" fmla="*/ 120 h 179"/>
                  <a:gd name="T38" fmla="*/ 110 w 136"/>
                  <a:gd name="T39" fmla="*/ 117 h 179"/>
                  <a:gd name="T40" fmla="*/ 110 w 136"/>
                  <a:gd name="T41" fmla="*/ 8 h 179"/>
                  <a:gd name="T42" fmla="*/ 88 w 136"/>
                  <a:gd name="T43" fmla="*/ 8 h 179"/>
                  <a:gd name="T44" fmla="*/ 85 w 136"/>
                  <a:gd name="T45" fmla="*/ 4 h 179"/>
                  <a:gd name="T46" fmla="*/ 88 w 136"/>
                  <a:gd name="T47" fmla="*/ 0 h 179"/>
                  <a:gd name="T48" fmla="*/ 114 w 136"/>
                  <a:gd name="T49" fmla="*/ 0 h 179"/>
                  <a:gd name="T50" fmla="*/ 117 w 136"/>
                  <a:gd name="T51" fmla="*/ 4 h 179"/>
                  <a:gd name="T52" fmla="*/ 117 w 136"/>
                  <a:gd name="T53" fmla="*/ 113 h 179"/>
                  <a:gd name="T54" fmla="*/ 133 w 136"/>
                  <a:gd name="T55" fmla="*/ 113 h 179"/>
                  <a:gd name="T56" fmla="*/ 136 w 136"/>
                  <a:gd name="T57" fmla="*/ 117 h 179"/>
                  <a:gd name="T58" fmla="*/ 136 w 136"/>
                  <a:gd name="T59" fmla="*/ 147 h 179"/>
                  <a:gd name="T60" fmla="*/ 133 w 136"/>
                  <a:gd name="T61" fmla="*/ 151 h 179"/>
                  <a:gd name="T62" fmla="*/ 117 w 136"/>
                  <a:gd name="T63" fmla="*/ 151 h 179"/>
                  <a:gd name="T64" fmla="*/ 117 w 136"/>
                  <a:gd name="T65" fmla="*/ 176 h 179"/>
                  <a:gd name="T66" fmla="*/ 114 w 136"/>
                  <a:gd name="T67" fmla="*/ 179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6" h="179">
                    <a:moveTo>
                      <a:pt x="114" y="179"/>
                    </a:moveTo>
                    <a:cubicBezTo>
                      <a:pt x="81" y="179"/>
                      <a:pt x="81" y="179"/>
                      <a:pt x="81" y="179"/>
                    </a:cubicBezTo>
                    <a:cubicBezTo>
                      <a:pt x="79" y="179"/>
                      <a:pt x="77" y="178"/>
                      <a:pt x="77" y="176"/>
                    </a:cubicBezTo>
                    <a:cubicBezTo>
                      <a:pt x="77" y="151"/>
                      <a:pt x="77" y="151"/>
                      <a:pt x="77" y="151"/>
                    </a:cubicBezTo>
                    <a:cubicBezTo>
                      <a:pt x="3" y="151"/>
                      <a:pt x="3" y="151"/>
                      <a:pt x="3" y="151"/>
                    </a:cubicBezTo>
                    <a:cubicBezTo>
                      <a:pt x="1" y="151"/>
                      <a:pt x="0" y="149"/>
                      <a:pt x="0" y="147"/>
                    </a:cubicBezTo>
                    <a:cubicBezTo>
                      <a:pt x="0" y="124"/>
                      <a:pt x="0" y="124"/>
                      <a:pt x="0" y="124"/>
                    </a:cubicBezTo>
                    <a:cubicBezTo>
                      <a:pt x="0" y="122"/>
                      <a:pt x="1" y="120"/>
                      <a:pt x="3" y="120"/>
                    </a:cubicBezTo>
                    <a:cubicBezTo>
                      <a:pt x="5" y="120"/>
                      <a:pt x="7" y="122"/>
                      <a:pt x="7" y="124"/>
                    </a:cubicBezTo>
                    <a:cubicBezTo>
                      <a:pt x="7" y="144"/>
                      <a:pt x="7" y="144"/>
                      <a:pt x="7" y="144"/>
                    </a:cubicBezTo>
                    <a:cubicBezTo>
                      <a:pt x="81" y="144"/>
                      <a:pt x="81" y="144"/>
                      <a:pt x="81" y="144"/>
                    </a:cubicBezTo>
                    <a:cubicBezTo>
                      <a:pt x="83" y="144"/>
                      <a:pt x="85" y="145"/>
                      <a:pt x="85" y="147"/>
                    </a:cubicBezTo>
                    <a:cubicBezTo>
                      <a:pt x="85" y="172"/>
                      <a:pt x="85" y="172"/>
                      <a:pt x="85" y="172"/>
                    </a:cubicBezTo>
                    <a:cubicBezTo>
                      <a:pt x="110" y="172"/>
                      <a:pt x="110" y="172"/>
                      <a:pt x="110" y="172"/>
                    </a:cubicBezTo>
                    <a:cubicBezTo>
                      <a:pt x="110" y="147"/>
                      <a:pt x="110" y="147"/>
                      <a:pt x="110" y="147"/>
                    </a:cubicBezTo>
                    <a:cubicBezTo>
                      <a:pt x="110" y="145"/>
                      <a:pt x="112" y="144"/>
                      <a:pt x="114" y="144"/>
                    </a:cubicBezTo>
                    <a:cubicBezTo>
                      <a:pt x="129" y="144"/>
                      <a:pt x="129" y="144"/>
                      <a:pt x="129" y="144"/>
                    </a:cubicBezTo>
                    <a:cubicBezTo>
                      <a:pt x="129" y="120"/>
                      <a:pt x="129" y="120"/>
                      <a:pt x="129" y="120"/>
                    </a:cubicBezTo>
                    <a:cubicBezTo>
                      <a:pt x="114" y="120"/>
                      <a:pt x="114" y="120"/>
                      <a:pt x="114" y="120"/>
                    </a:cubicBezTo>
                    <a:cubicBezTo>
                      <a:pt x="112" y="120"/>
                      <a:pt x="110" y="119"/>
                      <a:pt x="110" y="117"/>
                    </a:cubicBezTo>
                    <a:cubicBezTo>
                      <a:pt x="110" y="8"/>
                      <a:pt x="110" y="8"/>
                      <a:pt x="110" y="8"/>
                    </a:cubicBezTo>
                    <a:cubicBezTo>
                      <a:pt x="88" y="8"/>
                      <a:pt x="88" y="8"/>
                      <a:pt x="88" y="8"/>
                    </a:cubicBezTo>
                    <a:cubicBezTo>
                      <a:pt x="86" y="8"/>
                      <a:pt x="85" y="6"/>
                      <a:pt x="85" y="4"/>
                    </a:cubicBezTo>
                    <a:cubicBezTo>
                      <a:pt x="85" y="2"/>
                      <a:pt x="86" y="0"/>
                      <a:pt x="88" y="0"/>
                    </a:cubicBezTo>
                    <a:cubicBezTo>
                      <a:pt x="114" y="0"/>
                      <a:pt x="114" y="0"/>
                      <a:pt x="114" y="0"/>
                    </a:cubicBezTo>
                    <a:cubicBezTo>
                      <a:pt x="116" y="0"/>
                      <a:pt x="117" y="2"/>
                      <a:pt x="117" y="4"/>
                    </a:cubicBezTo>
                    <a:cubicBezTo>
                      <a:pt x="117" y="113"/>
                      <a:pt x="117" y="113"/>
                      <a:pt x="117" y="113"/>
                    </a:cubicBezTo>
                    <a:cubicBezTo>
                      <a:pt x="133" y="113"/>
                      <a:pt x="133" y="113"/>
                      <a:pt x="133" y="113"/>
                    </a:cubicBezTo>
                    <a:cubicBezTo>
                      <a:pt x="135" y="113"/>
                      <a:pt x="136" y="114"/>
                      <a:pt x="136" y="117"/>
                    </a:cubicBezTo>
                    <a:cubicBezTo>
                      <a:pt x="136" y="147"/>
                      <a:pt x="136" y="147"/>
                      <a:pt x="136" y="147"/>
                    </a:cubicBezTo>
                    <a:cubicBezTo>
                      <a:pt x="136" y="149"/>
                      <a:pt x="135" y="151"/>
                      <a:pt x="133" y="151"/>
                    </a:cubicBezTo>
                    <a:cubicBezTo>
                      <a:pt x="117" y="151"/>
                      <a:pt x="117" y="151"/>
                      <a:pt x="117" y="151"/>
                    </a:cubicBezTo>
                    <a:cubicBezTo>
                      <a:pt x="117" y="176"/>
                      <a:pt x="117" y="176"/>
                      <a:pt x="117" y="176"/>
                    </a:cubicBezTo>
                    <a:cubicBezTo>
                      <a:pt x="117" y="178"/>
                      <a:pt x="116" y="179"/>
                      <a:pt x="114" y="179"/>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0" name="Oval 74"/>
              <p:cNvSpPr>
                <a:spLocks noChangeArrowheads="1"/>
              </p:cNvSpPr>
              <p:nvPr/>
            </p:nvSpPr>
            <p:spPr bwMode="auto">
              <a:xfrm>
                <a:off x="5821363" y="3803650"/>
                <a:ext cx="38100"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1" name="Oval 75"/>
              <p:cNvSpPr>
                <a:spLocks noChangeArrowheads="1"/>
              </p:cNvSpPr>
              <p:nvPr/>
            </p:nvSpPr>
            <p:spPr bwMode="auto">
              <a:xfrm>
                <a:off x="5916613" y="3925888"/>
                <a:ext cx="38100"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2" name="Oval 76"/>
              <p:cNvSpPr>
                <a:spLocks noChangeArrowheads="1"/>
              </p:cNvSpPr>
              <p:nvPr/>
            </p:nvSpPr>
            <p:spPr bwMode="auto">
              <a:xfrm>
                <a:off x="5886450" y="3490913"/>
                <a:ext cx="38100"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3" name="Oval 77"/>
              <p:cNvSpPr>
                <a:spLocks noChangeArrowheads="1"/>
              </p:cNvSpPr>
              <p:nvPr/>
            </p:nvSpPr>
            <p:spPr bwMode="auto">
              <a:xfrm>
                <a:off x="5683250" y="3670300"/>
                <a:ext cx="38100" cy="349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4" name="Oval 78"/>
              <p:cNvSpPr>
                <a:spLocks noChangeArrowheads="1"/>
              </p:cNvSpPr>
              <p:nvPr/>
            </p:nvSpPr>
            <p:spPr bwMode="auto">
              <a:xfrm>
                <a:off x="5800725" y="3906838"/>
                <a:ext cx="39688"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bldLst>
      <p:bldP spid="26"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300355" y="195698"/>
            <a:ext cx="4212590" cy="818913"/>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参与单位</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pic>
        <p:nvPicPr>
          <p:cNvPr id="74" name="图片 73" descr="C:\Users\lzhxu\Pictures\图片2.png图片2"/>
          <p:cNvPicPr>
            <a:picLocks noChangeAspect="1"/>
          </p:cNvPicPr>
          <p:nvPr/>
        </p:nvPicPr>
        <p:blipFill>
          <a:blip r:embed="rId2"/>
          <a:srcRect/>
          <a:stretch>
            <a:fillRect/>
          </a:stretch>
        </p:blipFill>
        <p:spPr>
          <a:xfrm>
            <a:off x="4824730" y="1202055"/>
            <a:ext cx="1889125" cy="2061845"/>
          </a:xfrm>
          <a:custGeom>
            <a:avLst/>
            <a:gdLst>
              <a:gd name="connsiteX0" fmla="*/ 182440 w 2061239"/>
              <a:gd name="connsiteY0" fmla="*/ 0 h 2061238"/>
              <a:gd name="connsiteX1" fmla="*/ 1878799 w 2061239"/>
              <a:gd name="connsiteY1" fmla="*/ 0 h 2061238"/>
              <a:gd name="connsiteX2" fmla="*/ 2061239 w 2061239"/>
              <a:gd name="connsiteY2" fmla="*/ 182440 h 2061238"/>
              <a:gd name="connsiteX3" fmla="*/ 2061239 w 2061239"/>
              <a:gd name="connsiteY3" fmla="*/ 1878799 h 2061238"/>
              <a:gd name="connsiteX4" fmla="*/ 1915567 w 2061239"/>
              <a:gd name="connsiteY4" fmla="*/ 2057533 h 2061238"/>
              <a:gd name="connsiteX5" fmla="*/ 1878809 w 2061239"/>
              <a:gd name="connsiteY5" fmla="*/ 2061238 h 2061238"/>
              <a:gd name="connsiteX6" fmla="*/ 182430 w 2061239"/>
              <a:gd name="connsiteY6" fmla="*/ 2061238 h 2061238"/>
              <a:gd name="connsiteX7" fmla="*/ 145672 w 2061239"/>
              <a:gd name="connsiteY7" fmla="*/ 2057533 h 2061238"/>
              <a:gd name="connsiteX8" fmla="*/ 0 w 2061239"/>
              <a:gd name="connsiteY8" fmla="*/ 1878799 h 2061238"/>
              <a:gd name="connsiteX9" fmla="*/ 0 w 2061239"/>
              <a:gd name="connsiteY9" fmla="*/ 182440 h 2061238"/>
              <a:gd name="connsiteX10" fmla="*/ 182440 w 2061239"/>
              <a:gd name="connsiteY10" fmla="*/ 0 h 2061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61239" h="2061238">
                <a:moveTo>
                  <a:pt x="182440" y="0"/>
                </a:moveTo>
                <a:lnTo>
                  <a:pt x="1878799" y="0"/>
                </a:lnTo>
                <a:cubicBezTo>
                  <a:pt x="1979558" y="0"/>
                  <a:pt x="2061239" y="81681"/>
                  <a:pt x="2061239" y="182440"/>
                </a:cubicBezTo>
                <a:lnTo>
                  <a:pt x="2061239" y="1878799"/>
                </a:lnTo>
                <a:cubicBezTo>
                  <a:pt x="2061239" y="1966963"/>
                  <a:pt x="1998702" y="2040521"/>
                  <a:pt x="1915567" y="2057533"/>
                </a:cubicBezTo>
                <a:lnTo>
                  <a:pt x="1878809" y="2061238"/>
                </a:lnTo>
                <a:lnTo>
                  <a:pt x="182430" y="2061238"/>
                </a:lnTo>
                <a:lnTo>
                  <a:pt x="145672" y="2057533"/>
                </a:lnTo>
                <a:cubicBezTo>
                  <a:pt x="62537" y="2040521"/>
                  <a:pt x="0" y="1966963"/>
                  <a:pt x="0" y="1878799"/>
                </a:cubicBezTo>
                <a:lnTo>
                  <a:pt x="0" y="182440"/>
                </a:lnTo>
                <a:cubicBezTo>
                  <a:pt x="0" y="81681"/>
                  <a:pt x="81681" y="0"/>
                  <a:pt x="182440" y="0"/>
                </a:cubicBezTo>
                <a:close/>
              </a:path>
            </a:pathLst>
          </a:custGeom>
          <a:ln w="63500">
            <a:solidFill>
              <a:srgbClr val="FEFEFE"/>
            </a:solidFill>
          </a:ln>
          <a:effectLst>
            <a:outerShdw blurRad="254000" dist="63500" dir="2700000" algn="tl" rotWithShape="0">
              <a:prstClr val="black">
                <a:alpha val="40000"/>
              </a:prstClr>
            </a:outerShdw>
          </a:effectLst>
        </p:spPr>
      </p:pic>
      <p:pic>
        <p:nvPicPr>
          <p:cNvPr id="77" name="图片 76" descr="C:\Users\lzhxu\Pictures\图片1.png图片1"/>
          <p:cNvPicPr>
            <a:picLocks noChangeAspect="1"/>
          </p:cNvPicPr>
          <p:nvPr/>
        </p:nvPicPr>
        <p:blipFill>
          <a:blip r:embed="rId3"/>
          <a:srcRect/>
          <a:stretch>
            <a:fillRect/>
          </a:stretch>
        </p:blipFill>
        <p:spPr>
          <a:xfrm>
            <a:off x="1495427" y="1202661"/>
            <a:ext cx="1652905" cy="2061238"/>
          </a:xfrm>
          <a:custGeom>
            <a:avLst/>
            <a:gdLst>
              <a:gd name="connsiteX0" fmla="*/ 168971 w 2047770"/>
              <a:gd name="connsiteY0" fmla="*/ 0 h 2061238"/>
              <a:gd name="connsiteX1" fmla="*/ 1865330 w 2047770"/>
              <a:gd name="connsiteY1" fmla="*/ 0 h 2061238"/>
              <a:gd name="connsiteX2" fmla="*/ 2047770 w 2047770"/>
              <a:gd name="connsiteY2" fmla="*/ 182440 h 2061238"/>
              <a:gd name="connsiteX3" fmla="*/ 2047770 w 2047770"/>
              <a:gd name="connsiteY3" fmla="*/ 1878799 h 2061238"/>
              <a:gd name="connsiteX4" fmla="*/ 1902098 w 2047770"/>
              <a:gd name="connsiteY4" fmla="*/ 2057533 h 2061238"/>
              <a:gd name="connsiteX5" fmla="*/ 1865340 w 2047770"/>
              <a:gd name="connsiteY5" fmla="*/ 2061238 h 2061238"/>
              <a:gd name="connsiteX6" fmla="*/ 168961 w 2047770"/>
              <a:gd name="connsiteY6" fmla="*/ 2061238 h 2061238"/>
              <a:gd name="connsiteX7" fmla="*/ 132203 w 2047770"/>
              <a:gd name="connsiteY7" fmla="*/ 2057533 h 2061238"/>
              <a:gd name="connsiteX8" fmla="*/ 868 w 2047770"/>
              <a:gd name="connsiteY8" fmla="*/ 1949813 h 2061238"/>
              <a:gd name="connsiteX9" fmla="*/ 0 w 2047770"/>
              <a:gd name="connsiteY9" fmla="*/ 1947017 h 2061238"/>
              <a:gd name="connsiteX10" fmla="*/ 0 w 2047770"/>
              <a:gd name="connsiteY10" fmla="*/ 114223 h 2061238"/>
              <a:gd name="connsiteX11" fmla="*/ 868 w 2047770"/>
              <a:gd name="connsiteY11" fmla="*/ 111426 h 2061238"/>
              <a:gd name="connsiteX12" fmla="*/ 168971 w 2047770"/>
              <a:gd name="connsiteY12" fmla="*/ 0 h 2061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047770" h="2061238">
                <a:moveTo>
                  <a:pt x="168971" y="0"/>
                </a:moveTo>
                <a:lnTo>
                  <a:pt x="1865330" y="0"/>
                </a:lnTo>
                <a:cubicBezTo>
                  <a:pt x="1966089" y="0"/>
                  <a:pt x="2047770" y="81681"/>
                  <a:pt x="2047770" y="182440"/>
                </a:cubicBezTo>
                <a:lnTo>
                  <a:pt x="2047770" y="1878799"/>
                </a:lnTo>
                <a:cubicBezTo>
                  <a:pt x="2047770" y="1966963"/>
                  <a:pt x="1985233" y="2040521"/>
                  <a:pt x="1902098" y="2057533"/>
                </a:cubicBezTo>
                <a:lnTo>
                  <a:pt x="1865340" y="2061238"/>
                </a:lnTo>
                <a:lnTo>
                  <a:pt x="168961" y="2061238"/>
                </a:lnTo>
                <a:lnTo>
                  <a:pt x="132203" y="2057533"/>
                </a:lnTo>
                <a:cubicBezTo>
                  <a:pt x="72821" y="2045381"/>
                  <a:pt x="23948" y="2004380"/>
                  <a:pt x="868" y="1949813"/>
                </a:cubicBezTo>
                <a:lnTo>
                  <a:pt x="0" y="1947017"/>
                </a:lnTo>
                <a:lnTo>
                  <a:pt x="0" y="114223"/>
                </a:lnTo>
                <a:lnTo>
                  <a:pt x="868" y="111426"/>
                </a:lnTo>
                <a:cubicBezTo>
                  <a:pt x="28564" y="45946"/>
                  <a:pt x="93402" y="0"/>
                  <a:pt x="168971" y="0"/>
                </a:cubicBezTo>
                <a:close/>
              </a:path>
            </a:pathLst>
          </a:custGeom>
          <a:ln w="63500">
            <a:solidFill>
              <a:srgbClr val="FEFEFE"/>
            </a:solidFill>
          </a:ln>
          <a:effectLst>
            <a:outerShdw blurRad="254000" dist="63500" dir="2700000" algn="tl" rotWithShape="0">
              <a:prstClr val="black">
                <a:alpha val="40000"/>
              </a:prstClr>
            </a:outerShdw>
          </a:effectLst>
        </p:spPr>
      </p:pic>
      <p:grpSp>
        <p:nvGrpSpPr>
          <p:cNvPr id="78" name="组合 77"/>
          <p:cNvGrpSpPr/>
          <p:nvPr/>
        </p:nvGrpSpPr>
        <p:grpSpPr>
          <a:xfrm>
            <a:off x="1284525" y="3759953"/>
            <a:ext cx="2061239" cy="638374"/>
            <a:chOff x="964485" y="4626093"/>
            <a:chExt cx="2061239" cy="638374"/>
          </a:xfrm>
        </p:grpSpPr>
        <p:sp>
          <p:nvSpPr>
            <p:cNvPr id="79" name="任意多边形 78"/>
            <p:cNvSpPr/>
            <p:nvPr/>
          </p:nvSpPr>
          <p:spPr>
            <a:xfrm>
              <a:off x="964485" y="4626094"/>
              <a:ext cx="2061239" cy="638373"/>
            </a:xfrm>
            <a:custGeom>
              <a:avLst/>
              <a:gdLst>
                <a:gd name="connsiteX0" fmla="*/ 50498 w 1930400"/>
                <a:gd name="connsiteY0" fmla="*/ 0 h 638521"/>
                <a:gd name="connsiteX1" fmla="*/ 1879902 w 1930400"/>
                <a:gd name="connsiteY1" fmla="*/ 0 h 638521"/>
                <a:gd name="connsiteX2" fmla="*/ 1930400 w 1930400"/>
                <a:gd name="connsiteY2" fmla="*/ 50498 h 638521"/>
                <a:gd name="connsiteX3" fmla="*/ 1930400 w 1930400"/>
                <a:gd name="connsiteY3" fmla="*/ 442988 h 638521"/>
                <a:gd name="connsiteX4" fmla="*/ 1879902 w 1930400"/>
                <a:gd name="connsiteY4" fmla="*/ 493486 h 638521"/>
                <a:gd name="connsiteX5" fmla="*/ 1124527 w 1930400"/>
                <a:gd name="connsiteY5" fmla="*/ 493486 h 638521"/>
                <a:gd name="connsiteX6" fmla="*/ 965200 w 1930400"/>
                <a:gd name="connsiteY6" fmla="*/ 638521 h 638521"/>
                <a:gd name="connsiteX7" fmla="*/ 805872 w 1930400"/>
                <a:gd name="connsiteY7" fmla="*/ 493486 h 638521"/>
                <a:gd name="connsiteX8" fmla="*/ 50498 w 1930400"/>
                <a:gd name="connsiteY8" fmla="*/ 493486 h 638521"/>
                <a:gd name="connsiteX9" fmla="*/ 0 w 1930400"/>
                <a:gd name="connsiteY9" fmla="*/ 442988 h 638521"/>
                <a:gd name="connsiteX10" fmla="*/ 0 w 1930400"/>
                <a:gd name="connsiteY10" fmla="*/ 50498 h 638521"/>
                <a:gd name="connsiteX11" fmla="*/ 50498 w 1930400"/>
                <a:gd name="connsiteY11" fmla="*/ 0 h 638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30400" h="638521">
                  <a:moveTo>
                    <a:pt x="50498" y="0"/>
                  </a:moveTo>
                  <a:lnTo>
                    <a:pt x="1879902" y="0"/>
                  </a:lnTo>
                  <a:cubicBezTo>
                    <a:pt x="1907791" y="0"/>
                    <a:pt x="1930400" y="22609"/>
                    <a:pt x="1930400" y="50498"/>
                  </a:cubicBezTo>
                  <a:lnTo>
                    <a:pt x="1930400" y="442988"/>
                  </a:lnTo>
                  <a:cubicBezTo>
                    <a:pt x="1930400" y="470877"/>
                    <a:pt x="1907791" y="493486"/>
                    <a:pt x="1879902" y="493486"/>
                  </a:cubicBezTo>
                  <a:lnTo>
                    <a:pt x="1124527" y="493486"/>
                  </a:lnTo>
                  <a:lnTo>
                    <a:pt x="965200" y="638521"/>
                  </a:lnTo>
                  <a:lnTo>
                    <a:pt x="805872" y="493486"/>
                  </a:lnTo>
                  <a:lnTo>
                    <a:pt x="50498" y="493486"/>
                  </a:lnTo>
                  <a:cubicBezTo>
                    <a:pt x="22609" y="493486"/>
                    <a:pt x="0" y="470877"/>
                    <a:pt x="0" y="442988"/>
                  </a:cubicBezTo>
                  <a:lnTo>
                    <a:pt x="0" y="50498"/>
                  </a:lnTo>
                  <a:cubicBezTo>
                    <a:pt x="0" y="22609"/>
                    <a:pt x="22609" y="0"/>
                    <a:pt x="50498" y="0"/>
                  </a:cubicBezTo>
                  <a:close/>
                </a:path>
              </a:pathLst>
            </a:cu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0" name="TextBox 11"/>
            <p:cNvSpPr txBox="1"/>
            <p:nvPr/>
          </p:nvSpPr>
          <p:spPr>
            <a:xfrm>
              <a:off x="1284012" y="4626093"/>
              <a:ext cx="1188085" cy="460375"/>
            </a:xfrm>
            <a:prstGeom prst="rect">
              <a:avLst/>
            </a:prstGeom>
            <a:noFill/>
          </p:spPr>
          <p:txBody>
            <a:bodyPr wrap="none" rtlCol="0">
              <a:spAutoFit/>
            </a:bodyPr>
            <a:lstStyle/>
            <a:p>
              <a:r>
                <a:rPr lang="en-US" altLang="zh-CN" sz="2400" b="1" dirty="0">
                  <a:solidFill>
                    <a:srgbClr val="FDFDFD"/>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srgbClr val="FDFDFD"/>
                  </a:solidFill>
                  <a:latin typeface="微软雅黑" panose="020B0503020204020204" pitchFamily="34" charset="-122"/>
                  <a:ea typeface="微软雅黑" panose="020B0503020204020204" pitchFamily="34" charset="-122"/>
                  <a:cs typeface="微软雅黑" panose="020B0503020204020204" pitchFamily="34" charset="-122"/>
                </a:rPr>
                <a:t>崔向群</a:t>
              </a:r>
              <a:endParaRPr lang="zh-CN" altLang="en-US" sz="2400" b="1" dirty="0">
                <a:solidFill>
                  <a:srgbClr val="FDFDFD"/>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81" name="TextBox 12"/>
          <p:cNvSpPr txBox="1"/>
          <p:nvPr/>
        </p:nvSpPr>
        <p:spPr>
          <a:xfrm>
            <a:off x="1154430" y="4373245"/>
            <a:ext cx="2804795" cy="1938020"/>
          </a:xfrm>
          <a:prstGeom prst="rect">
            <a:avLst/>
          </a:prstGeom>
          <a:noFill/>
        </p:spPr>
        <p:txBody>
          <a:bodyPr wrap="square" rtlCol="0">
            <a:spAutoFit/>
          </a:bodyPr>
          <a:lstStyle/>
          <a:p>
            <a:pPr>
              <a:lnSpc>
                <a:spcPct val="150000"/>
              </a:lnSpc>
            </a:pPr>
            <a:r>
              <a:rPr lang="zh-CN" altLang="en-US" sz="2000" dirty="0">
                <a:solidFill>
                  <a:schemeClr val="bg1"/>
                </a:solidFill>
                <a:latin typeface="微软雅黑" panose="020B0503020204020204" pitchFamily="34" charset="-122"/>
                <a:ea typeface="微软雅黑" panose="020B0503020204020204" pitchFamily="34" charset="-122"/>
              </a:rPr>
              <a:t>中国科学院院士</a:t>
            </a:r>
            <a:endParaRPr lang="zh-CN" altLang="en-US" sz="20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2000" dirty="0" smtClean="0">
                <a:solidFill>
                  <a:schemeClr val="bg1"/>
                </a:solidFill>
                <a:latin typeface="微软雅黑" panose="020B0503020204020204" pitchFamily="34" charset="-122"/>
                <a:ea typeface="微软雅黑" panose="020B0503020204020204" pitchFamily="34" charset="-122"/>
              </a:rPr>
              <a:t>天文望远镜专家</a:t>
            </a:r>
            <a:endParaRPr lang="zh-CN" altLang="en-US" sz="20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bg1"/>
                </a:solidFill>
                <a:latin typeface="微软雅黑" panose="020B0503020204020204" pitchFamily="34" charset="-122"/>
                <a:ea typeface="微软雅黑" panose="020B0503020204020204" pitchFamily="34" charset="-122"/>
              </a:rPr>
              <a:t>南京天文光学技术研究所研究员</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82" name="组合 81"/>
          <p:cNvGrpSpPr/>
          <p:nvPr/>
        </p:nvGrpSpPr>
        <p:grpSpPr>
          <a:xfrm>
            <a:off x="4824969" y="3759953"/>
            <a:ext cx="2061239" cy="638373"/>
            <a:chOff x="3704194" y="4626093"/>
            <a:chExt cx="2061239" cy="638373"/>
          </a:xfrm>
        </p:grpSpPr>
        <p:sp>
          <p:nvSpPr>
            <p:cNvPr id="83" name="任意多边形 82"/>
            <p:cNvSpPr/>
            <p:nvPr/>
          </p:nvSpPr>
          <p:spPr>
            <a:xfrm>
              <a:off x="3704194" y="4626093"/>
              <a:ext cx="2061239" cy="638373"/>
            </a:xfrm>
            <a:custGeom>
              <a:avLst/>
              <a:gdLst>
                <a:gd name="connsiteX0" fmla="*/ 50498 w 1930400"/>
                <a:gd name="connsiteY0" fmla="*/ 0 h 638521"/>
                <a:gd name="connsiteX1" fmla="*/ 1879902 w 1930400"/>
                <a:gd name="connsiteY1" fmla="*/ 0 h 638521"/>
                <a:gd name="connsiteX2" fmla="*/ 1930400 w 1930400"/>
                <a:gd name="connsiteY2" fmla="*/ 50498 h 638521"/>
                <a:gd name="connsiteX3" fmla="*/ 1930400 w 1930400"/>
                <a:gd name="connsiteY3" fmla="*/ 442988 h 638521"/>
                <a:gd name="connsiteX4" fmla="*/ 1879902 w 1930400"/>
                <a:gd name="connsiteY4" fmla="*/ 493486 h 638521"/>
                <a:gd name="connsiteX5" fmla="*/ 1124527 w 1930400"/>
                <a:gd name="connsiteY5" fmla="*/ 493486 h 638521"/>
                <a:gd name="connsiteX6" fmla="*/ 965200 w 1930400"/>
                <a:gd name="connsiteY6" fmla="*/ 638521 h 638521"/>
                <a:gd name="connsiteX7" fmla="*/ 805872 w 1930400"/>
                <a:gd name="connsiteY7" fmla="*/ 493486 h 638521"/>
                <a:gd name="connsiteX8" fmla="*/ 50498 w 1930400"/>
                <a:gd name="connsiteY8" fmla="*/ 493486 h 638521"/>
                <a:gd name="connsiteX9" fmla="*/ 0 w 1930400"/>
                <a:gd name="connsiteY9" fmla="*/ 442988 h 638521"/>
                <a:gd name="connsiteX10" fmla="*/ 0 w 1930400"/>
                <a:gd name="connsiteY10" fmla="*/ 50498 h 638521"/>
                <a:gd name="connsiteX11" fmla="*/ 50498 w 1930400"/>
                <a:gd name="connsiteY11" fmla="*/ 0 h 638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30400" h="638521">
                  <a:moveTo>
                    <a:pt x="50498" y="0"/>
                  </a:moveTo>
                  <a:lnTo>
                    <a:pt x="1879902" y="0"/>
                  </a:lnTo>
                  <a:cubicBezTo>
                    <a:pt x="1907791" y="0"/>
                    <a:pt x="1930400" y="22609"/>
                    <a:pt x="1930400" y="50498"/>
                  </a:cubicBezTo>
                  <a:lnTo>
                    <a:pt x="1930400" y="442988"/>
                  </a:lnTo>
                  <a:cubicBezTo>
                    <a:pt x="1930400" y="470877"/>
                    <a:pt x="1907791" y="493486"/>
                    <a:pt x="1879902" y="493486"/>
                  </a:cubicBezTo>
                  <a:lnTo>
                    <a:pt x="1124527" y="493486"/>
                  </a:lnTo>
                  <a:lnTo>
                    <a:pt x="965200" y="638521"/>
                  </a:lnTo>
                  <a:lnTo>
                    <a:pt x="805872" y="493486"/>
                  </a:lnTo>
                  <a:lnTo>
                    <a:pt x="50498" y="493486"/>
                  </a:lnTo>
                  <a:cubicBezTo>
                    <a:pt x="22609" y="493486"/>
                    <a:pt x="0" y="470877"/>
                    <a:pt x="0" y="442988"/>
                  </a:cubicBezTo>
                  <a:lnTo>
                    <a:pt x="0" y="50498"/>
                  </a:lnTo>
                  <a:cubicBezTo>
                    <a:pt x="0" y="22609"/>
                    <a:pt x="22609" y="0"/>
                    <a:pt x="50498" y="0"/>
                  </a:cubicBezTo>
                  <a:close/>
                </a:path>
              </a:pathLst>
            </a:cu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4" name="TextBox 11"/>
            <p:cNvSpPr txBox="1"/>
            <p:nvPr/>
          </p:nvSpPr>
          <p:spPr>
            <a:xfrm>
              <a:off x="4023722" y="4626093"/>
              <a:ext cx="1097280" cy="460375"/>
            </a:xfrm>
            <a:prstGeom prst="rect">
              <a:avLst/>
            </a:prstGeom>
            <a:noFill/>
          </p:spPr>
          <p:txBody>
            <a:bodyPr wrap="none" rtlCol="0">
              <a:spAutoFit/>
            </a:bodyPr>
            <a:lstStyle/>
            <a:p>
              <a:r>
                <a:rPr lang="zh-CN" altLang="en-US" sz="2400" b="1" dirty="0">
                  <a:solidFill>
                    <a:srgbClr val="FDFDFD"/>
                  </a:solidFill>
                  <a:latin typeface="微软雅黑" panose="020B0503020204020204" pitchFamily="34" charset="-122"/>
                  <a:ea typeface="微软雅黑" panose="020B0503020204020204" pitchFamily="34" charset="-122"/>
                </a:rPr>
                <a:t>王怀清</a:t>
              </a:r>
              <a:endParaRPr lang="zh-CN" altLang="en-US" sz="2400" b="1" dirty="0">
                <a:solidFill>
                  <a:srgbClr val="FDFDFD"/>
                </a:solidFill>
                <a:latin typeface="微软雅黑" panose="020B0503020204020204" pitchFamily="34" charset="-122"/>
                <a:ea typeface="微软雅黑" panose="020B0503020204020204" pitchFamily="34" charset="-122"/>
              </a:endParaRPr>
            </a:p>
          </p:txBody>
        </p:sp>
      </p:grpSp>
      <p:sp>
        <p:nvSpPr>
          <p:cNvPr id="85" name="TextBox 12"/>
          <p:cNvSpPr txBox="1"/>
          <p:nvPr/>
        </p:nvSpPr>
        <p:spPr>
          <a:xfrm>
            <a:off x="4699635" y="4382770"/>
            <a:ext cx="2612390" cy="2399665"/>
          </a:xfrm>
          <a:prstGeom prst="rect">
            <a:avLst/>
          </a:prstGeom>
          <a:noFill/>
        </p:spPr>
        <p:txBody>
          <a:bodyPr wrap="square" rtlCol="0">
            <a:spAutoFit/>
          </a:bodyPr>
          <a:lstStyle/>
          <a:p>
            <a:pPr>
              <a:lnSpc>
                <a:spcPct val="150000"/>
              </a:lnSpc>
            </a:pPr>
            <a:r>
              <a:rPr lang="zh-CN" altLang="en-US" sz="2000" dirty="0">
                <a:solidFill>
                  <a:schemeClr val="bg1"/>
                </a:solidFill>
                <a:latin typeface="微软雅黑" panose="020B0503020204020204" pitchFamily="34" charset="-122"/>
                <a:ea typeface="微软雅黑" panose="020B0503020204020204" pitchFamily="34" charset="-122"/>
              </a:rPr>
              <a:t>人工智能专家</a:t>
            </a:r>
            <a:endParaRPr lang="zh-CN" altLang="en-US" sz="20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bg1"/>
                </a:solidFill>
                <a:latin typeface="微软雅黑" panose="020B0503020204020204" pitchFamily="34" charset="-122"/>
                <a:ea typeface="微软雅黑" panose="020B0503020204020204" pitchFamily="34" charset="-122"/>
              </a:rPr>
              <a:t>广州织点</a:t>
            </a:r>
            <a:r>
              <a:rPr lang="zh-CN" altLang="en-US" sz="2000" dirty="0">
                <a:solidFill>
                  <a:schemeClr val="bg1"/>
                </a:solidFill>
                <a:latin typeface="微软雅黑" panose="020B0503020204020204" pitchFamily="34" charset="-122"/>
                <a:ea typeface="微软雅黑" panose="020B0503020204020204" pitchFamily="34" charset="-122"/>
              </a:rPr>
              <a:t>智能科技有限公司首席科学家</a:t>
            </a:r>
            <a:endParaRPr lang="zh-CN" altLang="en-US" sz="20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bg1"/>
                </a:solidFill>
                <a:latin typeface="微软雅黑" panose="020B0503020204020204" pitchFamily="34" charset="-122"/>
                <a:ea typeface="微软雅黑" panose="020B0503020204020204" pitchFamily="34" charset="-122"/>
              </a:rPr>
              <a:t>香港城市大学人工智能资深教授</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2" name="图片 1" descr="C:\Users\lzhxu\Pictures\微信图片_20190619141157.jpg微信图片_20190619141157"/>
          <p:cNvPicPr>
            <a:picLocks noChangeAspect="1"/>
          </p:cNvPicPr>
          <p:nvPr/>
        </p:nvPicPr>
        <p:blipFill>
          <a:blip r:embed="rId4"/>
          <a:srcRect/>
          <a:stretch>
            <a:fillRect/>
          </a:stretch>
        </p:blipFill>
        <p:spPr>
          <a:xfrm>
            <a:off x="8385810" y="1202690"/>
            <a:ext cx="1508125" cy="2152015"/>
          </a:xfrm>
          <a:custGeom>
            <a:avLst/>
            <a:gdLst>
              <a:gd name="connsiteX0" fmla="*/ 182440 w 2061239"/>
              <a:gd name="connsiteY0" fmla="*/ 0 h 2061238"/>
              <a:gd name="connsiteX1" fmla="*/ 1878799 w 2061239"/>
              <a:gd name="connsiteY1" fmla="*/ 0 h 2061238"/>
              <a:gd name="connsiteX2" fmla="*/ 2061239 w 2061239"/>
              <a:gd name="connsiteY2" fmla="*/ 182440 h 2061238"/>
              <a:gd name="connsiteX3" fmla="*/ 2061239 w 2061239"/>
              <a:gd name="connsiteY3" fmla="*/ 1878799 h 2061238"/>
              <a:gd name="connsiteX4" fmla="*/ 1915567 w 2061239"/>
              <a:gd name="connsiteY4" fmla="*/ 2057533 h 2061238"/>
              <a:gd name="connsiteX5" fmla="*/ 1878809 w 2061239"/>
              <a:gd name="connsiteY5" fmla="*/ 2061238 h 2061238"/>
              <a:gd name="connsiteX6" fmla="*/ 182430 w 2061239"/>
              <a:gd name="connsiteY6" fmla="*/ 2061238 h 2061238"/>
              <a:gd name="connsiteX7" fmla="*/ 145672 w 2061239"/>
              <a:gd name="connsiteY7" fmla="*/ 2057533 h 2061238"/>
              <a:gd name="connsiteX8" fmla="*/ 0 w 2061239"/>
              <a:gd name="connsiteY8" fmla="*/ 1878799 h 2061238"/>
              <a:gd name="connsiteX9" fmla="*/ 0 w 2061239"/>
              <a:gd name="connsiteY9" fmla="*/ 182440 h 2061238"/>
              <a:gd name="connsiteX10" fmla="*/ 182440 w 2061239"/>
              <a:gd name="connsiteY10" fmla="*/ 0 h 20612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61239" h="2061238">
                <a:moveTo>
                  <a:pt x="182440" y="0"/>
                </a:moveTo>
                <a:lnTo>
                  <a:pt x="1878799" y="0"/>
                </a:lnTo>
                <a:cubicBezTo>
                  <a:pt x="1979558" y="0"/>
                  <a:pt x="2061239" y="81681"/>
                  <a:pt x="2061239" y="182440"/>
                </a:cubicBezTo>
                <a:lnTo>
                  <a:pt x="2061239" y="1878799"/>
                </a:lnTo>
                <a:cubicBezTo>
                  <a:pt x="2061239" y="1966963"/>
                  <a:pt x="1998702" y="2040521"/>
                  <a:pt x="1915567" y="2057533"/>
                </a:cubicBezTo>
                <a:lnTo>
                  <a:pt x="1878809" y="2061238"/>
                </a:lnTo>
                <a:lnTo>
                  <a:pt x="182430" y="2061238"/>
                </a:lnTo>
                <a:lnTo>
                  <a:pt x="145672" y="2057533"/>
                </a:lnTo>
                <a:cubicBezTo>
                  <a:pt x="62537" y="2040521"/>
                  <a:pt x="0" y="1966963"/>
                  <a:pt x="0" y="1878799"/>
                </a:cubicBezTo>
                <a:lnTo>
                  <a:pt x="0" y="182440"/>
                </a:lnTo>
                <a:cubicBezTo>
                  <a:pt x="0" y="81681"/>
                  <a:pt x="81681" y="0"/>
                  <a:pt x="182440" y="0"/>
                </a:cubicBezTo>
                <a:close/>
              </a:path>
            </a:pathLst>
          </a:custGeom>
          <a:ln w="63500">
            <a:solidFill>
              <a:srgbClr val="FEFEFE"/>
            </a:solidFill>
          </a:ln>
          <a:effectLst>
            <a:outerShdw blurRad="254000" dist="63500" dir="2700000" algn="tl" rotWithShape="0">
              <a:prstClr val="black">
                <a:alpha val="40000"/>
              </a:prstClr>
            </a:outerShdw>
          </a:effectLst>
        </p:spPr>
      </p:pic>
      <p:grpSp>
        <p:nvGrpSpPr>
          <p:cNvPr id="3" name="组合 2"/>
          <p:cNvGrpSpPr/>
          <p:nvPr/>
        </p:nvGrpSpPr>
        <p:grpSpPr>
          <a:xfrm>
            <a:off x="8101569" y="3734553"/>
            <a:ext cx="2061239" cy="638373"/>
            <a:chOff x="3704194" y="4626093"/>
            <a:chExt cx="2061239" cy="638373"/>
          </a:xfrm>
        </p:grpSpPr>
        <p:sp>
          <p:nvSpPr>
            <p:cNvPr id="4" name="任意多边形 3"/>
            <p:cNvSpPr/>
            <p:nvPr/>
          </p:nvSpPr>
          <p:spPr>
            <a:xfrm>
              <a:off x="3704194" y="4626093"/>
              <a:ext cx="2061239" cy="638373"/>
            </a:xfrm>
            <a:custGeom>
              <a:avLst/>
              <a:gdLst>
                <a:gd name="connsiteX0" fmla="*/ 50498 w 1930400"/>
                <a:gd name="connsiteY0" fmla="*/ 0 h 638521"/>
                <a:gd name="connsiteX1" fmla="*/ 1879902 w 1930400"/>
                <a:gd name="connsiteY1" fmla="*/ 0 h 638521"/>
                <a:gd name="connsiteX2" fmla="*/ 1930400 w 1930400"/>
                <a:gd name="connsiteY2" fmla="*/ 50498 h 638521"/>
                <a:gd name="connsiteX3" fmla="*/ 1930400 w 1930400"/>
                <a:gd name="connsiteY3" fmla="*/ 442988 h 638521"/>
                <a:gd name="connsiteX4" fmla="*/ 1879902 w 1930400"/>
                <a:gd name="connsiteY4" fmla="*/ 493486 h 638521"/>
                <a:gd name="connsiteX5" fmla="*/ 1124527 w 1930400"/>
                <a:gd name="connsiteY5" fmla="*/ 493486 h 638521"/>
                <a:gd name="connsiteX6" fmla="*/ 965200 w 1930400"/>
                <a:gd name="connsiteY6" fmla="*/ 638521 h 638521"/>
                <a:gd name="connsiteX7" fmla="*/ 805872 w 1930400"/>
                <a:gd name="connsiteY7" fmla="*/ 493486 h 638521"/>
                <a:gd name="connsiteX8" fmla="*/ 50498 w 1930400"/>
                <a:gd name="connsiteY8" fmla="*/ 493486 h 638521"/>
                <a:gd name="connsiteX9" fmla="*/ 0 w 1930400"/>
                <a:gd name="connsiteY9" fmla="*/ 442988 h 638521"/>
                <a:gd name="connsiteX10" fmla="*/ 0 w 1930400"/>
                <a:gd name="connsiteY10" fmla="*/ 50498 h 638521"/>
                <a:gd name="connsiteX11" fmla="*/ 50498 w 1930400"/>
                <a:gd name="connsiteY11" fmla="*/ 0 h 638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30400" h="638521">
                  <a:moveTo>
                    <a:pt x="50498" y="0"/>
                  </a:moveTo>
                  <a:lnTo>
                    <a:pt x="1879902" y="0"/>
                  </a:lnTo>
                  <a:cubicBezTo>
                    <a:pt x="1907791" y="0"/>
                    <a:pt x="1930400" y="22609"/>
                    <a:pt x="1930400" y="50498"/>
                  </a:cubicBezTo>
                  <a:lnTo>
                    <a:pt x="1930400" y="442988"/>
                  </a:lnTo>
                  <a:cubicBezTo>
                    <a:pt x="1930400" y="470877"/>
                    <a:pt x="1907791" y="493486"/>
                    <a:pt x="1879902" y="493486"/>
                  </a:cubicBezTo>
                  <a:lnTo>
                    <a:pt x="1124527" y="493486"/>
                  </a:lnTo>
                  <a:lnTo>
                    <a:pt x="965200" y="638521"/>
                  </a:lnTo>
                  <a:lnTo>
                    <a:pt x="805872" y="493486"/>
                  </a:lnTo>
                  <a:lnTo>
                    <a:pt x="50498" y="493486"/>
                  </a:lnTo>
                  <a:cubicBezTo>
                    <a:pt x="22609" y="493486"/>
                    <a:pt x="0" y="470877"/>
                    <a:pt x="0" y="442988"/>
                  </a:cubicBezTo>
                  <a:lnTo>
                    <a:pt x="0" y="50498"/>
                  </a:lnTo>
                  <a:cubicBezTo>
                    <a:pt x="0" y="22609"/>
                    <a:pt x="22609" y="0"/>
                    <a:pt x="50498" y="0"/>
                  </a:cubicBezTo>
                  <a:close/>
                </a:path>
              </a:pathLst>
            </a:cu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 name="TextBox 11"/>
            <p:cNvSpPr txBox="1"/>
            <p:nvPr/>
          </p:nvSpPr>
          <p:spPr>
            <a:xfrm>
              <a:off x="4023722" y="4626093"/>
              <a:ext cx="1097280" cy="460375"/>
            </a:xfrm>
            <a:prstGeom prst="rect">
              <a:avLst/>
            </a:prstGeom>
            <a:noFill/>
          </p:spPr>
          <p:txBody>
            <a:bodyPr wrap="none" rtlCol="0">
              <a:spAutoFit/>
            </a:bodyPr>
            <a:p>
              <a:r>
                <a:rPr lang="zh-CN" altLang="en-US" sz="2400" b="1" dirty="0">
                  <a:solidFill>
                    <a:srgbClr val="FDFDFD"/>
                  </a:solidFill>
                  <a:latin typeface="微软雅黑" panose="020B0503020204020204" pitchFamily="34" charset="-122"/>
                  <a:ea typeface="微软雅黑" panose="020B0503020204020204" pitchFamily="34" charset="-122"/>
                </a:rPr>
                <a:t>张恩鹏</a:t>
              </a:r>
              <a:endParaRPr lang="zh-CN" altLang="en-US" sz="2400" b="1" dirty="0">
                <a:solidFill>
                  <a:srgbClr val="FDFDFD"/>
                </a:solidFill>
                <a:latin typeface="微软雅黑" panose="020B0503020204020204" pitchFamily="34" charset="-122"/>
                <a:ea typeface="微软雅黑" panose="020B0503020204020204" pitchFamily="34" charset="-122"/>
              </a:endParaRPr>
            </a:p>
          </p:txBody>
        </p:sp>
      </p:grpSp>
      <p:sp>
        <p:nvSpPr>
          <p:cNvPr id="6" name="TextBox 12"/>
          <p:cNvSpPr txBox="1"/>
          <p:nvPr/>
        </p:nvSpPr>
        <p:spPr>
          <a:xfrm>
            <a:off x="8176260" y="4500245"/>
            <a:ext cx="2613660" cy="1476375"/>
          </a:xfrm>
          <a:prstGeom prst="rect">
            <a:avLst/>
          </a:prstGeom>
          <a:noFill/>
        </p:spPr>
        <p:txBody>
          <a:bodyPr wrap="square" rtlCol="0">
            <a:spAutoFit/>
          </a:bodyPr>
          <a:p>
            <a:pPr>
              <a:lnSpc>
                <a:spcPct val="150000"/>
              </a:lnSpc>
            </a:pPr>
            <a:r>
              <a:rPr lang="en-US" altLang="zh-CN" sz="2000" dirty="0">
                <a:solidFill>
                  <a:schemeClr val="bg1"/>
                </a:solidFill>
                <a:latin typeface="微软雅黑" panose="020B0503020204020204" pitchFamily="34" charset="-122"/>
                <a:ea typeface="微软雅黑" panose="020B0503020204020204" pitchFamily="34" charset="-122"/>
              </a:rPr>
              <a:t>LAMOST</a:t>
            </a:r>
            <a:r>
              <a:rPr lang="zh-CN" altLang="en-US" sz="2000" dirty="0">
                <a:solidFill>
                  <a:schemeClr val="bg1"/>
                </a:solidFill>
                <a:latin typeface="微软雅黑" panose="020B0503020204020204" pitchFamily="34" charset="-122"/>
                <a:ea typeface="微软雅黑" panose="020B0503020204020204" pitchFamily="34" charset="-122"/>
              </a:rPr>
              <a:t>团队数据处理专家</a:t>
            </a:r>
            <a:endParaRPr lang="zh-CN" altLang="en-US" sz="2000"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bg1"/>
                </a:solidFill>
                <a:latin typeface="微软雅黑" panose="020B0503020204020204" pitchFamily="34" charset="-122"/>
                <a:ea typeface="微软雅黑" panose="020B0503020204020204" pitchFamily="34" charset="-122"/>
              </a:rPr>
              <a:t>国家天文台副研究员</a:t>
            </a:r>
            <a:endParaRPr lang="zh-CN" altLang="en-US" sz="20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250">
        <p14:switch dir="r"/>
      </p:transition>
    </mc:Choice>
    <mc:Fallback>
      <p:transition>
        <p:fade/>
      </p:transition>
    </mc:Fallback>
  </mc:AlternateContent>
  <p:timing>
    <p:tnLst>
      <p:par>
        <p:cTn id="1" dur="indefinite" restart="never" nodeType="tmRoot"/>
      </p:par>
    </p:tnLst>
    <p:bldLst>
      <p:bldP spid="81" grpId="0"/>
      <p:bldP spid="85"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948055" y="195061"/>
            <a:ext cx="6807835" cy="818917"/>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已有工作基础</a:t>
            </a:r>
            <a:r>
              <a:rPr lang="en-US" altLang="zh-CN"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a:t>
            </a: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视宁度研究</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矩形 5"/>
          <p:cNvSpPr/>
          <p:nvPr/>
        </p:nvSpPr>
        <p:spPr>
          <a:xfrm>
            <a:off x="8850630" y="2587625"/>
            <a:ext cx="2375535" cy="2092325"/>
          </a:xfrm>
          <a:prstGeom prst="rect">
            <a:avLst/>
          </a:prstGeom>
          <a:blipFill rotWithShape="1">
            <a:blip r:embed="rId2"/>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903704" y="2547208"/>
            <a:ext cx="2308649" cy="1989495"/>
          </a:xfrm>
          <a:prstGeom prst="rect">
            <a:avLst/>
          </a:prstGeom>
          <a:blipFill rotWithShape="1">
            <a:blip r:embed="rId3"/>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六边形 10"/>
          <p:cNvSpPr/>
          <p:nvPr/>
        </p:nvSpPr>
        <p:spPr>
          <a:xfrm>
            <a:off x="5281445" y="4639175"/>
            <a:ext cx="1724307" cy="1485935"/>
          </a:xfrm>
          <a:prstGeom prst="hexagon">
            <a:avLst/>
          </a:prstGeom>
          <a:blipFill rotWithShape="1">
            <a:blip r:embed="rId4"/>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六边形 11"/>
          <p:cNvSpPr/>
          <p:nvPr/>
        </p:nvSpPr>
        <p:spPr>
          <a:xfrm>
            <a:off x="5281442" y="1445674"/>
            <a:ext cx="1724307" cy="1485935"/>
          </a:xfrm>
          <a:prstGeom prst="hexagon">
            <a:avLst/>
          </a:prstGeom>
          <a:blipFill rotWithShape="1">
            <a:blip r:embed="rId5"/>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7756201" y="1287023"/>
            <a:ext cx="4450080" cy="675640"/>
          </a:xfrm>
          <a:prstGeom prst="rect">
            <a:avLst/>
          </a:prstGeom>
          <a:noFill/>
          <a:effectLst/>
        </p:spPr>
        <p:txBody>
          <a:bodyPr wrap="none" rtlCol="0">
            <a:spAutoFit/>
          </a:bodyPr>
          <a:lstStyle/>
          <a:p>
            <a:pPr algn="l"/>
            <a:r>
              <a:rPr lang="zh-CN" altLang="en-US" sz="2400" dirty="0">
                <a:solidFill>
                  <a:schemeClr val="bg1"/>
                </a:solidFill>
                <a:latin typeface="微软雅黑" panose="020B0503020204020204" pitchFamily="34" charset="-122"/>
                <a:ea typeface="微软雅黑" panose="020B0503020204020204" pitchFamily="34" charset="-122"/>
              </a:rPr>
              <a:t>圆顶温度分布和圆顶视宁度模拟</a:t>
            </a:r>
            <a:endParaRPr lang="zh-CN" altLang="en-US" sz="2400" dirty="0">
              <a:solidFill>
                <a:schemeClr val="bg1"/>
              </a:solidFill>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15" name="文本框 14"/>
          <p:cNvSpPr txBox="1"/>
          <p:nvPr/>
        </p:nvSpPr>
        <p:spPr>
          <a:xfrm>
            <a:off x="91577" y="1274323"/>
            <a:ext cx="4848225" cy="675640"/>
          </a:xfrm>
          <a:prstGeom prst="rect">
            <a:avLst/>
          </a:prstGeom>
          <a:noFill/>
          <a:effectLst/>
        </p:spPr>
        <p:txBody>
          <a:bodyPr wrap="none" rtlCol="0">
            <a:spAutoFit/>
          </a:bodyPr>
          <a:lstStyle/>
          <a:p>
            <a:pPr algn="l"/>
            <a:r>
              <a:rPr sz="2400" dirty="0">
                <a:solidFill>
                  <a:schemeClr val="bg1"/>
                </a:solidFill>
                <a:latin typeface="微软雅黑" panose="020B0503020204020204" pitchFamily="34" charset="-122"/>
                <a:ea typeface="微软雅黑" panose="020B0503020204020204" pitchFamily="34" charset="-122"/>
              </a:rPr>
              <a:t>日常的大气视宁度（DIMM 测量）</a:t>
            </a:r>
            <a:endParaRPr sz="2400" dirty="0">
              <a:solidFill>
                <a:schemeClr val="bg1"/>
              </a:solidFill>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 name="六边形 1"/>
          <p:cNvSpPr/>
          <p:nvPr/>
        </p:nvSpPr>
        <p:spPr>
          <a:xfrm>
            <a:off x="6682252" y="2236061"/>
            <a:ext cx="1724307" cy="1485935"/>
          </a:xfrm>
          <a:prstGeom prst="hexagon">
            <a:avLst/>
          </a:prstGeom>
          <a:blipFill dpi="0" rotWithShape="1">
            <a:blip r:embed="rId6"/>
            <a:srcRect/>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3" name="六边形 2"/>
          <p:cNvSpPr/>
          <p:nvPr/>
        </p:nvSpPr>
        <p:spPr>
          <a:xfrm>
            <a:off x="6682252" y="3842611"/>
            <a:ext cx="1724307" cy="1485935"/>
          </a:xfrm>
          <a:prstGeom prst="hexagon">
            <a:avLst/>
          </a:prstGeom>
          <a:blipFill dpi="0" rotWithShape="1">
            <a:blip r:embed="rId7"/>
            <a:srcRect/>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17" name="六边形 16"/>
          <p:cNvSpPr/>
          <p:nvPr/>
        </p:nvSpPr>
        <p:spPr>
          <a:xfrm>
            <a:off x="3841262" y="2236061"/>
            <a:ext cx="1724307" cy="1485935"/>
          </a:xfrm>
          <a:prstGeom prst="hexagon">
            <a:avLst/>
          </a:prstGeom>
          <a:blipFill dpi="0" rotWithShape="1">
            <a:blip r:embed="rId8"/>
            <a:srcRect/>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18" name="六边形 17"/>
          <p:cNvSpPr/>
          <p:nvPr/>
        </p:nvSpPr>
        <p:spPr>
          <a:xfrm>
            <a:off x="3841262" y="3842611"/>
            <a:ext cx="1724307" cy="1485935"/>
          </a:xfrm>
          <a:prstGeom prst="hexagon">
            <a:avLst/>
          </a:prstGeom>
          <a:blipFill dpi="0" rotWithShape="1">
            <a:blip r:embed="rId9"/>
            <a:srcRect/>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Tree>
  </p:cSld>
  <p:clrMapOvr>
    <a:masterClrMapping/>
  </p:clrMapOvr>
  <mc:AlternateContent xmlns:mc="http://schemas.openxmlformats.org/markup-compatibility/2006">
    <mc:Choice xmlns:p14="http://schemas.microsoft.com/office/powerpoint/2010/main" Requires="p14">
      <p:transition p14:dur="250">
        <p14:doors dir="vert"/>
      </p:transition>
    </mc:Choice>
    <mc:Fallback>
      <p:transition>
        <p:fade/>
      </p:transition>
    </mc:Fallback>
  </mc:AlternateContent>
  <p:timing>
    <p:tnLst>
      <p:par>
        <p:cTn id="1" dur="indefinite" restart="never" nodeType="tmRoot"/>
      </p:par>
    </p:tnLst>
    <p:bldLst>
      <p:bldP spid="6" grpId="0" bldLvl="0" animBg="1"/>
      <p:bldP spid="6" grpId="1" bldLvl="0" animBg="1"/>
      <p:bldP spid="8" grpId="0" bldLvl="0" animBg="1"/>
      <p:bldP spid="8" grpId="1" bldLvl="0" animBg="1"/>
      <p:bldP spid="11" grpId="0" bldLvl="0" animBg="1"/>
      <p:bldP spid="11" grpId="1" bldLvl="0" animBg="1"/>
      <p:bldP spid="12" grpId="0" bldLvl="0" animBg="1"/>
      <p:bldP spid="12" grpId="1" bldLvl="0" animBg="1"/>
      <p:bldP spid="13" grpId="0" bldLvl="0" animBg="1"/>
      <p:bldP spid="15" grpId="0" bldLvl="0" animBg="1"/>
      <p:bldP spid="2" grpId="0" bldLvl="0" animBg="1"/>
      <p:bldP spid="2" grpId="1" bldLvl="0" animBg="1"/>
      <p:bldP spid="3" grpId="0" bldLvl="0" animBg="1"/>
      <p:bldP spid="3" grpId="1" bldLvl="0" animBg="1"/>
      <p:bldP spid="17" grpId="0" bldLvl="0" animBg="1"/>
      <p:bldP spid="17" grpId="1" bldLvl="0" animBg="1"/>
      <p:bldP spid="18" grpId="0" bldLvl="0" animBg="1"/>
      <p:bldP spid="18" grpId="1"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948055" y="194148"/>
            <a:ext cx="9671685" cy="820745"/>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正在进行的人工智能</a:t>
            </a:r>
            <a:r>
              <a:rPr lang="en-US" altLang="zh-CN"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a:t>
            </a: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天文仪器的研究</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六边形 4"/>
          <p:cNvSpPr/>
          <p:nvPr/>
        </p:nvSpPr>
        <p:spPr>
          <a:xfrm>
            <a:off x="5281442" y="3022826"/>
            <a:ext cx="1724307" cy="1485935"/>
          </a:xfrm>
          <a:prstGeom prst="hexagon">
            <a:avLst/>
          </a:prstGeom>
          <a:blipFill dpi="0" rotWithShape="1">
            <a:blip r:embed="rId2"/>
            <a:srcRect/>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8850630" y="2587625"/>
            <a:ext cx="2375535" cy="2092325"/>
          </a:xfrm>
          <a:prstGeom prst="rect">
            <a:avLst/>
          </a:prstGeom>
          <a:blipFill rotWithShape="1">
            <a:blip r:embed="rId3"/>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903704" y="2547208"/>
            <a:ext cx="2308649" cy="1989495"/>
          </a:xfrm>
          <a:prstGeom prst="rect">
            <a:avLst/>
          </a:prstGeom>
          <a:blipFill rotWithShape="1">
            <a:blip r:embed="rId4"/>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六边形 10"/>
          <p:cNvSpPr/>
          <p:nvPr/>
        </p:nvSpPr>
        <p:spPr>
          <a:xfrm>
            <a:off x="5281445" y="4639175"/>
            <a:ext cx="1724307" cy="1485935"/>
          </a:xfrm>
          <a:prstGeom prst="hexagon">
            <a:avLst/>
          </a:prstGeom>
          <a:blipFill rotWithShape="1">
            <a:blip r:embed="rId5"/>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六边形 11"/>
          <p:cNvSpPr/>
          <p:nvPr/>
        </p:nvSpPr>
        <p:spPr>
          <a:xfrm>
            <a:off x="5281442" y="1445674"/>
            <a:ext cx="1724307" cy="1485935"/>
          </a:xfrm>
          <a:prstGeom prst="hexagon">
            <a:avLst/>
          </a:prstGeom>
          <a:blipFill rotWithShape="1">
            <a:blip r:embed="rId6"/>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文本框 12"/>
          <p:cNvSpPr txBox="1"/>
          <p:nvPr/>
        </p:nvSpPr>
        <p:spPr>
          <a:xfrm>
            <a:off x="8271186" y="1631828"/>
            <a:ext cx="3535680" cy="675640"/>
          </a:xfrm>
          <a:prstGeom prst="rect">
            <a:avLst/>
          </a:prstGeom>
          <a:noFill/>
          <a:effectLst/>
        </p:spPr>
        <p:txBody>
          <a:bodyPr wrap="non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南极望远镜镜面结霜预测</a:t>
            </a:r>
            <a:endParaRPr lang="en-US" altLang="zh-CN" sz="2000" dirty="0">
              <a:solidFill>
                <a:schemeClr val="bg1"/>
              </a:solidFill>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15" name="文本框 14"/>
          <p:cNvSpPr txBox="1"/>
          <p:nvPr/>
        </p:nvSpPr>
        <p:spPr>
          <a:xfrm>
            <a:off x="298587" y="1560073"/>
            <a:ext cx="4202430" cy="675640"/>
          </a:xfrm>
          <a:prstGeom prst="rect">
            <a:avLst/>
          </a:prstGeom>
          <a:noFill/>
          <a:effectLst/>
        </p:spPr>
        <p:txBody>
          <a:bodyPr wrap="none" rtlCol="0">
            <a:spAutoFit/>
          </a:bodyPr>
          <a:lstStyle/>
          <a:p>
            <a:r>
              <a:rPr lang="en-US" altLang="zh-CN" sz="2400" dirty="0">
                <a:solidFill>
                  <a:schemeClr val="bg1"/>
                </a:solidFill>
                <a:latin typeface="微软雅黑" panose="020B0503020204020204" pitchFamily="34" charset="-122"/>
                <a:ea typeface="微软雅黑" panose="020B0503020204020204" pitchFamily="34" charset="-122"/>
              </a:rPr>
              <a:t>LAMOST</a:t>
            </a:r>
            <a:r>
              <a:rPr lang="zh-CN" altLang="en-US" sz="2400" dirty="0">
                <a:solidFill>
                  <a:schemeClr val="bg1"/>
                </a:solidFill>
                <a:latin typeface="微软雅黑" panose="020B0503020204020204" pitchFamily="34" charset="-122"/>
                <a:ea typeface="微软雅黑" panose="020B0503020204020204" pitchFamily="34" charset="-122"/>
              </a:rPr>
              <a:t>位移促动器寿命模型</a:t>
            </a:r>
            <a:endParaRPr lang="en-US" altLang="zh-CN" sz="2000" dirty="0">
              <a:solidFill>
                <a:schemeClr val="bg1"/>
              </a:solidFill>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2" name="六边形 1"/>
          <p:cNvSpPr/>
          <p:nvPr/>
        </p:nvSpPr>
        <p:spPr>
          <a:xfrm>
            <a:off x="6682252" y="2236061"/>
            <a:ext cx="1724307" cy="1485935"/>
          </a:xfrm>
          <a:prstGeom prst="hexagon">
            <a:avLst/>
          </a:prstGeom>
          <a:blipFill dpi="0" rotWithShape="1">
            <a:blip r:embed="rId7"/>
            <a:srcRect/>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3" name="六边形 2"/>
          <p:cNvSpPr/>
          <p:nvPr/>
        </p:nvSpPr>
        <p:spPr>
          <a:xfrm>
            <a:off x="6682252" y="3842611"/>
            <a:ext cx="1724307" cy="1485935"/>
          </a:xfrm>
          <a:prstGeom prst="hexagon">
            <a:avLst/>
          </a:prstGeom>
          <a:blipFill dpi="0" rotWithShape="1">
            <a:blip r:embed="rId8"/>
            <a:srcRect/>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17" name="六边形 16"/>
          <p:cNvSpPr/>
          <p:nvPr/>
        </p:nvSpPr>
        <p:spPr>
          <a:xfrm>
            <a:off x="3841262" y="2236061"/>
            <a:ext cx="1724307" cy="1485935"/>
          </a:xfrm>
          <a:prstGeom prst="hexagon">
            <a:avLst/>
          </a:prstGeom>
          <a:blipFill dpi="0" rotWithShape="1">
            <a:blip r:embed="rId9"/>
            <a:srcRect/>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18" name="六边形 17"/>
          <p:cNvSpPr/>
          <p:nvPr/>
        </p:nvSpPr>
        <p:spPr>
          <a:xfrm>
            <a:off x="3841262" y="3842611"/>
            <a:ext cx="1724307" cy="1485935"/>
          </a:xfrm>
          <a:prstGeom prst="hexagon">
            <a:avLst/>
          </a:prstGeom>
          <a:blipFill dpi="0" rotWithShape="1">
            <a:blip r:embed="rId10"/>
            <a:srcRect/>
            <a:stretch>
              <a:fillRect/>
            </a:stretch>
          </a:blipFill>
          <a:ln w="25400">
            <a:solidFill>
              <a:schemeClr val="bg1"/>
            </a:solidFill>
          </a:ln>
          <a:effectLst>
            <a:outerShdw blurRad="177800" dist="152400" dir="8100000" algn="tr"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4" name="文本框 3"/>
          <p:cNvSpPr txBox="1"/>
          <p:nvPr/>
        </p:nvSpPr>
        <p:spPr>
          <a:xfrm>
            <a:off x="1052332" y="5075433"/>
            <a:ext cx="2011680" cy="829945"/>
          </a:xfrm>
          <a:prstGeom prst="rect">
            <a:avLst/>
          </a:prstGeom>
          <a:noFill/>
          <a:effectLst/>
        </p:spPr>
        <p:txBody>
          <a:bodyPr wrap="none" rtlCol="0">
            <a:spAutoFit/>
          </a:bodyPr>
          <a:p>
            <a:r>
              <a:rPr lang="zh-CN" altLang="en-US" sz="2400" dirty="0">
                <a:solidFill>
                  <a:schemeClr val="bg1"/>
                </a:solidFill>
                <a:latin typeface="微软雅黑" panose="020B0503020204020204" pitchFamily="34" charset="-122"/>
                <a:ea typeface="微软雅黑" panose="020B0503020204020204" pitchFamily="34" charset="-122"/>
              </a:rPr>
              <a:t>深度学习支持</a:t>
            </a:r>
            <a:endParaRPr lang="en-US" altLang="zh-CN" sz="2400" dirty="0">
              <a:solidFill>
                <a:schemeClr val="bg1"/>
              </a:solidFill>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2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
        <p:nvSpPr>
          <p:cNvPr id="7" name="文本框 6"/>
          <p:cNvSpPr txBox="1"/>
          <p:nvPr/>
        </p:nvSpPr>
        <p:spPr>
          <a:xfrm>
            <a:off x="8406267" y="5044318"/>
            <a:ext cx="3535680" cy="675640"/>
          </a:xfrm>
          <a:prstGeom prst="rect">
            <a:avLst/>
          </a:prstGeom>
          <a:noFill/>
          <a:effectLst/>
        </p:spPr>
        <p:txBody>
          <a:bodyPr wrap="none" rtlCol="0">
            <a:spAutoFit/>
          </a:bodyPr>
          <a:p>
            <a:r>
              <a:rPr lang="zh-CN" altLang="en-US" sz="2400" dirty="0">
                <a:solidFill>
                  <a:schemeClr val="bg1"/>
                </a:solidFill>
                <a:latin typeface="微软雅黑" panose="020B0503020204020204" pitchFamily="34" charset="-122"/>
                <a:ea typeface="微软雅黑" panose="020B0503020204020204" pitchFamily="34" charset="-122"/>
              </a:rPr>
              <a:t>知识图谱和深度学习支持</a:t>
            </a:r>
            <a:endParaRPr lang="en-US" altLang="zh-CN" sz="2000" dirty="0">
              <a:solidFill>
                <a:schemeClr val="bg1"/>
              </a:solidFill>
              <a:latin typeface="微软雅黑" panose="020B0503020204020204" pitchFamily="34" charset="-122"/>
              <a:ea typeface="微软雅黑" panose="020B0503020204020204" pitchFamily="34" charset="-122"/>
            </a:endParaRPr>
          </a:p>
          <a:p>
            <a:pPr fontAlgn="auto">
              <a:spcBef>
                <a:spcPts val="0"/>
              </a:spcBef>
              <a:spcAft>
                <a:spcPts val="0"/>
              </a:spcAft>
              <a:defRPr/>
            </a:pPr>
            <a:endParaRPr lang="zh-CN" altLang="en-US" sz="14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p14:dur="250">
        <p14:doors dir="vert"/>
      </p:transition>
    </mc:Choice>
    <mc:Fallback>
      <p:transition>
        <p:fade/>
      </p:transition>
    </mc:Fallback>
  </mc:AlternateContent>
  <p:timing>
    <p:tnLst>
      <p:par>
        <p:cTn id="1" dur="indefinite" restart="never" nodeType="tmRoot"/>
      </p:par>
    </p:tnLst>
    <p:bldLst>
      <p:bldP spid="5" grpId="0" bldLvl="0" animBg="1"/>
      <p:bldP spid="5" grpId="1" bldLvl="0" animBg="1"/>
      <p:bldP spid="6" grpId="0" bldLvl="0" animBg="1"/>
      <p:bldP spid="6" grpId="1" bldLvl="0" animBg="1"/>
      <p:bldP spid="8" grpId="0" bldLvl="0" animBg="1"/>
      <p:bldP spid="8" grpId="1" bldLvl="0" animBg="1"/>
      <p:bldP spid="11" grpId="0" bldLvl="0" animBg="1"/>
      <p:bldP spid="11" grpId="1" bldLvl="0" animBg="1"/>
      <p:bldP spid="12" grpId="0" bldLvl="0" animBg="1"/>
      <p:bldP spid="12" grpId="1" bldLvl="0" animBg="1"/>
      <p:bldP spid="13" grpId="0" bldLvl="0" animBg="1"/>
      <p:bldP spid="15" grpId="0" bldLvl="0" animBg="1"/>
      <p:bldP spid="2" grpId="0" bldLvl="0" animBg="1"/>
      <p:bldP spid="2" grpId="1" bldLvl="0" animBg="1"/>
      <p:bldP spid="3" grpId="0" bldLvl="0" animBg="1"/>
      <p:bldP spid="3" grpId="1" bldLvl="0" animBg="1"/>
      <p:bldP spid="17" grpId="0" bldLvl="0" animBg="1"/>
      <p:bldP spid="17" grpId="1" bldLvl="0" animBg="1"/>
      <p:bldP spid="18" grpId="0" bldLvl="0" animBg="1"/>
      <p:bldP spid="18" grpId="1" bldLvl="0" animBg="1"/>
      <p:bldP spid="4" grpId="0" bldLvl="0" animBg="1"/>
      <p:bldP spid="7"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1137285" y="195696"/>
            <a:ext cx="5663565" cy="818917"/>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系统对云平台的需求</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sp>
        <p:nvSpPr>
          <p:cNvPr id="3" name="文本框 2"/>
          <p:cNvSpPr txBox="1"/>
          <p:nvPr/>
        </p:nvSpPr>
        <p:spPr>
          <a:xfrm>
            <a:off x="635635" y="1214120"/>
            <a:ext cx="11243945" cy="3969385"/>
          </a:xfrm>
          <a:prstGeom prst="rect">
            <a:avLst/>
          </a:prstGeom>
          <a:noFill/>
        </p:spPr>
        <p:txBody>
          <a:bodyPr wrap="square" rtlCol="0">
            <a:spAutoFit/>
          </a:bodyPr>
          <a:p>
            <a:pPr marL="342900" indent="-342900" algn="l" fontAlgn="auto">
              <a:lnSpc>
                <a:spcPct val="150000"/>
              </a:lnSpc>
              <a:buFont typeface="Wingdings" panose="05000000000000000000" charset="0"/>
              <a:buChar char="l"/>
            </a:pPr>
            <a:r>
              <a:rPr lang="zh-CN" altLang="en-US" sz="2400">
                <a:solidFill>
                  <a:schemeClr val="bg1"/>
                </a:solidFill>
                <a:latin typeface="微软雅黑" panose="020B0503020204020204" pitchFamily="34" charset="-122"/>
                <a:ea typeface="微软雅黑" panose="020B0503020204020204" pitchFamily="34" charset="-122"/>
              </a:rPr>
              <a:t>LAMOST和AST3的控制运行数据和环境数据上云</a:t>
            </a:r>
            <a:endParaRPr lang="zh-CN" altLang="en-US" sz="2400">
              <a:solidFill>
                <a:schemeClr val="bg1"/>
              </a:solidFill>
              <a:latin typeface="微软雅黑" panose="020B0503020204020204" pitchFamily="34" charset="-122"/>
              <a:ea typeface="微软雅黑" panose="020B0503020204020204" pitchFamily="34" charset="-122"/>
            </a:endParaRPr>
          </a:p>
          <a:p>
            <a:pPr marL="342900" indent="-342900" algn="l" fontAlgn="auto">
              <a:lnSpc>
                <a:spcPct val="150000"/>
              </a:lnSpc>
              <a:buFont typeface="Wingdings" panose="05000000000000000000" charset="0"/>
              <a:buChar char="l"/>
            </a:pPr>
            <a:r>
              <a:rPr lang="zh-CN" altLang="en-US" sz="2400">
                <a:solidFill>
                  <a:schemeClr val="bg1"/>
                </a:solidFill>
                <a:latin typeface="微软雅黑" panose="020B0503020204020204" pitchFamily="34" charset="-122"/>
                <a:ea typeface="微软雅黑" panose="020B0503020204020204" pitchFamily="34" charset="-122"/>
              </a:rPr>
              <a:t>云数据权限管理</a:t>
            </a:r>
            <a:endParaRPr lang="zh-CN" altLang="en-US" sz="2400">
              <a:solidFill>
                <a:schemeClr val="bg1"/>
              </a:solidFill>
              <a:latin typeface="微软雅黑" panose="020B0503020204020204" pitchFamily="34" charset="-122"/>
              <a:ea typeface="微软雅黑" panose="020B0503020204020204" pitchFamily="34" charset="-122"/>
            </a:endParaRPr>
          </a:p>
          <a:p>
            <a:pPr marL="342900" indent="-342900" algn="l" fontAlgn="auto">
              <a:lnSpc>
                <a:spcPct val="150000"/>
              </a:lnSpc>
              <a:buFont typeface="Wingdings" panose="05000000000000000000" charset="0"/>
              <a:buChar char="l"/>
            </a:pPr>
            <a:r>
              <a:rPr lang="zh-CN" altLang="en-US" sz="2400">
                <a:solidFill>
                  <a:schemeClr val="bg1"/>
                </a:solidFill>
                <a:latin typeface="微软雅黑" panose="020B0503020204020204" pitchFamily="34" charset="-122"/>
                <a:ea typeface="微软雅黑" panose="020B0503020204020204" pitchFamily="34" charset="-122"/>
              </a:rPr>
              <a:t>望远镜数据可视化</a:t>
            </a:r>
            <a:endParaRPr lang="zh-CN" altLang="en-US" sz="2400">
              <a:solidFill>
                <a:schemeClr val="bg1"/>
              </a:solidFill>
              <a:latin typeface="微软雅黑" panose="020B0503020204020204" pitchFamily="34" charset="-122"/>
              <a:ea typeface="微软雅黑" panose="020B0503020204020204" pitchFamily="34" charset="-122"/>
            </a:endParaRPr>
          </a:p>
          <a:p>
            <a:pPr marL="342900" indent="-342900" algn="l" fontAlgn="auto">
              <a:lnSpc>
                <a:spcPct val="150000"/>
              </a:lnSpc>
              <a:buFont typeface="Wingdings" panose="05000000000000000000" charset="0"/>
              <a:buChar char="l"/>
            </a:pPr>
            <a:r>
              <a:rPr lang="zh-CN" altLang="en-US" sz="2400">
                <a:solidFill>
                  <a:schemeClr val="bg1"/>
                </a:solidFill>
                <a:latin typeface="微软雅黑" panose="020B0503020204020204" pitchFamily="34" charset="-122"/>
                <a:ea typeface="微软雅黑" panose="020B0503020204020204" pitchFamily="34" charset="-122"/>
              </a:rPr>
              <a:t>云人工智能软件实验平台</a:t>
            </a:r>
            <a:endParaRPr lang="zh-CN" altLang="en-US" sz="2400">
              <a:solidFill>
                <a:schemeClr val="bg1"/>
              </a:solidFill>
              <a:latin typeface="微软雅黑" panose="020B0503020204020204" pitchFamily="34" charset="-122"/>
              <a:ea typeface="微软雅黑" panose="020B0503020204020204" pitchFamily="34" charset="-122"/>
            </a:endParaRPr>
          </a:p>
          <a:p>
            <a:pPr marL="342900" indent="-342900" algn="l" fontAlgn="auto">
              <a:lnSpc>
                <a:spcPct val="150000"/>
              </a:lnSpc>
              <a:buFont typeface="Wingdings" panose="05000000000000000000" charset="0"/>
              <a:buChar char="l"/>
            </a:pPr>
            <a:r>
              <a:rPr lang="zh-CN" altLang="en-US" sz="2400">
                <a:solidFill>
                  <a:schemeClr val="bg1"/>
                </a:solidFill>
                <a:latin typeface="微软雅黑" panose="020B0503020204020204" pitchFamily="34" charset="-122"/>
                <a:ea typeface="微软雅黑" panose="020B0503020204020204" pitchFamily="34" charset="-122"/>
              </a:rPr>
              <a:t>云上项目管理（论文管理、项目管理、软件开发管理）</a:t>
            </a:r>
            <a:endParaRPr lang="zh-CN" altLang="en-US" sz="2400">
              <a:solidFill>
                <a:schemeClr val="bg1"/>
              </a:solidFill>
              <a:latin typeface="微软雅黑" panose="020B0503020204020204" pitchFamily="34" charset="-122"/>
              <a:ea typeface="微软雅黑" panose="020B0503020204020204" pitchFamily="34" charset="-122"/>
            </a:endParaRPr>
          </a:p>
          <a:p>
            <a:pPr marL="342900" indent="-342900" algn="l" fontAlgn="auto">
              <a:lnSpc>
                <a:spcPct val="150000"/>
              </a:lnSpc>
              <a:buFont typeface="Wingdings" panose="05000000000000000000" charset="0"/>
              <a:buChar char="l"/>
            </a:pPr>
            <a:endParaRPr lang="zh-CN" altLang="en-US" sz="2400">
              <a:solidFill>
                <a:schemeClr val="bg1"/>
              </a:solidFill>
              <a:latin typeface="微软雅黑" panose="020B0503020204020204" pitchFamily="34" charset="-122"/>
              <a:ea typeface="微软雅黑" panose="020B0503020204020204" pitchFamily="34" charset="-122"/>
            </a:endParaRPr>
          </a:p>
          <a:p>
            <a:pPr indent="0" algn="l" fontAlgn="auto">
              <a:lnSpc>
                <a:spcPct val="150000"/>
              </a:lnSpc>
              <a:buFont typeface="Wingdings" panose="05000000000000000000" charset="0"/>
              <a:buNone/>
            </a:pPr>
            <a:endParaRPr lang="zh-CN" altLang="en-US" sz="240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sz="4000">
                <a:solidFill>
                  <a:schemeClr val="bg1"/>
                </a:solidFill>
              </a:rPr>
              <a:t>LAMOST</a:t>
            </a:r>
            <a:r>
              <a:rPr lang="zh-CN" altLang="en-US" sz="4000">
                <a:solidFill>
                  <a:schemeClr val="bg1"/>
                </a:solidFill>
              </a:rPr>
              <a:t>是由大量元器件集成的自动控制系统</a:t>
            </a:r>
            <a:endParaRPr lang="zh-CN" altLang="en-US" sz="4000">
              <a:solidFill>
                <a:schemeClr val="bg1"/>
              </a:solidFill>
            </a:endParaRPr>
          </a:p>
        </p:txBody>
      </p:sp>
      <p:pic>
        <p:nvPicPr>
          <p:cNvPr id="4" name="内容占位符 3" descr="72f082025aafa40f8f88d824a164034f79f019f8"/>
          <p:cNvPicPr>
            <a:picLocks noChangeAspect="1"/>
          </p:cNvPicPr>
          <p:nvPr>
            <p:ph idx="1"/>
          </p:nvPr>
        </p:nvPicPr>
        <p:blipFill>
          <a:blip r:embed="rId1"/>
          <a:stretch>
            <a:fillRect/>
          </a:stretch>
        </p:blipFill>
        <p:spPr>
          <a:xfrm>
            <a:off x="369570" y="1205230"/>
            <a:ext cx="3954780" cy="2731135"/>
          </a:xfrm>
          <a:prstGeom prst="rect">
            <a:avLst/>
          </a:prstGeom>
        </p:spPr>
      </p:pic>
      <p:sp>
        <p:nvSpPr>
          <p:cNvPr id="5" name="文本框 4"/>
          <p:cNvSpPr txBox="1"/>
          <p:nvPr/>
        </p:nvSpPr>
        <p:spPr>
          <a:xfrm>
            <a:off x="439420" y="4200525"/>
            <a:ext cx="6103620" cy="2306955"/>
          </a:xfrm>
          <a:prstGeom prst="rect">
            <a:avLst/>
          </a:prstGeom>
          <a:noFill/>
        </p:spPr>
        <p:txBody>
          <a:bodyPr wrap="square" rtlCol="0">
            <a:spAutoFit/>
          </a:bodyPr>
          <a:p>
            <a:pPr algn="l"/>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61块镜面</a:t>
            </a:r>
            <a:r>
              <a:rPr lang="en-US" altLang="zh-CN"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4000</a:t>
            </a:r>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根光纤</a:t>
            </a:r>
            <a:endPar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888个力促动器</a:t>
            </a:r>
            <a:r>
              <a:rPr lang="en-US" altLang="zh-CN"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888个力传感器</a:t>
            </a:r>
            <a:endPar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9个位移促动器</a:t>
            </a:r>
            <a:r>
              <a:rPr lang="en-US" altLang="zh-CN"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数百个位移传感器</a:t>
            </a:r>
            <a:endPar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9052只电机</a:t>
            </a:r>
            <a:r>
              <a:rPr lang="en-US" altLang="zh-CN"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6台光谱仪</a:t>
            </a:r>
            <a:endPar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32台CCD相机</a:t>
            </a:r>
            <a:r>
              <a:rPr lang="en-US" altLang="zh-CN"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00多台控制计算机</a:t>
            </a:r>
            <a:endPar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l"/>
            <a:r>
              <a:rPr lang="en-US" altLang="zh-CN"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300</a:t>
            </a:r>
            <a:r>
              <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多个温度传感器</a:t>
            </a:r>
            <a:endParaRPr lang="zh-CN" altLang="en-US" sz="240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4324350" y="1264285"/>
            <a:ext cx="7536815" cy="261302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1086485" y="189014"/>
            <a:ext cx="10107930" cy="832283"/>
          </a:xfrm>
          <a:prstGeom prst="roundRect">
            <a:avLst>
              <a:gd name="adj" fmla="val 23381"/>
            </a:avLst>
          </a:prstGeom>
          <a:noFill/>
        </p:spPr>
        <p:txBody>
          <a:bodyPr wrap="square" anchor="ctr">
            <a:spAutoFit/>
          </a:bodyPr>
          <a:lstStyle/>
          <a:p>
            <a:pPr algn="ct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sym typeface="+mn-ea"/>
              </a:rPr>
              <a:t>大型天文光学望远镜控制系统存在共性</a:t>
            </a:r>
            <a:r>
              <a:rPr lang="zh-CN" altLang="en-US" sz="40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sym typeface="+mn-ea"/>
              </a:rPr>
              <a:t>问题</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7" name="组合 6"/>
          <p:cNvGrpSpPr/>
          <p:nvPr/>
        </p:nvGrpSpPr>
        <p:grpSpPr>
          <a:xfrm>
            <a:off x="1930400" y="1630045"/>
            <a:ext cx="3372485" cy="817245"/>
            <a:chOff x="2590726" y="2211913"/>
            <a:chExt cx="4288376" cy="817217"/>
          </a:xfrm>
        </p:grpSpPr>
        <p:sp>
          <p:nvSpPr>
            <p:cNvPr id="8" name="圆角矩形 7"/>
            <p:cNvSpPr/>
            <p:nvPr/>
          </p:nvSpPr>
          <p:spPr bwMode="auto">
            <a:xfrm flipH="1">
              <a:off x="2590726" y="2211965"/>
              <a:ext cx="4288376" cy="81716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solidFill>
                  <a:prstClr val="white"/>
                </a:solidFill>
              </a:endParaRPr>
            </a:p>
          </p:txBody>
        </p:sp>
        <p:sp>
          <p:nvSpPr>
            <p:cNvPr id="9" name="文本框 8"/>
            <p:cNvSpPr txBox="1"/>
            <p:nvPr/>
          </p:nvSpPr>
          <p:spPr>
            <a:xfrm>
              <a:off x="3111480" y="2211913"/>
              <a:ext cx="3200597" cy="645138"/>
            </a:xfrm>
            <a:prstGeom prst="rect">
              <a:avLst/>
            </a:prstGeom>
            <a:noFill/>
          </p:spPr>
          <p:txBody>
            <a:bodyPr wrap="square" rtlCol="0">
              <a:spAutoFit/>
            </a:bodyPr>
            <a:lstStyle/>
            <a:p>
              <a:pPr algn="l"/>
              <a:r>
                <a:rPr lang="zh-CN" altLang="zh-CN" sz="3600" b="1" dirty="0">
                  <a:solidFill>
                    <a:srgbClr val="FDFDFD"/>
                  </a:solidFill>
                  <a:latin typeface="微软雅黑" panose="020B0503020204020204" pitchFamily="34" charset="-122"/>
                  <a:ea typeface="微软雅黑" panose="020B0503020204020204" pitchFamily="34" charset="-122"/>
                </a:rPr>
                <a:t>运行可靠性</a:t>
              </a:r>
              <a:endParaRPr lang="zh-CN" altLang="zh-CN" sz="3600" b="1" dirty="0">
                <a:solidFill>
                  <a:srgbClr val="FDFDFD"/>
                </a:solidFill>
                <a:latin typeface="微软雅黑" panose="020B0503020204020204" pitchFamily="34" charset="-122"/>
                <a:ea typeface="微软雅黑" panose="020B0503020204020204" pitchFamily="34" charset="-122"/>
              </a:endParaRPr>
            </a:p>
          </p:txBody>
        </p:sp>
      </p:grpSp>
      <p:grpSp>
        <p:nvGrpSpPr>
          <p:cNvPr id="10" name="组合 9"/>
          <p:cNvGrpSpPr/>
          <p:nvPr/>
        </p:nvGrpSpPr>
        <p:grpSpPr>
          <a:xfrm>
            <a:off x="1919605" y="4606925"/>
            <a:ext cx="3663950" cy="817245"/>
            <a:chOff x="2590726" y="3745949"/>
            <a:chExt cx="4642998" cy="817165"/>
          </a:xfrm>
        </p:grpSpPr>
        <p:sp>
          <p:nvSpPr>
            <p:cNvPr id="11" name="圆角矩形 10"/>
            <p:cNvSpPr/>
            <p:nvPr/>
          </p:nvSpPr>
          <p:spPr bwMode="auto">
            <a:xfrm flipH="1">
              <a:off x="2590726" y="3745949"/>
              <a:ext cx="4288376" cy="817165"/>
            </a:xfrm>
            <a:prstGeom prst="roundRect">
              <a:avLst>
                <a:gd name="adj" fmla="val 50000"/>
              </a:avLst>
            </a:prstGeom>
            <a:solidFill>
              <a:schemeClr val="bg1">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2" name="文本框 11"/>
            <p:cNvSpPr txBox="1"/>
            <p:nvPr/>
          </p:nvSpPr>
          <p:spPr>
            <a:xfrm>
              <a:off x="2935166" y="3808299"/>
              <a:ext cx="4298558" cy="706686"/>
            </a:xfrm>
            <a:prstGeom prst="rect">
              <a:avLst/>
            </a:prstGeom>
            <a:noFill/>
          </p:spPr>
          <p:txBody>
            <a:bodyPr wrap="square" rtlCol="0">
              <a:spAutoFit/>
            </a:bodyPr>
            <a:lstStyle/>
            <a:p>
              <a:r>
                <a:rPr lang="zh-CN" altLang="en-US" sz="4000" b="1" dirty="0">
                  <a:solidFill>
                    <a:srgbClr val="FDFDFD"/>
                  </a:solidFill>
                  <a:latin typeface="微软雅黑" panose="020B0503020204020204" pitchFamily="34" charset="-122"/>
                  <a:ea typeface="微软雅黑" panose="020B0503020204020204" pitchFamily="34" charset="-122"/>
                </a:rPr>
                <a:t>观测质量</a:t>
              </a:r>
              <a:endParaRPr lang="zh-CN" altLang="en-US" sz="4000" b="1" dirty="0">
                <a:solidFill>
                  <a:srgbClr val="FDFDFD"/>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550268" y="1630234"/>
            <a:ext cx="1030514" cy="997315"/>
            <a:chOff x="1210668" y="2199194"/>
            <a:chExt cx="1030514" cy="997315"/>
          </a:xfrm>
        </p:grpSpPr>
        <p:sp>
          <p:nvSpPr>
            <p:cNvPr id="17" name="矩形 10"/>
            <p:cNvSpPr>
              <a:spLocks noChangeAspect="1"/>
            </p:cNvSpPr>
            <p:nvPr/>
          </p:nvSpPr>
          <p:spPr>
            <a:xfrm>
              <a:off x="1288854" y="2199194"/>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18" name="文本框 17"/>
            <p:cNvSpPr txBox="1"/>
            <p:nvPr/>
          </p:nvSpPr>
          <p:spPr>
            <a:xfrm>
              <a:off x="1210668" y="2356103"/>
              <a:ext cx="1030514" cy="707886"/>
            </a:xfrm>
            <a:prstGeom prst="rect">
              <a:avLst/>
            </a:prstGeom>
            <a:noFill/>
          </p:spPr>
          <p:txBody>
            <a:bodyPr wrap="square" rtlCol="0">
              <a:spAutoFit/>
            </a:bodyPr>
            <a:lstStyle/>
            <a:p>
              <a:pPr algn="ctr"/>
              <a:r>
                <a:rPr lang="en-US" altLang="zh-CN" sz="4000" dirty="0">
                  <a:solidFill>
                    <a:srgbClr val="273B41"/>
                  </a:solidFill>
                  <a:latin typeface="Impact" panose="020B0806030902050204" pitchFamily="34" charset="0"/>
                </a:rPr>
                <a:t>01</a:t>
              </a:r>
              <a:endParaRPr lang="zh-CN" altLang="en-US" sz="4000" dirty="0">
                <a:solidFill>
                  <a:srgbClr val="273B41"/>
                </a:solidFill>
                <a:latin typeface="Impact" panose="020B0806030902050204" pitchFamily="34" charset="0"/>
              </a:endParaRPr>
            </a:p>
          </p:txBody>
        </p:sp>
      </p:grpSp>
      <p:grpSp>
        <p:nvGrpSpPr>
          <p:cNvPr id="19" name="组合 18"/>
          <p:cNvGrpSpPr/>
          <p:nvPr/>
        </p:nvGrpSpPr>
        <p:grpSpPr>
          <a:xfrm>
            <a:off x="576533" y="4463870"/>
            <a:ext cx="1030514" cy="997315"/>
            <a:chOff x="1236933" y="3602810"/>
            <a:chExt cx="1030514" cy="997315"/>
          </a:xfrm>
        </p:grpSpPr>
        <p:sp>
          <p:nvSpPr>
            <p:cNvPr id="20" name="矩形 10"/>
            <p:cNvSpPr>
              <a:spLocks noChangeAspect="1"/>
            </p:cNvSpPr>
            <p:nvPr/>
          </p:nvSpPr>
          <p:spPr>
            <a:xfrm>
              <a:off x="1288843" y="3602810"/>
              <a:ext cx="914805" cy="997315"/>
            </a:xfrm>
            <a:custGeom>
              <a:avLst/>
              <a:gdLst>
                <a:gd name="connsiteX0" fmla="*/ 653528 w 1305333"/>
                <a:gd name="connsiteY0" fmla="*/ 0 h 1424419"/>
                <a:gd name="connsiteX1" fmla="*/ 757287 w 1305333"/>
                <a:gd name="connsiteY1" fmla="*/ 32444 h 1424419"/>
                <a:gd name="connsiteX2" fmla="*/ 1206876 w 1305333"/>
                <a:gd name="connsiteY2" fmla="*/ 284945 h 1424419"/>
                <a:gd name="connsiteX3" fmla="*/ 1233464 w 1305333"/>
                <a:gd name="connsiteY3" fmla="*/ 306775 h 1424419"/>
                <a:gd name="connsiteX4" fmla="*/ 1299728 w 1305333"/>
                <a:gd name="connsiteY4" fmla="*/ 452301 h 1424419"/>
                <a:gd name="connsiteX5" fmla="*/ 1303099 w 1305333"/>
                <a:gd name="connsiteY5" fmla="*/ 495558 h 1424419"/>
                <a:gd name="connsiteX6" fmla="*/ 1303099 w 1305333"/>
                <a:gd name="connsiteY6" fmla="*/ 952393 h 1424419"/>
                <a:gd name="connsiteX7" fmla="*/ 1299356 w 1305333"/>
                <a:gd name="connsiteY7" fmla="*/ 974248 h 1424419"/>
                <a:gd name="connsiteX8" fmla="*/ 1193590 w 1305333"/>
                <a:gd name="connsiteY8" fmla="*/ 1159518 h 1424419"/>
                <a:gd name="connsiteX9" fmla="*/ 1188747 w 1305333"/>
                <a:gd name="connsiteY9" fmla="*/ 1163476 h 1424419"/>
                <a:gd name="connsiteX10" fmla="*/ 792288 w 1305333"/>
                <a:gd name="connsiteY10" fmla="*/ 1385653 h 1424419"/>
                <a:gd name="connsiteX11" fmla="*/ 522686 w 1305333"/>
                <a:gd name="connsiteY11" fmla="*/ 1384922 h 1424419"/>
                <a:gd name="connsiteX12" fmla="*/ 80344 w 1305333"/>
                <a:gd name="connsiteY12" fmla="*/ 1139323 h 1424419"/>
                <a:gd name="connsiteX13" fmla="*/ 68397 w 1305333"/>
                <a:gd name="connsiteY13" fmla="*/ 1130059 h 1424419"/>
                <a:gd name="connsiteX14" fmla="*/ 667 w 1305333"/>
                <a:gd name="connsiteY14" fmla="*/ 999105 h 1424419"/>
                <a:gd name="connsiteX15" fmla="*/ 0 w 1305333"/>
                <a:gd name="connsiteY15" fmla="*/ 972364 h 1424419"/>
                <a:gd name="connsiteX16" fmla="*/ 2496 w 1305333"/>
                <a:gd name="connsiteY16" fmla="*/ 463106 h 1424419"/>
                <a:gd name="connsiteX17" fmla="*/ 2458 w 1305333"/>
                <a:gd name="connsiteY17" fmla="*/ 429563 h 1424419"/>
                <a:gd name="connsiteX18" fmla="*/ 75248 w 1305333"/>
                <a:gd name="connsiteY18" fmla="*/ 303202 h 1424419"/>
                <a:gd name="connsiteX19" fmla="*/ 103465 w 1305333"/>
                <a:gd name="connsiteY19" fmla="*/ 288252 h 1424419"/>
                <a:gd name="connsiteX20" fmla="*/ 541533 w 1305333"/>
                <a:gd name="connsiteY20" fmla="*/ 38110 h 1424419"/>
                <a:gd name="connsiteX21" fmla="*/ 653528 w 1305333"/>
                <a:gd name="connsiteY21" fmla="*/ 0 h 1424419"/>
                <a:gd name="connsiteX0-1" fmla="*/ 653528 w 1305333"/>
                <a:gd name="connsiteY0-2" fmla="*/ 0 h 1424419"/>
                <a:gd name="connsiteX1-3" fmla="*/ 757287 w 1305333"/>
                <a:gd name="connsiteY1-4" fmla="*/ 32444 h 1424419"/>
                <a:gd name="connsiteX2-5" fmla="*/ 1206876 w 1305333"/>
                <a:gd name="connsiteY2-6" fmla="*/ 284945 h 1424419"/>
                <a:gd name="connsiteX3-7" fmla="*/ 1233464 w 1305333"/>
                <a:gd name="connsiteY3-8" fmla="*/ 306775 h 1424419"/>
                <a:gd name="connsiteX4-9" fmla="*/ 1301712 w 1305333"/>
                <a:gd name="connsiteY4-10" fmla="*/ 442384 h 1424419"/>
                <a:gd name="connsiteX5-11" fmla="*/ 1303099 w 1305333"/>
                <a:gd name="connsiteY5-12" fmla="*/ 495558 h 1424419"/>
                <a:gd name="connsiteX6-13" fmla="*/ 1303099 w 1305333"/>
                <a:gd name="connsiteY6-14" fmla="*/ 952393 h 1424419"/>
                <a:gd name="connsiteX7-15" fmla="*/ 1299356 w 1305333"/>
                <a:gd name="connsiteY7-16" fmla="*/ 974248 h 1424419"/>
                <a:gd name="connsiteX8-17" fmla="*/ 1193590 w 1305333"/>
                <a:gd name="connsiteY8-18" fmla="*/ 1159518 h 1424419"/>
                <a:gd name="connsiteX9-19" fmla="*/ 1188747 w 1305333"/>
                <a:gd name="connsiteY9-20" fmla="*/ 1163476 h 1424419"/>
                <a:gd name="connsiteX10-21" fmla="*/ 792288 w 1305333"/>
                <a:gd name="connsiteY10-22" fmla="*/ 1385653 h 1424419"/>
                <a:gd name="connsiteX11-23" fmla="*/ 522686 w 1305333"/>
                <a:gd name="connsiteY11-24" fmla="*/ 1384922 h 1424419"/>
                <a:gd name="connsiteX12-25" fmla="*/ 80344 w 1305333"/>
                <a:gd name="connsiteY12-26" fmla="*/ 1139323 h 1424419"/>
                <a:gd name="connsiteX13-27" fmla="*/ 68397 w 1305333"/>
                <a:gd name="connsiteY13-28" fmla="*/ 1130059 h 1424419"/>
                <a:gd name="connsiteX14-29" fmla="*/ 667 w 1305333"/>
                <a:gd name="connsiteY14-30" fmla="*/ 999105 h 1424419"/>
                <a:gd name="connsiteX15-31" fmla="*/ 0 w 1305333"/>
                <a:gd name="connsiteY15-32" fmla="*/ 972364 h 1424419"/>
                <a:gd name="connsiteX16-33" fmla="*/ 2496 w 1305333"/>
                <a:gd name="connsiteY16-34" fmla="*/ 463106 h 1424419"/>
                <a:gd name="connsiteX17-35" fmla="*/ 2458 w 1305333"/>
                <a:gd name="connsiteY17-36" fmla="*/ 429563 h 1424419"/>
                <a:gd name="connsiteX18-37" fmla="*/ 75248 w 1305333"/>
                <a:gd name="connsiteY18-38" fmla="*/ 303202 h 1424419"/>
                <a:gd name="connsiteX19-39" fmla="*/ 103465 w 1305333"/>
                <a:gd name="connsiteY19-40" fmla="*/ 288252 h 1424419"/>
                <a:gd name="connsiteX20-41" fmla="*/ 541533 w 1305333"/>
                <a:gd name="connsiteY20-42" fmla="*/ 38110 h 1424419"/>
                <a:gd name="connsiteX21-43" fmla="*/ 653528 w 1305333"/>
                <a:gd name="connsiteY21-44" fmla="*/ 0 h 1424419"/>
                <a:gd name="connsiteX0-45" fmla="*/ 653528 w 1305333"/>
                <a:gd name="connsiteY0-46" fmla="*/ 0 h 1424419"/>
                <a:gd name="connsiteX1-47" fmla="*/ 757287 w 1305333"/>
                <a:gd name="connsiteY1-48" fmla="*/ 32444 h 1424419"/>
                <a:gd name="connsiteX2-49" fmla="*/ 1206876 w 1305333"/>
                <a:gd name="connsiteY2-50" fmla="*/ 284945 h 1424419"/>
                <a:gd name="connsiteX3-51" fmla="*/ 1233464 w 1305333"/>
                <a:gd name="connsiteY3-52" fmla="*/ 306775 h 1424419"/>
                <a:gd name="connsiteX4-53" fmla="*/ 1301712 w 1305333"/>
                <a:gd name="connsiteY4-54" fmla="*/ 442384 h 1424419"/>
                <a:gd name="connsiteX5-55" fmla="*/ 1303099 w 1305333"/>
                <a:gd name="connsiteY5-56" fmla="*/ 495558 h 1424419"/>
                <a:gd name="connsiteX6-57" fmla="*/ 1303099 w 1305333"/>
                <a:gd name="connsiteY6-58" fmla="*/ 952393 h 1424419"/>
                <a:gd name="connsiteX7-59" fmla="*/ 1299356 w 1305333"/>
                <a:gd name="connsiteY7-60" fmla="*/ 974248 h 1424419"/>
                <a:gd name="connsiteX8-61" fmla="*/ 1193590 w 1305333"/>
                <a:gd name="connsiteY8-62" fmla="*/ 1159518 h 1424419"/>
                <a:gd name="connsiteX9-63" fmla="*/ 1188747 w 1305333"/>
                <a:gd name="connsiteY9-64" fmla="*/ 1163476 h 1424419"/>
                <a:gd name="connsiteX10-65" fmla="*/ 792288 w 1305333"/>
                <a:gd name="connsiteY10-66" fmla="*/ 1385653 h 1424419"/>
                <a:gd name="connsiteX11-67" fmla="*/ 522686 w 1305333"/>
                <a:gd name="connsiteY11-68" fmla="*/ 1384922 h 1424419"/>
                <a:gd name="connsiteX12-69" fmla="*/ 80344 w 1305333"/>
                <a:gd name="connsiteY12-70" fmla="*/ 1139323 h 1424419"/>
                <a:gd name="connsiteX13-71" fmla="*/ 68397 w 1305333"/>
                <a:gd name="connsiteY13-72" fmla="*/ 1130059 h 1424419"/>
                <a:gd name="connsiteX14-73" fmla="*/ 667 w 1305333"/>
                <a:gd name="connsiteY14-74" fmla="*/ 999105 h 1424419"/>
                <a:gd name="connsiteX15-75" fmla="*/ 0 w 1305333"/>
                <a:gd name="connsiteY15-76" fmla="*/ 972364 h 1424419"/>
                <a:gd name="connsiteX16-77" fmla="*/ 2496 w 1305333"/>
                <a:gd name="connsiteY16-78" fmla="*/ 463106 h 1424419"/>
                <a:gd name="connsiteX17-79" fmla="*/ 2458 w 1305333"/>
                <a:gd name="connsiteY17-80" fmla="*/ 429563 h 1424419"/>
                <a:gd name="connsiteX18-81" fmla="*/ 75248 w 1305333"/>
                <a:gd name="connsiteY18-82" fmla="*/ 303202 h 1424419"/>
                <a:gd name="connsiteX19-83" fmla="*/ 103465 w 1305333"/>
                <a:gd name="connsiteY19-84" fmla="*/ 288252 h 1424419"/>
                <a:gd name="connsiteX20-85" fmla="*/ 541533 w 1305333"/>
                <a:gd name="connsiteY20-86" fmla="*/ 38110 h 1424419"/>
                <a:gd name="connsiteX21-87" fmla="*/ 653528 w 1305333"/>
                <a:gd name="connsiteY21-88" fmla="*/ 0 h 1424419"/>
                <a:gd name="connsiteX0-89" fmla="*/ 653528 w 1306046"/>
                <a:gd name="connsiteY0-90" fmla="*/ 0 h 1424419"/>
                <a:gd name="connsiteX1-91" fmla="*/ 757287 w 1306046"/>
                <a:gd name="connsiteY1-92" fmla="*/ 32444 h 1424419"/>
                <a:gd name="connsiteX2-93" fmla="*/ 1206876 w 1306046"/>
                <a:gd name="connsiteY2-94" fmla="*/ 284945 h 1424419"/>
                <a:gd name="connsiteX3-95" fmla="*/ 1233464 w 1306046"/>
                <a:gd name="connsiteY3-96" fmla="*/ 306775 h 1424419"/>
                <a:gd name="connsiteX4-97" fmla="*/ 1301712 w 1306046"/>
                <a:gd name="connsiteY4-98" fmla="*/ 442384 h 1424419"/>
                <a:gd name="connsiteX5-99" fmla="*/ 1303099 w 1306046"/>
                <a:gd name="connsiteY5-100" fmla="*/ 495558 h 1424419"/>
                <a:gd name="connsiteX6-101" fmla="*/ 1303099 w 1306046"/>
                <a:gd name="connsiteY6-102" fmla="*/ 952393 h 1424419"/>
                <a:gd name="connsiteX7-103" fmla="*/ 1305306 w 1306046"/>
                <a:gd name="connsiteY7-104" fmla="*/ 990115 h 1424419"/>
                <a:gd name="connsiteX8-105" fmla="*/ 1193590 w 1306046"/>
                <a:gd name="connsiteY8-106" fmla="*/ 1159518 h 1424419"/>
                <a:gd name="connsiteX9-107" fmla="*/ 1188747 w 1306046"/>
                <a:gd name="connsiteY9-108" fmla="*/ 1163476 h 1424419"/>
                <a:gd name="connsiteX10-109" fmla="*/ 792288 w 1306046"/>
                <a:gd name="connsiteY10-110" fmla="*/ 1385653 h 1424419"/>
                <a:gd name="connsiteX11-111" fmla="*/ 522686 w 1306046"/>
                <a:gd name="connsiteY11-112" fmla="*/ 1384922 h 1424419"/>
                <a:gd name="connsiteX12-113" fmla="*/ 80344 w 1306046"/>
                <a:gd name="connsiteY12-114" fmla="*/ 1139323 h 1424419"/>
                <a:gd name="connsiteX13-115" fmla="*/ 68397 w 1306046"/>
                <a:gd name="connsiteY13-116" fmla="*/ 1130059 h 1424419"/>
                <a:gd name="connsiteX14-117" fmla="*/ 667 w 1306046"/>
                <a:gd name="connsiteY14-118" fmla="*/ 999105 h 1424419"/>
                <a:gd name="connsiteX15-119" fmla="*/ 0 w 1306046"/>
                <a:gd name="connsiteY15-120" fmla="*/ 972364 h 1424419"/>
                <a:gd name="connsiteX16-121" fmla="*/ 2496 w 1306046"/>
                <a:gd name="connsiteY16-122" fmla="*/ 463106 h 1424419"/>
                <a:gd name="connsiteX17-123" fmla="*/ 2458 w 1306046"/>
                <a:gd name="connsiteY17-124" fmla="*/ 429563 h 1424419"/>
                <a:gd name="connsiteX18-125" fmla="*/ 75248 w 1306046"/>
                <a:gd name="connsiteY18-126" fmla="*/ 303202 h 1424419"/>
                <a:gd name="connsiteX19-127" fmla="*/ 103465 w 1306046"/>
                <a:gd name="connsiteY19-128" fmla="*/ 288252 h 1424419"/>
                <a:gd name="connsiteX20-129" fmla="*/ 541533 w 1306046"/>
                <a:gd name="connsiteY20-130" fmla="*/ 38110 h 1424419"/>
                <a:gd name="connsiteX21-131" fmla="*/ 653528 w 1306046"/>
                <a:gd name="connsiteY21-132" fmla="*/ 0 h 1424419"/>
                <a:gd name="connsiteX0-133" fmla="*/ 653528 w 1305333"/>
                <a:gd name="connsiteY0-134" fmla="*/ 0 h 1424419"/>
                <a:gd name="connsiteX1-135" fmla="*/ 757287 w 1305333"/>
                <a:gd name="connsiteY1-136" fmla="*/ 32444 h 1424419"/>
                <a:gd name="connsiteX2-137" fmla="*/ 1206876 w 1305333"/>
                <a:gd name="connsiteY2-138" fmla="*/ 284945 h 1424419"/>
                <a:gd name="connsiteX3-139" fmla="*/ 1233464 w 1305333"/>
                <a:gd name="connsiteY3-140" fmla="*/ 306775 h 1424419"/>
                <a:gd name="connsiteX4-141" fmla="*/ 1301712 w 1305333"/>
                <a:gd name="connsiteY4-142" fmla="*/ 442384 h 1424419"/>
                <a:gd name="connsiteX5-143" fmla="*/ 1303099 w 1305333"/>
                <a:gd name="connsiteY5-144" fmla="*/ 495558 h 1424419"/>
                <a:gd name="connsiteX6-145" fmla="*/ 1303099 w 1305333"/>
                <a:gd name="connsiteY6-146" fmla="*/ 952393 h 1424419"/>
                <a:gd name="connsiteX7-147" fmla="*/ 1305306 w 1305333"/>
                <a:gd name="connsiteY7-148" fmla="*/ 990115 h 1424419"/>
                <a:gd name="connsiteX8-149" fmla="*/ 1193590 w 1305333"/>
                <a:gd name="connsiteY8-150" fmla="*/ 1159518 h 1424419"/>
                <a:gd name="connsiteX9-151" fmla="*/ 1188747 w 1305333"/>
                <a:gd name="connsiteY9-152" fmla="*/ 1163476 h 1424419"/>
                <a:gd name="connsiteX10-153" fmla="*/ 792288 w 1305333"/>
                <a:gd name="connsiteY10-154" fmla="*/ 1385653 h 1424419"/>
                <a:gd name="connsiteX11-155" fmla="*/ 522686 w 1305333"/>
                <a:gd name="connsiteY11-156" fmla="*/ 1384922 h 1424419"/>
                <a:gd name="connsiteX12-157" fmla="*/ 80344 w 1305333"/>
                <a:gd name="connsiteY12-158" fmla="*/ 1139323 h 1424419"/>
                <a:gd name="connsiteX13-159" fmla="*/ 68397 w 1305333"/>
                <a:gd name="connsiteY13-160" fmla="*/ 1130059 h 1424419"/>
                <a:gd name="connsiteX14-161" fmla="*/ 667 w 1305333"/>
                <a:gd name="connsiteY14-162" fmla="*/ 999105 h 1424419"/>
                <a:gd name="connsiteX15-163" fmla="*/ 0 w 1305333"/>
                <a:gd name="connsiteY15-164" fmla="*/ 972364 h 1424419"/>
                <a:gd name="connsiteX16-165" fmla="*/ 2496 w 1305333"/>
                <a:gd name="connsiteY16-166" fmla="*/ 463106 h 1424419"/>
                <a:gd name="connsiteX17-167" fmla="*/ 2458 w 1305333"/>
                <a:gd name="connsiteY17-168" fmla="*/ 429563 h 1424419"/>
                <a:gd name="connsiteX18-169" fmla="*/ 75248 w 1305333"/>
                <a:gd name="connsiteY18-170" fmla="*/ 303202 h 1424419"/>
                <a:gd name="connsiteX19-171" fmla="*/ 103465 w 1305333"/>
                <a:gd name="connsiteY19-172" fmla="*/ 288252 h 1424419"/>
                <a:gd name="connsiteX20-173" fmla="*/ 541533 w 1305333"/>
                <a:gd name="connsiteY20-174" fmla="*/ 38110 h 1424419"/>
                <a:gd name="connsiteX21-175" fmla="*/ 653528 w 1305333"/>
                <a:gd name="connsiteY21-176" fmla="*/ 0 h 1424419"/>
                <a:gd name="connsiteX0-177" fmla="*/ 653528 w 1305333"/>
                <a:gd name="connsiteY0-178" fmla="*/ 0 h 1424419"/>
                <a:gd name="connsiteX1-179" fmla="*/ 757287 w 1305333"/>
                <a:gd name="connsiteY1-180" fmla="*/ 32444 h 1424419"/>
                <a:gd name="connsiteX2-181" fmla="*/ 1206876 w 1305333"/>
                <a:gd name="connsiteY2-182" fmla="*/ 284945 h 1424419"/>
                <a:gd name="connsiteX3-183" fmla="*/ 1233464 w 1305333"/>
                <a:gd name="connsiteY3-184" fmla="*/ 306775 h 1424419"/>
                <a:gd name="connsiteX4-185" fmla="*/ 1301712 w 1305333"/>
                <a:gd name="connsiteY4-186" fmla="*/ 442384 h 1424419"/>
                <a:gd name="connsiteX5-187" fmla="*/ 1303099 w 1305333"/>
                <a:gd name="connsiteY5-188" fmla="*/ 495558 h 1424419"/>
                <a:gd name="connsiteX6-189" fmla="*/ 1303099 w 1305333"/>
                <a:gd name="connsiteY6-190" fmla="*/ 952393 h 1424419"/>
                <a:gd name="connsiteX7-191" fmla="*/ 1305306 w 1305333"/>
                <a:gd name="connsiteY7-192" fmla="*/ 990115 h 1424419"/>
                <a:gd name="connsiteX8-193" fmla="*/ 1193590 w 1305333"/>
                <a:gd name="connsiteY8-194" fmla="*/ 1159518 h 1424419"/>
                <a:gd name="connsiteX9-195" fmla="*/ 1172881 w 1305333"/>
                <a:gd name="connsiteY9-196" fmla="*/ 1179342 h 1424419"/>
                <a:gd name="connsiteX10-197" fmla="*/ 792288 w 1305333"/>
                <a:gd name="connsiteY10-198" fmla="*/ 1385653 h 1424419"/>
                <a:gd name="connsiteX11-199" fmla="*/ 522686 w 1305333"/>
                <a:gd name="connsiteY11-200" fmla="*/ 1384922 h 1424419"/>
                <a:gd name="connsiteX12-201" fmla="*/ 80344 w 1305333"/>
                <a:gd name="connsiteY12-202" fmla="*/ 1139323 h 1424419"/>
                <a:gd name="connsiteX13-203" fmla="*/ 68397 w 1305333"/>
                <a:gd name="connsiteY13-204" fmla="*/ 1130059 h 1424419"/>
                <a:gd name="connsiteX14-205" fmla="*/ 667 w 1305333"/>
                <a:gd name="connsiteY14-206" fmla="*/ 999105 h 1424419"/>
                <a:gd name="connsiteX15-207" fmla="*/ 0 w 1305333"/>
                <a:gd name="connsiteY15-208" fmla="*/ 972364 h 1424419"/>
                <a:gd name="connsiteX16-209" fmla="*/ 2496 w 1305333"/>
                <a:gd name="connsiteY16-210" fmla="*/ 463106 h 1424419"/>
                <a:gd name="connsiteX17-211" fmla="*/ 2458 w 1305333"/>
                <a:gd name="connsiteY17-212" fmla="*/ 429563 h 1424419"/>
                <a:gd name="connsiteX18-213" fmla="*/ 75248 w 1305333"/>
                <a:gd name="connsiteY18-214" fmla="*/ 303202 h 1424419"/>
                <a:gd name="connsiteX19-215" fmla="*/ 103465 w 1305333"/>
                <a:gd name="connsiteY19-216" fmla="*/ 288252 h 1424419"/>
                <a:gd name="connsiteX20-217" fmla="*/ 541533 w 1305333"/>
                <a:gd name="connsiteY20-218" fmla="*/ 38110 h 1424419"/>
                <a:gd name="connsiteX21-219" fmla="*/ 653528 w 1305333"/>
                <a:gd name="connsiteY21-220" fmla="*/ 0 h 1424419"/>
                <a:gd name="connsiteX0-221" fmla="*/ 653528 w 1305333"/>
                <a:gd name="connsiteY0-222" fmla="*/ 0 h 1424419"/>
                <a:gd name="connsiteX1-223" fmla="*/ 757287 w 1305333"/>
                <a:gd name="connsiteY1-224" fmla="*/ 32444 h 1424419"/>
                <a:gd name="connsiteX2-225" fmla="*/ 1206876 w 1305333"/>
                <a:gd name="connsiteY2-226" fmla="*/ 284945 h 1424419"/>
                <a:gd name="connsiteX3-227" fmla="*/ 1233464 w 1305333"/>
                <a:gd name="connsiteY3-228" fmla="*/ 306775 h 1424419"/>
                <a:gd name="connsiteX4-229" fmla="*/ 1301712 w 1305333"/>
                <a:gd name="connsiteY4-230" fmla="*/ 442384 h 1424419"/>
                <a:gd name="connsiteX5-231" fmla="*/ 1303099 w 1305333"/>
                <a:gd name="connsiteY5-232" fmla="*/ 495558 h 1424419"/>
                <a:gd name="connsiteX6-233" fmla="*/ 1303099 w 1305333"/>
                <a:gd name="connsiteY6-234" fmla="*/ 952393 h 1424419"/>
                <a:gd name="connsiteX7-235" fmla="*/ 1305306 w 1305333"/>
                <a:gd name="connsiteY7-236" fmla="*/ 990115 h 1424419"/>
                <a:gd name="connsiteX8-237" fmla="*/ 1193590 w 1305333"/>
                <a:gd name="connsiteY8-238" fmla="*/ 1159518 h 1424419"/>
                <a:gd name="connsiteX9-239" fmla="*/ 1172881 w 1305333"/>
                <a:gd name="connsiteY9-240" fmla="*/ 1179342 h 1424419"/>
                <a:gd name="connsiteX10-241" fmla="*/ 792288 w 1305333"/>
                <a:gd name="connsiteY10-242" fmla="*/ 1385653 h 1424419"/>
                <a:gd name="connsiteX11-243" fmla="*/ 522686 w 1305333"/>
                <a:gd name="connsiteY11-244" fmla="*/ 1384922 h 1424419"/>
                <a:gd name="connsiteX12-245" fmla="*/ 80344 w 1305333"/>
                <a:gd name="connsiteY12-246" fmla="*/ 1139323 h 1424419"/>
                <a:gd name="connsiteX13-247" fmla="*/ 68397 w 1305333"/>
                <a:gd name="connsiteY13-248" fmla="*/ 1130059 h 1424419"/>
                <a:gd name="connsiteX14-249" fmla="*/ 667 w 1305333"/>
                <a:gd name="connsiteY14-250" fmla="*/ 999105 h 1424419"/>
                <a:gd name="connsiteX15-251" fmla="*/ 0 w 1305333"/>
                <a:gd name="connsiteY15-252" fmla="*/ 972364 h 1424419"/>
                <a:gd name="connsiteX16-253" fmla="*/ 2496 w 1305333"/>
                <a:gd name="connsiteY16-254" fmla="*/ 463106 h 1424419"/>
                <a:gd name="connsiteX17-255" fmla="*/ 2458 w 1305333"/>
                <a:gd name="connsiteY17-256" fmla="*/ 429563 h 1424419"/>
                <a:gd name="connsiteX18-257" fmla="*/ 75248 w 1305333"/>
                <a:gd name="connsiteY18-258" fmla="*/ 303202 h 1424419"/>
                <a:gd name="connsiteX19-259" fmla="*/ 103465 w 1305333"/>
                <a:gd name="connsiteY19-260" fmla="*/ 288252 h 1424419"/>
                <a:gd name="connsiteX20-261" fmla="*/ 541533 w 1305333"/>
                <a:gd name="connsiteY20-262" fmla="*/ 38110 h 1424419"/>
                <a:gd name="connsiteX21-263" fmla="*/ 653528 w 1305333"/>
                <a:gd name="connsiteY21-264" fmla="*/ 0 h 1424419"/>
                <a:gd name="connsiteX0-265" fmla="*/ 653528 w 1305333"/>
                <a:gd name="connsiteY0-266" fmla="*/ 0 h 1424419"/>
                <a:gd name="connsiteX1-267" fmla="*/ 757287 w 1305333"/>
                <a:gd name="connsiteY1-268" fmla="*/ 32444 h 1424419"/>
                <a:gd name="connsiteX2-269" fmla="*/ 1206876 w 1305333"/>
                <a:gd name="connsiteY2-270" fmla="*/ 284945 h 1424419"/>
                <a:gd name="connsiteX3-271" fmla="*/ 1233464 w 1305333"/>
                <a:gd name="connsiteY3-272" fmla="*/ 306775 h 1424419"/>
                <a:gd name="connsiteX4-273" fmla="*/ 1301712 w 1305333"/>
                <a:gd name="connsiteY4-274" fmla="*/ 442384 h 1424419"/>
                <a:gd name="connsiteX5-275" fmla="*/ 1303099 w 1305333"/>
                <a:gd name="connsiteY5-276" fmla="*/ 495558 h 1424419"/>
                <a:gd name="connsiteX6-277" fmla="*/ 1303099 w 1305333"/>
                <a:gd name="connsiteY6-278" fmla="*/ 952393 h 1424419"/>
                <a:gd name="connsiteX7-279" fmla="*/ 1305306 w 1305333"/>
                <a:gd name="connsiteY7-280" fmla="*/ 990115 h 1424419"/>
                <a:gd name="connsiteX8-281" fmla="*/ 1193590 w 1305333"/>
                <a:gd name="connsiteY8-282" fmla="*/ 1159518 h 1424419"/>
                <a:gd name="connsiteX9-283" fmla="*/ 1172881 w 1305333"/>
                <a:gd name="connsiteY9-284" fmla="*/ 1179342 h 1424419"/>
                <a:gd name="connsiteX10-285" fmla="*/ 792288 w 1305333"/>
                <a:gd name="connsiteY10-286" fmla="*/ 1385653 h 1424419"/>
                <a:gd name="connsiteX11-287" fmla="*/ 522686 w 1305333"/>
                <a:gd name="connsiteY11-288" fmla="*/ 1384922 h 1424419"/>
                <a:gd name="connsiteX12-289" fmla="*/ 80344 w 1305333"/>
                <a:gd name="connsiteY12-290" fmla="*/ 1139323 h 1424419"/>
                <a:gd name="connsiteX13-291" fmla="*/ 68397 w 1305333"/>
                <a:gd name="connsiteY13-292" fmla="*/ 1130059 h 1424419"/>
                <a:gd name="connsiteX14-293" fmla="*/ 667 w 1305333"/>
                <a:gd name="connsiteY14-294" fmla="*/ 999105 h 1424419"/>
                <a:gd name="connsiteX15-295" fmla="*/ 0 w 1305333"/>
                <a:gd name="connsiteY15-296" fmla="*/ 972364 h 1424419"/>
                <a:gd name="connsiteX16-297" fmla="*/ 2496 w 1305333"/>
                <a:gd name="connsiteY16-298" fmla="*/ 463106 h 1424419"/>
                <a:gd name="connsiteX17-299" fmla="*/ 2458 w 1305333"/>
                <a:gd name="connsiteY17-300" fmla="*/ 429563 h 1424419"/>
                <a:gd name="connsiteX18-301" fmla="*/ 75248 w 1305333"/>
                <a:gd name="connsiteY18-302" fmla="*/ 303202 h 1424419"/>
                <a:gd name="connsiteX19-303" fmla="*/ 103465 w 1305333"/>
                <a:gd name="connsiteY19-304" fmla="*/ 288252 h 1424419"/>
                <a:gd name="connsiteX20-305" fmla="*/ 541533 w 1305333"/>
                <a:gd name="connsiteY20-306" fmla="*/ 38110 h 1424419"/>
                <a:gd name="connsiteX21-307" fmla="*/ 653528 w 1305333"/>
                <a:gd name="connsiteY21-308" fmla="*/ 0 h 1424419"/>
                <a:gd name="connsiteX0-309" fmla="*/ 653528 w 1305333"/>
                <a:gd name="connsiteY0-310" fmla="*/ 0 h 1424419"/>
                <a:gd name="connsiteX1-311" fmla="*/ 757287 w 1305333"/>
                <a:gd name="connsiteY1-312" fmla="*/ 32444 h 1424419"/>
                <a:gd name="connsiteX2-313" fmla="*/ 1206876 w 1305333"/>
                <a:gd name="connsiteY2-314" fmla="*/ 284945 h 1424419"/>
                <a:gd name="connsiteX3-315" fmla="*/ 1233464 w 1305333"/>
                <a:gd name="connsiteY3-316" fmla="*/ 306775 h 1424419"/>
                <a:gd name="connsiteX4-317" fmla="*/ 1301712 w 1305333"/>
                <a:gd name="connsiteY4-318" fmla="*/ 442384 h 1424419"/>
                <a:gd name="connsiteX5-319" fmla="*/ 1303099 w 1305333"/>
                <a:gd name="connsiteY5-320" fmla="*/ 495558 h 1424419"/>
                <a:gd name="connsiteX6-321" fmla="*/ 1303099 w 1305333"/>
                <a:gd name="connsiteY6-322" fmla="*/ 952393 h 1424419"/>
                <a:gd name="connsiteX7-323" fmla="*/ 1305306 w 1305333"/>
                <a:gd name="connsiteY7-324" fmla="*/ 990115 h 1424419"/>
                <a:gd name="connsiteX8-325" fmla="*/ 1193590 w 1305333"/>
                <a:gd name="connsiteY8-326" fmla="*/ 1159518 h 1424419"/>
                <a:gd name="connsiteX9-327" fmla="*/ 1172881 w 1305333"/>
                <a:gd name="connsiteY9-328" fmla="*/ 1179342 h 1424419"/>
                <a:gd name="connsiteX10-329" fmla="*/ 792288 w 1305333"/>
                <a:gd name="connsiteY10-330" fmla="*/ 1385653 h 1424419"/>
                <a:gd name="connsiteX11-331" fmla="*/ 522686 w 1305333"/>
                <a:gd name="connsiteY11-332" fmla="*/ 1384922 h 1424419"/>
                <a:gd name="connsiteX12-333" fmla="*/ 80344 w 1305333"/>
                <a:gd name="connsiteY12-334" fmla="*/ 1139323 h 1424419"/>
                <a:gd name="connsiteX13-335" fmla="*/ 68397 w 1305333"/>
                <a:gd name="connsiteY13-336" fmla="*/ 1130059 h 1424419"/>
                <a:gd name="connsiteX14-337" fmla="*/ 667 w 1305333"/>
                <a:gd name="connsiteY14-338" fmla="*/ 999105 h 1424419"/>
                <a:gd name="connsiteX15-339" fmla="*/ 0 w 1305333"/>
                <a:gd name="connsiteY15-340" fmla="*/ 972364 h 1424419"/>
                <a:gd name="connsiteX16-341" fmla="*/ 2496 w 1305333"/>
                <a:gd name="connsiteY16-342" fmla="*/ 463106 h 1424419"/>
                <a:gd name="connsiteX17-343" fmla="*/ 2458 w 1305333"/>
                <a:gd name="connsiteY17-344" fmla="*/ 429563 h 1424419"/>
                <a:gd name="connsiteX18-345" fmla="*/ 75248 w 1305333"/>
                <a:gd name="connsiteY18-346" fmla="*/ 303202 h 1424419"/>
                <a:gd name="connsiteX19-347" fmla="*/ 103465 w 1305333"/>
                <a:gd name="connsiteY19-348" fmla="*/ 288252 h 1424419"/>
                <a:gd name="connsiteX20-349" fmla="*/ 541533 w 1305333"/>
                <a:gd name="connsiteY20-350" fmla="*/ 38110 h 1424419"/>
                <a:gd name="connsiteX21-351" fmla="*/ 653528 w 1305333"/>
                <a:gd name="connsiteY21-352" fmla="*/ 0 h 1424419"/>
                <a:gd name="connsiteX0-353" fmla="*/ 653528 w 1305333"/>
                <a:gd name="connsiteY0-354" fmla="*/ 0 h 1424419"/>
                <a:gd name="connsiteX1-355" fmla="*/ 757287 w 1305333"/>
                <a:gd name="connsiteY1-356" fmla="*/ 32444 h 1424419"/>
                <a:gd name="connsiteX2-357" fmla="*/ 1206876 w 1305333"/>
                <a:gd name="connsiteY2-358" fmla="*/ 284945 h 1424419"/>
                <a:gd name="connsiteX3-359" fmla="*/ 1233464 w 1305333"/>
                <a:gd name="connsiteY3-360" fmla="*/ 306775 h 1424419"/>
                <a:gd name="connsiteX4-361" fmla="*/ 1301712 w 1305333"/>
                <a:gd name="connsiteY4-362" fmla="*/ 442384 h 1424419"/>
                <a:gd name="connsiteX5-363" fmla="*/ 1303099 w 1305333"/>
                <a:gd name="connsiteY5-364" fmla="*/ 495558 h 1424419"/>
                <a:gd name="connsiteX6-365" fmla="*/ 1303099 w 1305333"/>
                <a:gd name="connsiteY6-366" fmla="*/ 952393 h 1424419"/>
                <a:gd name="connsiteX7-367" fmla="*/ 1305306 w 1305333"/>
                <a:gd name="connsiteY7-368" fmla="*/ 990115 h 1424419"/>
                <a:gd name="connsiteX8-369" fmla="*/ 1193590 w 1305333"/>
                <a:gd name="connsiteY8-370" fmla="*/ 1159518 h 1424419"/>
                <a:gd name="connsiteX9-371" fmla="*/ 1172881 w 1305333"/>
                <a:gd name="connsiteY9-372" fmla="*/ 1179342 h 1424419"/>
                <a:gd name="connsiteX10-373" fmla="*/ 792288 w 1305333"/>
                <a:gd name="connsiteY10-374" fmla="*/ 1385653 h 1424419"/>
                <a:gd name="connsiteX11-375" fmla="*/ 522686 w 1305333"/>
                <a:gd name="connsiteY11-376" fmla="*/ 1384922 h 1424419"/>
                <a:gd name="connsiteX12-377" fmla="*/ 80344 w 1305333"/>
                <a:gd name="connsiteY12-378" fmla="*/ 1139323 h 1424419"/>
                <a:gd name="connsiteX13-379" fmla="*/ 68397 w 1305333"/>
                <a:gd name="connsiteY13-380" fmla="*/ 1130059 h 1424419"/>
                <a:gd name="connsiteX14-381" fmla="*/ 667 w 1305333"/>
                <a:gd name="connsiteY14-382" fmla="*/ 999105 h 1424419"/>
                <a:gd name="connsiteX15-383" fmla="*/ 0 w 1305333"/>
                <a:gd name="connsiteY15-384" fmla="*/ 972364 h 1424419"/>
                <a:gd name="connsiteX16-385" fmla="*/ 2496 w 1305333"/>
                <a:gd name="connsiteY16-386" fmla="*/ 463106 h 1424419"/>
                <a:gd name="connsiteX17-387" fmla="*/ 2458 w 1305333"/>
                <a:gd name="connsiteY17-388" fmla="*/ 429563 h 1424419"/>
                <a:gd name="connsiteX18-389" fmla="*/ 75248 w 1305333"/>
                <a:gd name="connsiteY18-390" fmla="*/ 303202 h 1424419"/>
                <a:gd name="connsiteX19-391" fmla="*/ 106293 w 1305333"/>
                <a:gd name="connsiteY19-392" fmla="*/ 282597 h 1424419"/>
                <a:gd name="connsiteX20-393" fmla="*/ 541533 w 1305333"/>
                <a:gd name="connsiteY20-394" fmla="*/ 38110 h 1424419"/>
                <a:gd name="connsiteX21-395" fmla="*/ 653528 w 1305333"/>
                <a:gd name="connsiteY21-396" fmla="*/ 0 h 1424419"/>
                <a:gd name="connsiteX0-397" fmla="*/ 653528 w 1305333"/>
                <a:gd name="connsiteY0-398" fmla="*/ 0 h 1424419"/>
                <a:gd name="connsiteX1-399" fmla="*/ 757287 w 1305333"/>
                <a:gd name="connsiteY1-400" fmla="*/ 32444 h 1424419"/>
                <a:gd name="connsiteX2-401" fmla="*/ 1206876 w 1305333"/>
                <a:gd name="connsiteY2-402" fmla="*/ 284945 h 1424419"/>
                <a:gd name="connsiteX3-403" fmla="*/ 1237706 w 1305333"/>
                <a:gd name="connsiteY3-404" fmla="*/ 306775 h 1424419"/>
                <a:gd name="connsiteX4-405" fmla="*/ 1301712 w 1305333"/>
                <a:gd name="connsiteY4-406" fmla="*/ 442384 h 1424419"/>
                <a:gd name="connsiteX5-407" fmla="*/ 1303099 w 1305333"/>
                <a:gd name="connsiteY5-408" fmla="*/ 495558 h 1424419"/>
                <a:gd name="connsiteX6-409" fmla="*/ 1303099 w 1305333"/>
                <a:gd name="connsiteY6-410" fmla="*/ 952393 h 1424419"/>
                <a:gd name="connsiteX7-411" fmla="*/ 1305306 w 1305333"/>
                <a:gd name="connsiteY7-412" fmla="*/ 990115 h 1424419"/>
                <a:gd name="connsiteX8-413" fmla="*/ 1193590 w 1305333"/>
                <a:gd name="connsiteY8-414" fmla="*/ 1159518 h 1424419"/>
                <a:gd name="connsiteX9-415" fmla="*/ 1172881 w 1305333"/>
                <a:gd name="connsiteY9-416" fmla="*/ 1179342 h 1424419"/>
                <a:gd name="connsiteX10-417" fmla="*/ 792288 w 1305333"/>
                <a:gd name="connsiteY10-418" fmla="*/ 1385653 h 1424419"/>
                <a:gd name="connsiteX11-419" fmla="*/ 522686 w 1305333"/>
                <a:gd name="connsiteY11-420" fmla="*/ 1384922 h 1424419"/>
                <a:gd name="connsiteX12-421" fmla="*/ 80344 w 1305333"/>
                <a:gd name="connsiteY12-422" fmla="*/ 1139323 h 1424419"/>
                <a:gd name="connsiteX13-423" fmla="*/ 68397 w 1305333"/>
                <a:gd name="connsiteY13-424" fmla="*/ 1130059 h 1424419"/>
                <a:gd name="connsiteX14-425" fmla="*/ 667 w 1305333"/>
                <a:gd name="connsiteY14-426" fmla="*/ 999105 h 1424419"/>
                <a:gd name="connsiteX15-427" fmla="*/ 0 w 1305333"/>
                <a:gd name="connsiteY15-428" fmla="*/ 972364 h 1424419"/>
                <a:gd name="connsiteX16-429" fmla="*/ 2496 w 1305333"/>
                <a:gd name="connsiteY16-430" fmla="*/ 463106 h 1424419"/>
                <a:gd name="connsiteX17-431" fmla="*/ 2458 w 1305333"/>
                <a:gd name="connsiteY17-432" fmla="*/ 429563 h 1424419"/>
                <a:gd name="connsiteX18-433" fmla="*/ 75248 w 1305333"/>
                <a:gd name="connsiteY18-434" fmla="*/ 303202 h 1424419"/>
                <a:gd name="connsiteX19-435" fmla="*/ 106293 w 1305333"/>
                <a:gd name="connsiteY19-436" fmla="*/ 282597 h 1424419"/>
                <a:gd name="connsiteX20-437" fmla="*/ 541533 w 1305333"/>
                <a:gd name="connsiteY20-438" fmla="*/ 38110 h 1424419"/>
                <a:gd name="connsiteX21-439" fmla="*/ 653528 w 1305333"/>
                <a:gd name="connsiteY21-440" fmla="*/ 0 h 1424419"/>
                <a:gd name="connsiteX0-441" fmla="*/ 653528 w 1305333"/>
                <a:gd name="connsiteY0-442" fmla="*/ 0 h 1424419"/>
                <a:gd name="connsiteX1-443" fmla="*/ 757287 w 1305333"/>
                <a:gd name="connsiteY1-444" fmla="*/ 32444 h 1424419"/>
                <a:gd name="connsiteX2-445" fmla="*/ 1206876 w 1305333"/>
                <a:gd name="connsiteY2-446" fmla="*/ 284945 h 1424419"/>
                <a:gd name="connsiteX3-447" fmla="*/ 1237706 w 1305333"/>
                <a:gd name="connsiteY3-448" fmla="*/ 306775 h 1424419"/>
                <a:gd name="connsiteX4-449" fmla="*/ 1301712 w 1305333"/>
                <a:gd name="connsiteY4-450" fmla="*/ 442384 h 1424419"/>
                <a:gd name="connsiteX5-451" fmla="*/ 1303099 w 1305333"/>
                <a:gd name="connsiteY5-452" fmla="*/ 495558 h 1424419"/>
                <a:gd name="connsiteX6-453" fmla="*/ 1303099 w 1305333"/>
                <a:gd name="connsiteY6-454" fmla="*/ 952393 h 1424419"/>
                <a:gd name="connsiteX7-455" fmla="*/ 1305306 w 1305333"/>
                <a:gd name="connsiteY7-456" fmla="*/ 990115 h 1424419"/>
                <a:gd name="connsiteX8-457" fmla="*/ 1211970 w 1305333"/>
                <a:gd name="connsiteY8-458" fmla="*/ 1149621 h 1424419"/>
                <a:gd name="connsiteX9-459" fmla="*/ 1172881 w 1305333"/>
                <a:gd name="connsiteY9-460" fmla="*/ 1179342 h 1424419"/>
                <a:gd name="connsiteX10-461" fmla="*/ 792288 w 1305333"/>
                <a:gd name="connsiteY10-462" fmla="*/ 1385653 h 1424419"/>
                <a:gd name="connsiteX11-463" fmla="*/ 522686 w 1305333"/>
                <a:gd name="connsiteY11-464" fmla="*/ 1384922 h 1424419"/>
                <a:gd name="connsiteX12-465" fmla="*/ 80344 w 1305333"/>
                <a:gd name="connsiteY12-466" fmla="*/ 1139323 h 1424419"/>
                <a:gd name="connsiteX13-467" fmla="*/ 68397 w 1305333"/>
                <a:gd name="connsiteY13-468" fmla="*/ 1130059 h 1424419"/>
                <a:gd name="connsiteX14-469" fmla="*/ 667 w 1305333"/>
                <a:gd name="connsiteY14-470" fmla="*/ 999105 h 1424419"/>
                <a:gd name="connsiteX15-471" fmla="*/ 0 w 1305333"/>
                <a:gd name="connsiteY15-472" fmla="*/ 972364 h 1424419"/>
                <a:gd name="connsiteX16-473" fmla="*/ 2496 w 1305333"/>
                <a:gd name="connsiteY16-474" fmla="*/ 463106 h 1424419"/>
                <a:gd name="connsiteX17-475" fmla="*/ 2458 w 1305333"/>
                <a:gd name="connsiteY17-476" fmla="*/ 429563 h 1424419"/>
                <a:gd name="connsiteX18-477" fmla="*/ 75248 w 1305333"/>
                <a:gd name="connsiteY18-478" fmla="*/ 303202 h 1424419"/>
                <a:gd name="connsiteX19-479" fmla="*/ 106293 w 1305333"/>
                <a:gd name="connsiteY19-480" fmla="*/ 282597 h 1424419"/>
                <a:gd name="connsiteX20-481" fmla="*/ 541533 w 1305333"/>
                <a:gd name="connsiteY20-482" fmla="*/ 38110 h 1424419"/>
                <a:gd name="connsiteX21-483" fmla="*/ 653528 w 1305333"/>
                <a:gd name="connsiteY21-484" fmla="*/ 0 h 1424419"/>
                <a:gd name="connsiteX0-485" fmla="*/ 653528 w 1305333"/>
                <a:gd name="connsiteY0-486" fmla="*/ 0 h 1424419"/>
                <a:gd name="connsiteX1-487" fmla="*/ 757287 w 1305333"/>
                <a:gd name="connsiteY1-488" fmla="*/ 32444 h 1424419"/>
                <a:gd name="connsiteX2-489" fmla="*/ 1206876 w 1305333"/>
                <a:gd name="connsiteY2-490" fmla="*/ 284945 h 1424419"/>
                <a:gd name="connsiteX3-491" fmla="*/ 1237706 w 1305333"/>
                <a:gd name="connsiteY3-492" fmla="*/ 306775 h 1424419"/>
                <a:gd name="connsiteX4-493" fmla="*/ 1301712 w 1305333"/>
                <a:gd name="connsiteY4-494" fmla="*/ 442384 h 1424419"/>
                <a:gd name="connsiteX5-495" fmla="*/ 1303099 w 1305333"/>
                <a:gd name="connsiteY5-496" fmla="*/ 495558 h 1424419"/>
                <a:gd name="connsiteX6-497" fmla="*/ 1303099 w 1305333"/>
                <a:gd name="connsiteY6-498" fmla="*/ 952393 h 1424419"/>
                <a:gd name="connsiteX7-499" fmla="*/ 1305306 w 1305333"/>
                <a:gd name="connsiteY7-500" fmla="*/ 990115 h 1424419"/>
                <a:gd name="connsiteX8-501" fmla="*/ 1236006 w 1305333"/>
                <a:gd name="connsiteY8-502" fmla="*/ 1160932 h 1424419"/>
                <a:gd name="connsiteX9-503" fmla="*/ 1172881 w 1305333"/>
                <a:gd name="connsiteY9-504" fmla="*/ 1179342 h 1424419"/>
                <a:gd name="connsiteX10-505" fmla="*/ 792288 w 1305333"/>
                <a:gd name="connsiteY10-506" fmla="*/ 1385653 h 1424419"/>
                <a:gd name="connsiteX11-507" fmla="*/ 522686 w 1305333"/>
                <a:gd name="connsiteY11-508" fmla="*/ 1384922 h 1424419"/>
                <a:gd name="connsiteX12-509" fmla="*/ 80344 w 1305333"/>
                <a:gd name="connsiteY12-510" fmla="*/ 1139323 h 1424419"/>
                <a:gd name="connsiteX13-511" fmla="*/ 68397 w 1305333"/>
                <a:gd name="connsiteY13-512" fmla="*/ 1130059 h 1424419"/>
                <a:gd name="connsiteX14-513" fmla="*/ 667 w 1305333"/>
                <a:gd name="connsiteY14-514" fmla="*/ 999105 h 1424419"/>
                <a:gd name="connsiteX15-515" fmla="*/ 0 w 1305333"/>
                <a:gd name="connsiteY15-516" fmla="*/ 972364 h 1424419"/>
                <a:gd name="connsiteX16-517" fmla="*/ 2496 w 1305333"/>
                <a:gd name="connsiteY16-518" fmla="*/ 463106 h 1424419"/>
                <a:gd name="connsiteX17-519" fmla="*/ 2458 w 1305333"/>
                <a:gd name="connsiteY17-520" fmla="*/ 429563 h 1424419"/>
                <a:gd name="connsiteX18-521" fmla="*/ 75248 w 1305333"/>
                <a:gd name="connsiteY18-522" fmla="*/ 303202 h 1424419"/>
                <a:gd name="connsiteX19-523" fmla="*/ 106293 w 1305333"/>
                <a:gd name="connsiteY19-524" fmla="*/ 282597 h 1424419"/>
                <a:gd name="connsiteX20-525" fmla="*/ 541533 w 1305333"/>
                <a:gd name="connsiteY20-526" fmla="*/ 38110 h 1424419"/>
                <a:gd name="connsiteX21-527" fmla="*/ 653528 w 1305333"/>
                <a:gd name="connsiteY21-528" fmla="*/ 0 h 1424419"/>
                <a:gd name="connsiteX0-529" fmla="*/ 653528 w 1313169"/>
                <a:gd name="connsiteY0-530" fmla="*/ 0 h 1424419"/>
                <a:gd name="connsiteX1-531" fmla="*/ 757287 w 1313169"/>
                <a:gd name="connsiteY1-532" fmla="*/ 32444 h 1424419"/>
                <a:gd name="connsiteX2-533" fmla="*/ 1206876 w 1313169"/>
                <a:gd name="connsiteY2-534" fmla="*/ 284945 h 1424419"/>
                <a:gd name="connsiteX3-535" fmla="*/ 1237706 w 1313169"/>
                <a:gd name="connsiteY3-536" fmla="*/ 306775 h 1424419"/>
                <a:gd name="connsiteX4-537" fmla="*/ 1301712 w 1313169"/>
                <a:gd name="connsiteY4-538" fmla="*/ 442384 h 1424419"/>
                <a:gd name="connsiteX5-539" fmla="*/ 1303099 w 1313169"/>
                <a:gd name="connsiteY5-540" fmla="*/ 495558 h 1424419"/>
                <a:gd name="connsiteX6-541" fmla="*/ 1303099 w 1313169"/>
                <a:gd name="connsiteY6-542" fmla="*/ 952393 h 1424419"/>
                <a:gd name="connsiteX7-543" fmla="*/ 1305306 w 1313169"/>
                <a:gd name="connsiteY7-544" fmla="*/ 990115 h 1424419"/>
                <a:gd name="connsiteX8-545" fmla="*/ 1271352 w 1313169"/>
                <a:gd name="connsiteY8-546" fmla="*/ 1142552 h 1424419"/>
                <a:gd name="connsiteX9-547" fmla="*/ 1172881 w 1313169"/>
                <a:gd name="connsiteY9-548" fmla="*/ 1179342 h 1424419"/>
                <a:gd name="connsiteX10-549" fmla="*/ 792288 w 1313169"/>
                <a:gd name="connsiteY10-550" fmla="*/ 1385653 h 1424419"/>
                <a:gd name="connsiteX11-551" fmla="*/ 522686 w 1313169"/>
                <a:gd name="connsiteY11-552" fmla="*/ 1384922 h 1424419"/>
                <a:gd name="connsiteX12-553" fmla="*/ 80344 w 1313169"/>
                <a:gd name="connsiteY12-554" fmla="*/ 1139323 h 1424419"/>
                <a:gd name="connsiteX13-555" fmla="*/ 68397 w 1313169"/>
                <a:gd name="connsiteY13-556" fmla="*/ 1130059 h 1424419"/>
                <a:gd name="connsiteX14-557" fmla="*/ 667 w 1313169"/>
                <a:gd name="connsiteY14-558" fmla="*/ 999105 h 1424419"/>
                <a:gd name="connsiteX15-559" fmla="*/ 0 w 1313169"/>
                <a:gd name="connsiteY15-560" fmla="*/ 972364 h 1424419"/>
                <a:gd name="connsiteX16-561" fmla="*/ 2496 w 1313169"/>
                <a:gd name="connsiteY16-562" fmla="*/ 463106 h 1424419"/>
                <a:gd name="connsiteX17-563" fmla="*/ 2458 w 1313169"/>
                <a:gd name="connsiteY17-564" fmla="*/ 429563 h 1424419"/>
                <a:gd name="connsiteX18-565" fmla="*/ 75248 w 1313169"/>
                <a:gd name="connsiteY18-566" fmla="*/ 303202 h 1424419"/>
                <a:gd name="connsiteX19-567" fmla="*/ 106293 w 1313169"/>
                <a:gd name="connsiteY19-568" fmla="*/ 282597 h 1424419"/>
                <a:gd name="connsiteX20-569" fmla="*/ 541533 w 1313169"/>
                <a:gd name="connsiteY20-570" fmla="*/ 38110 h 1424419"/>
                <a:gd name="connsiteX21-571" fmla="*/ 653528 w 1313169"/>
                <a:gd name="connsiteY21-572" fmla="*/ 0 h 1424419"/>
                <a:gd name="connsiteX0-573" fmla="*/ 653528 w 1306267"/>
                <a:gd name="connsiteY0-574" fmla="*/ 0 h 1424419"/>
                <a:gd name="connsiteX1-575" fmla="*/ 757287 w 1306267"/>
                <a:gd name="connsiteY1-576" fmla="*/ 32444 h 1424419"/>
                <a:gd name="connsiteX2-577" fmla="*/ 1206876 w 1306267"/>
                <a:gd name="connsiteY2-578" fmla="*/ 284945 h 1424419"/>
                <a:gd name="connsiteX3-579" fmla="*/ 1237706 w 1306267"/>
                <a:gd name="connsiteY3-580" fmla="*/ 306775 h 1424419"/>
                <a:gd name="connsiteX4-581" fmla="*/ 1301712 w 1306267"/>
                <a:gd name="connsiteY4-582" fmla="*/ 442384 h 1424419"/>
                <a:gd name="connsiteX5-583" fmla="*/ 1303099 w 1306267"/>
                <a:gd name="connsiteY5-584" fmla="*/ 495558 h 1424419"/>
                <a:gd name="connsiteX6-585" fmla="*/ 1303099 w 1306267"/>
                <a:gd name="connsiteY6-586" fmla="*/ 952393 h 1424419"/>
                <a:gd name="connsiteX7-587" fmla="*/ 1305306 w 1306267"/>
                <a:gd name="connsiteY7-588" fmla="*/ 990115 h 1424419"/>
                <a:gd name="connsiteX8-589" fmla="*/ 1255800 w 1306267"/>
                <a:gd name="connsiteY8-590" fmla="*/ 1142552 h 1424419"/>
                <a:gd name="connsiteX9-591" fmla="*/ 1172881 w 1306267"/>
                <a:gd name="connsiteY9-592" fmla="*/ 1179342 h 1424419"/>
                <a:gd name="connsiteX10-593" fmla="*/ 792288 w 1306267"/>
                <a:gd name="connsiteY10-594" fmla="*/ 1385653 h 1424419"/>
                <a:gd name="connsiteX11-595" fmla="*/ 522686 w 1306267"/>
                <a:gd name="connsiteY11-596" fmla="*/ 1384922 h 1424419"/>
                <a:gd name="connsiteX12-597" fmla="*/ 80344 w 1306267"/>
                <a:gd name="connsiteY12-598" fmla="*/ 1139323 h 1424419"/>
                <a:gd name="connsiteX13-599" fmla="*/ 68397 w 1306267"/>
                <a:gd name="connsiteY13-600" fmla="*/ 1130059 h 1424419"/>
                <a:gd name="connsiteX14-601" fmla="*/ 667 w 1306267"/>
                <a:gd name="connsiteY14-602" fmla="*/ 999105 h 1424419"/>
                <a:gd name="connsiteX15-603" fmla="*/ 0 w 1306267"/>
                <a:gd name="connsiteY15-604" fmla="*/ 972364 h 1424419"/>
                <a:gd name="connsiteX16-605" fmla="*/ 2496 w 1306267"/>
                <a:gd name="connsiteY16-606" fmla="*/ 463106 h 1424419"/>
                <a:gd name="connsiteX17-607" fmla="*/ 2458 w 1306267"/>
                <a:gd name="connsiteY17-608" fmla="*/ 429563 h 1424419"/>
                <a:gd name="connsiteX18-609" fmla="*/ 75248 w 1306267"/>
                <a:gd name="connsiteY18-610" fmla="*/ 303202 h 1424419"/>
                <a:gd name="connsiteX19-611" fmla="*/ 106293 w 1306267"/>
                <a:gd name="connsiteY19-612" fmla="*/ 282597 h 1424419"/>
                <a:gd name="connsiteX20-613" fmla="*/ 541533 w 1306267"/>
                <a:gd name="connsiteY20-614" fmla="*/ 38110 h 1424419"/>
                <a:gd name="connsiteX21-615" fmla="*/ 653528 w 1306267"/>
                <a:gd name="connsiteY21-616" fmla="*/ 0 h 1424419"/>
                <a:gd name="connsiteX0-617" fmla="*/ 653528 w 1306267"/>
                <a:gd name="connsiteY0-618" fmla="*/ 0 h 1424419"/>
                <a:gd name="connsiteX1-619" fmla="*/ 757287 w 1306267"/>
                <a:gd name="connsiteY1-620" fmla="*/ 32444 h 1424419"/>
                <a:gd name="connsiteX2-621" fmla="*/ 1206876 w 1306267"/>
                <a:gd name="connsiteY2-622" fmla="*/ 284945 h 1424419"/>
                <a:gd name="connsiteX3-623" fmla="*/ 1237706 w 1306267"/>
                <a:gd name="connsiteY3-624" fmla="*/ 306775 h 1424419"/>
                <a:gd name="connsiteX4-625" fmla="*/ 1301712 w 1306267"/>
                <a:gd name="connsiteY4-626" fmla="*/ 442384 h 1424419"/>
                <a:gd name="connsiteX5-627" fmla="*/ 1303099 w 1306267"/>
                <a:gd name="connsiteY5-628" fmla="*/ 495558 h 1424419"/>
                <a:gd name="connsiteX6-629" fmla="*/ 1303099 w 1306267"/>
                <a:gd name="connsiteY6-630" fmla="*/ 952393 h 1424419"/>
                <a:gd name="connsiteX7-631" fmla="*/ 1305306 w 1306267"/>
                <a:gd name="connsiteY7-632" fmla="*/ 990115 h 1424419"/>
                <a:gd name="connsiteX8-633" fmla="*/ 1255800 w 1306267"/>
                <a:gd name="connsiteY8-634" fmla="*/ 1142552 h 1424419"/>
                <a:gd name="connsiteX9-635" fmla="*/ 1172881 w 1306267"/>
                <a:gd name="connsiteY9-636" fmla="*/ 1179342 h 1424419"/>
                <a:gd name="connsiteX10-637" fmla="*/ 792288 w 1306267"/>
                <a:gd name="connsiteY10-638" fmla="*/ 1385653 h 1424419"/>
                <a:gd name="connsiteX11-639" fmla="*/ 522686 w 1306267"/>
                <a:gd name="connsiteY11-640" fmla="*/ 1384922 h 1424419"/>
                <a:gd name="connsiteX12-641" fmla="*/ 80344 w 1306267"/>
                <a:gd name="connsiteY12-642" fmla="*/ 1139323 h 1424419"/>
                <a:gd name="connsiteX13-643" fmla="*/ 61328 w 1306267"/>
                <a:gd name="connsiteY13-644" fmla="*/ 1127231 h 1424419"/>
                <a:gd name="connsiteX14-645" fmla="*/ 667 w 1306267"/>
                <a:gd name="connsiteY14-646" fmla="*/ 999105 h 1424419"/>
                <a:gd name="connsiteX15-647" fmla="*/ 0 w 1306267"/>
                <a:gd name="connsiteY15-648" fmla="*/ 972364 h 1424419"/>
                <a:gd name="connsiteX16-649" fmla="*/ 2496 w 1306267"/>
                <a:gd name="connsiteY16-650" fmla="*/ 463106 h 1424419"/>
                <a:gd name="connsiteX17-651" fmla="*/ 2458 w 1306267"/>
                <a:gd name="connsiteY17-652" fmla="*/ 429563 h 1424419"/>
                <a:gd name="connsiteX18-653" fmla="*/ 75248 w 1306267"/>
                <a:gd name="connsiteY18-654" fmla="*/ 303202 h 1424419"/>
                <a:gd name="connsiteX19-655" fmla="*/ 106293 w 1306267"/>
                <a:gd name="connsiteY19-656" fmla="*/ 282597 h 1424419"/>
                <a:gd name="connsiteX20-657" fmla="*/ 541533 w 1306267"/>
                <a:gd name="connsiteY20-658" fmla="*/ 38110 h 1424419"/>
                <a:gd name="connsiteX21-659" fmla="*/ 653528 w 1306267"/>
                <a:gd name="connsiteY21-660" fmla="*/ 0 h 1424419"/>
                <a:gd name="connsiteX0-661" fmla="*/ 653528 w 1306267"/>
                <a:gd name="connsiteY0-662" fmla="*/ 0 h 1424419"/>
                <a:gd name="connsiteX1-663" fmla="*/ 757287 w 1306267"/>
                <a:gd name="connsiteY1-664" fmla="*/ 32444 h 1424419"/>
                <a:gd name="connsiteX2-665" fmla="*/ 1206876 w 1306267"/>
                <a:gd name="connsiteY2-666" fmla="*/ 284945 h 1424419"/>
                <a:gd name="connsiteX3-667" fmla="*/ 1237706 w 1306267"/>
                <a:gd name="connsiteY3-668" fmla="*/ 306775 h 1424419"/>
                <a:gd name="connsiteX4-669" fmla="*/ 1301712 w 1306267"/>
                <a:gd name="connsiteY4-670" fmla="*/ 442384 h 1424419"/>
                <a:gd name="connsiteX5-671" fmla="*/ 1303099 w 1306267"/>
                <a:gd name="connsiteY5-672" fmla="*/ 495558 h 1424419"/>
                <a:gd name="connsiteX6-673" fmla="*/ 1303099 w 1306267"/>
                <a:gd name="connsiteY6-674" fmla="*/ 952393 h 1424419"/>
                <a:gd name="connsiteX7-675" fmla="*/ 1305306 w 1306267"/>
                <a:gd name="connsiteY7-676" fmla="*/ 990115 h 1424419"/>
                <a:gd name="connsiteX8-677" fmla="*/ 1255800 w 1306267"/>
                <a:gd name="connsiteY8-678" fmla="*/ 1142552 h 1424419"/>
                <a:gd name="connsiteX9-679" fmla="*/ 1172881 w 1306267"/>
                <a:gd name="connsiteY9-680" fmla="*/ 1179342 h 1424419"/>
                <a:gd name="connsiteX10-681" fmla="*/ 792288 w 1306267"/>
                <a:gd name="connsiteY10-682" fmla="*/ 1385653 h 1424419"/>
                <a:gd name="connsiteX11-683" fmla="*/ 522686 w 1306267"/>
                <a:gd name="connsiteY11-684" fmla="*/ 1384922 h 1424419"/>
                <a:gd name="connsiteX12-685" fmla="*/ 80344 w 1306267"/>
                <a:gd name="connsiteY12-686" fmla="*/ 1139323 h 1424419"/>
                <a:gd name="connsiteX13-687" fmla="*/ 61328 w 1306267"/>
                <a:gd name="connsiteY13-688" fmla="*/ 1127231 h 1424419"/>
                <a:gd name="connsiteX14-689" fmla="*/ 667 w 1306267"/>
                <a:gd name="connsiteY14-690" fmla="*/ 999105 h 1424419"/>
                <a:gd name="connsiteX15-691" fmla="*/ 0 w 1306267"/>
                <a:gd name="connsiteY15-692" fmla="*/ 972364 h 1424419"/>
                <a:gd name="connsiteX16-693" fmla="*/ 2496 w 1306267"/>
                <a:gd name="connsiteY16-694" fmla="*/ 463106 h 1424419"/>
                <a:gd name="connsiteX17-695" fmla="*/ 2458 w 1306267"/>
                <a:gd name="connsiteY17-696" fmla="*/ 429563 h 1424419"/>
                <a:gd name="connsiteX18-697" fmla="*/ 75248 w 1306267"/>
                <a:gd name="connsiteY18-698" fmla="*/ 303202 h 1424419"/>
                <a:gd name="connsiteX19-699" fmla="*/ 106293 w 1306267"/>
                <a:gd name="connsiteY19-700" fmla="*/ 282597 h 1424419"/>
                <a:gd name="connsiteX20-701" fmla="*/ 541533 w 1306267"/>
                <a:gd name="connsiteY20-702" fmla="*/ 38110 h 1424419"/>
                <a:gd name="connsiteX21-703" fmla="*/ 653528 w 1306267"/>
                <a:gd name="connsiteY21-704" fmla="*/ 0 h 1424419"/>
                <a:gd name="connsiteX0-705" fmla="*/ 653528 w 1306267"/>
                <a:gd name="connsiteY0-706" fmla="*/ 0 h 1424419"/>
                <a:gd name="connsiteX1-707" fmla="*/ 757287 w 1306267"/>
                <a:gd name="connsiteY1-708" fmla="*/ 32444 h 1424419"/>
                <a:gd name="connsiteX2-709" fmla="*/ 1206876 w 1306267"/>
                <a:gd name="connsiteY2-710" fmla="*/ 284945 h 1424419"/>
                <a:gd name="connsiteX3-711" fmla="*/ 1237706 w 1306267"/>
                <a:gd name="connsiteY3-712" fmla="*/ 306775 h 1424419"/>
                <a:gd name="connsiteX4-713" fmla="*/ 1301712 w 1306267"/>
                <a:gd name="connsiteY4-714" fmla="*/ 442384 h 1424419"/>
                <a:gd name="connsiteX5-715" fmla="*/ 1303099 w 1306267"/>
                <a:gd name="connsiteY5-716" fmla="*/ 495558 h 1424419"/>
                <a:gd name="connsiteX6-717" fmla="*/ 1303099 w 1306267"/>
                <a:gd name="connsiteY6-718" fmla="*/ 952393 h 1424419"/>
                <a:gd name="connsiteX7-719" fmla="*/ 1305306 w 1306267"/>
                <a:gd name="connsiteY7-720" fmla="*/ 990115 h 1424419"/>
                <a:gd name="connsiteX8-721" fmla="*/ 1255800 w 1306267"/>
                <a:gd name="connsiteY8-722" fmla="*/ 1142552 h 1424419"/>
                <a:gd name="connsiteX9-723" fmla="*/ 1172881 w 1306267"/>
                <a:gd name="connsiteY9-724" fmla="*/ 1179342 h 1424419"/>
                <a:gd name="connsiteX10-725" fmla="*/ 792288 w 1306267"/>
                <a:gd name="connsiteY10-726" fmla="*/ 1385653 h 1424419"/>
                <a:gd name="connsiteX11-727" fmla="*/ 522686 w 1306267"/>
                <a:gd name="connsiteY11-728" fmla="*/ 1384922 h 1424419"/>
                <a:gd name="connsiteX12-729" fmla="*/ 90241 w 1306267"/>
                <a:gd name="connsiteY12-730" fmla="*/ 1150634 h 1424419"/>
                <a:gd name="connsiteX13-731" fmla="*/ 61328 w 1306267"/>
                <a:gd name="connsiteY13-732" fmla="*/ 1127231 h 1424419"/>
                <a:gd name="connsiteX14-733" fmla="*/ 667 w 1306267"/>
                <a:gd name="connsiteY14-734" fmla="*/ 999105 h 1424419"/>
                <a:gd name="connsiteX15-735" fmla="*/ 0 w 1306267"/>
                <a:gd name="connsiteY15-736" fmla="*/ 972364 h 1424419"/>
                <a:gd name="connsiteX16-737" fmla="*/ 2496 w 1306267"/>
                <a:gd name="connsiteY16-738" fmla="*/ 463106 h 1424419"/>
                <a:gd name="connsiteX17-739" fmla="*/ 2458 w 1306267"/>
                <a:gd name="connsiteY17-740" fmla="*/ 429563 h 1424419"/>
                <a:gd name="connsiteX18-741" fmla="*/ 75248 w 1306267"/>
                <a:gd name="connsiteY18-742" fmla="*/ 303202 h 1424419"/>
                <a:gd name="connsiteX19-743" fmla="*/ 106293 w 1306267"/>
                <a:gd name="connsiteY19-744" fmla="*/ 282597 h 1424419"/>
                <a:gd name="connsiteX20-745" fmla="*/ 541533 w 1306267"/>
                <a:gd name="connsiteY20-746" fmla="*/ 38110 h 1424419"/>
                <a:gd name="connsiteX21-747" fmla="*/ 653528 w 1306267"/>
                <a:gd name="connsiteY21-748" fmla="*/ 0 h 1424419"/>
                <a:gd name="connsiteX0-749" fmla="*/ 653528 w 1306267"/>
                <a:gd name="connsiteY0-750" fmla="*/ 0 h 1424419"/>
                <a:gd name="connsiteX1-751" fmla="*/ 757287 w 1306267"/>
                <a:gd name="connsiteY1-752" fmla="*/ 32444 h 1424419"/>
                <a:gd name="connsiteX2-753" fmla="*/ 1206876 w 1306267"/>
                <a:gd name="connsiteY2-754" fmla="*/ 284945 h 1424419"/>
                <a:gd name="connsiteX3-755" fmla="*/ 1237706 w 1306267"/>
                <a:gd name="connsiteY3-756" fmla="*/ 306775 h 1424419"/>
                <a:gd name="connsiteX4-757" fmla="*/ 1301712 w 1306267"/>
                <a:gd name="connsiteY4-758" fmla="*/ 442384 h 1424419"/>
                <a:gd name="connsiteX5-759" fmla="*/ 1303099 w 1306267"/>
                <a:gd name="connsiteY5-760" fmla="*/ 495558 h 1424419"/>
                <a:gd name="connsiteX6-761" fmla="*/ 1303099 w 1306267"/>
                <a:gd name="connsiteY6-762" fmla="*/ 952393 h 1424419"/>
                <a:gd name="connsiteX7-763" fmla="*/ 1305306 w 1306267"/>
                <a:gd name="connsiteY7-764" fmla="*/ 990115 h 1424419"/>
                <a:gd name="connsiteX8-765" fmla="*/ 1255800 w 1306267"/>
                <a:gd name="connsiteY8-766" fmla="*/ 1142552 h 1424419"/>
                <a:gd name="connsiteX9-767" fmla="*/ 1172881 w 1306267"/>
                <a:gd name="connsiteY9-768" fmla="*/ 1179342 h 1424419"/>
                <a:gd name="connsiteX10-769" fmla="*/ 792288 w 1306267"/>
                <a:gd name="connsiteY10-770" fmla="*/ 1385653 h 1424419"/>
                <a:gd name="connsiteX11-771" fmla="*/ 522686 w 1306267"/>
                <a:gd name="connsiteY11-772" fmla="*/ 1384922 h 1424419"/>
                <a:gd name="connsiteX12-773" fmla="*/ 90241 w 1306267"/>
                <a:gd name="connsiteY12-774" fmla="*/ 1150634 h 1424419"/>
                <a:gd name="connsiteX13-775" fmla="*/ 61328 w 1306267"/>
                <a:gd name="connsiteY13-776" fmla="*/ 1127231 h 1424419"/>
                <a:gd name="connsiteX14-777" fmla="*/ 667 w 1306267"/>
                <a:gd name="connsiteY14-778" fmla="*/ 999105 h 1424419"/>
                <a:gd name="connsiteX15-779" fmla="*/ 0 w 1306267"/>
                <a:gd name="connsiteY15-780" fmla="*/ 972364 h 1424419"/>
                <a:gd name="connsiteX16-781" fmla="*/ 2496 w 1306267"/>
                <a:gd name="connsiteY16-782" fmla="*/ 463106 h 1424419"/>
                <a:gd name="connsiteX17-783" fmla="*/ 2458 w 1306267"/>
                <a:gd name="connsiteY17-784" fmla="*/ 429563 h 1424419"/>
                <a:gd name="connsiteX18-785" fmla="*/ 75248 w 1306267"/>
                <a:gd name="connsiteY18-786" fmla="*/ 303202 h 1424419"/>
                <a:gd name="connsiteX19-787" fmla="*/ 106293 w 1306267"/>
                <a:gd name="connsiteY19-788" fmla="*/ 282597 h 1424419"/>
                <a:gd name="connsiteX20-789" fmla="*/ 541533 w 1306267"/>
                <a:gd name="connsiteY20-790" fmla="*/ 38110 h 1424419"/>
                <a:gd name="connsiteX21-791" fmla="*/ 653528 w 1306267"/>
                <a:gd name="connsiteY21-792" fmla="*/ 0 h 1424419"/>
                <a:gd name="connsiteX0-793" fmla="*/ 653528 w 1306267"/>
                <a:gd name="connsiteY0-794" fmla="*/ 0 h 1424419"/>
                <a:gd name="connsiteX1-795" fmla="*/ 757287 w 1306267"/>
                <a:gd name="connsiteY1-796" fmla="*/ 32444 h 1424419"/>
                <a:gd name="connsiteX2-797" fmla="*/ 1206876 w 1306267"/>
                <a:gd name="connsiteY2-798" fmla="*/ 284945 h 1424419"/>
                <a:gd name="connsiteX3-799" fmla="*/ 1237706 w 1306267"/>
                <a:gd name="connsiteY3-800" fmla="*/ 306775 h 1424419"/>
                <a:gd name="connsiteX4-801" fmla="*/ 1301712 w 1306267"/>
                <a:gd name="connsiteY4-802" fmla="*/ 442384 h 1424419"/>
                <a:gd name="connsiteX5-803" fmla="*/ 1303099 w 1306267"/>
                <a:gd name="connsiteY5-804" fmla="*/ 495558 h 1424419"/>
                <a:gd name="connsiteX6-805" fmla="*/ 1303099 w 1306267"/>
                <a:gd name="connsiteY6-806" fmla="*/ 952393 h 1424419"/>
                <a:gd name="connsiteX7-807" fmla="*/ 1305306 w 1306267"/>
                <a:gd name="connsiteY7-808" fmla="*/ 990115 h 1424419"/>
                <a:gd name="connsiteX8-809" fmla="*/ 1255800 w 1306267"/>
                <a:gd name="connsiteY8-810" fmla="*/ 1142552 h 1424419"/>
                <a:gd name="connsiteX9-811" fmla="*/ 1172881 w 1306267"/>
                <a:gd name="connsiteY9-812" fmla="*/ 1179342 h 1424419"/>
                <a:gd name="connsiteX10-813" fmla="*/ 792288 w 1306267"/>
                <a:gd name="connsiteY10-814" fmla="*/ 1385653 h 1424419"/>
                <a:gd name="connsiteX11-815" fmla="*/ 522686 w 1306267"/>
                <a:gd name="connsiteY11-816" fmla="*/ 1384922 h 1424419"/>
                <a:gd name="connsiteX12-817" fmla="*/ 90241 w 1306267"/>
                <a:gd name="connsiteY12-818" fmla="*/ 1150634 h 1424419"/>
                <a:gd name="connsiteX13-819" fmla="*/ 61328 w 1306267"/>
                <a:gd name="connsiteY13-820" fmla="*/ 1127231 h 1424419"/>
                <a:gd name="connsiteX14-821" fmla="*/ 667 w 1306267"/>
                <a:gd name="connsiteY14-822" fmla="*/ 999105 h 1424419"/>
                <a:gd name="connsiteX15-823" fmla="*/ 0 w 1306267"/>
                <a:gd name="connsiteY15-824" fmla="*/ 972364 h 1424419"/>
                <a:gd name="connsiteX16-825" fmla="*/ 2496 w 1306267"/>
                <a:gd name="connsiteY16-826" fmla="*/ 463106 h 1424419"/>
                <a:gd name="connsiteX17-827" fmla="*/ 2458 w 1306267"/>
                <a:gd name="connsiteY17-828" fmla="*/ 429563 h 1424419"/>
                <a:gd name="connsiteX18-829" fmla="*/ 75248 w 1306267"/>
                <a:gd name="connsiteY18-830" fmla="*/ 303202 h 1424419"/>
                <a:gd name="connsiteX19-831" fmla="*/ 106293 w 1306267"/>
                <a:gd name="connsiteY19-832" fmla="*/ 282597 h 1424419"/>
                <a:gd name="connsiteX20-833" fmla="*/ 541533 w 1306267"/>
                <a:gd name="connsiteY20-834" fmla="*/ 38110 h 1424419"/>
                <a:gd name="connsiteX21-835" fmla="*/ 653528 w 1306267"/>
                <a:gd name="connsiteY21-836" fmla="*/ 0 h 1424419"/>
                <a:gd name="connsiteX0-837" fmla="*/ 653528 w 1306267"/>
                <a:gd name="connsiteY0-838" fmla="*/ 0 h 1424419"/>
                <a:gd name="connsiteX1-839" fmla="*/ 757287 w 1306267"/>
                <a:gd name="connsiteY1-840" fmla="*/ 32444 h 1424419"/>
                <a:gd name="connsiteX2-841" fmla="*/ 1206876 w 1306267"/>
                <a:gd name="connsiteY2-842" fmla="*/ 284945 h 1424419"/>
                <a:gd name="connsiteX3-843" fmla="*/ 1237706 w 1306267"/>
                <a:gd name="connsiteY3-844" fmla="*/ 306775 h 1424419"/>
                <a:gd name="connsiteX4-845" fmla="*/ 1301712 w 1306267"/>
                <a:gd name="connsiteY4-846" fmla="*/ 442384 h 1424419"/>
                <a:gd name="connsiteX5-847" fmla="*/ 1303099 w 1306267"/>
                <a:gd name="connsiteY5-848" fmla="*/ 495558 h 1424419"/>
                <a:gd name="connsiteX6-849" fmla="*/ 1303099 w 1306267"/>
                <a:gd name="connsiteY6-850" fmla="*/ 952393 h 1424419"/>
                <a:gd name="connsiteX7-851" fmla="*/ 1305306 w 1306267"/>
                <a:gd name="connsiteY7-852" fmla="*/ 990115 h 1424419"/>
                <a:gd name="connsiteX8-853" fmla="*/ 1255800 w 1306267"/>
                <a:gd name="connsiteY8-854" fmla="*/ 1142552 h 1424419"/>
                <a:gd name="connsiteX9-855" fmla="*/ 1172881 w 1306267"/>
                <a:gd name="connsiteY9-856" fmla="*/ 1179342 h 1424419"/>
                <a:gd name="connsiteX10-857" fmla="*/ 792288 w 1306267"/>
                <a:gd name="connsiteY10-858" fmla="*/ 1385653 h 1424419"/>
                <a:gd name="connsiteX11-859" fmla="*/ 522686 w 1306267"/>
                <a:gd name="connsiteY11-860" fmla="*/ 1384922 h 1424419"/>
                <a:gd name="connsiteX12-861" fmla="*/ 90241 w 1306267"/>
                <a:gd name="connsiteY12-862" fmla="*/ 1150634 h 1424419"/>
                <a:gd name="connsiteX13-863" fmla="*/ 61328 w 1306267"/>
                <a:gd name="connsiteY13-864" fmla="*/ 1127231 h 1424419"/>
                <a:gd name="connsiteX14-865" fmla="*/ 667 w 1306267"/>
                <a:gd name="connsiteY14-866" fmla="*/ 999105 h 1424419"/>
                <a:gd name="connsiteX15-867" fmla="*/ 0 w 1306267"/>
                <a:gd name="connsiteY15-868" fmla="*/ 972364 h 1424419"/>
                <a:gd name="connsiteX16-869" fmla="*/ 2496 w 1306267"/>
                <a:gd name="connsiteY16-870" fmla="*/ 463106 h 1424419"/>
                <a:gd name="connsiteX17-871" fmla="*/ 2458 w 1306267"/>
                <a:gd name="connsiteY17-872" fmla="*/ 429563 h 1424419"/>
                <a:gd name="connsiteX18-873" fmla="*/ 75248 w 1306267"/>
                <a:gd name="connsiteY18-874" fmla="*/ 303202 h 1424419"/>
                <a:gd name="connsiteX19-875" fmla="*/ 106293 w 1306267"/>
                <a:gd name="connsiteY19-876" fmla="*/ 282597 h 1424419"/>
                <a:gd name="connsiteX20-877" fmla="*/ 541533 w 1306267"/>
                <a:gd name="connsiteY20-878" fmla="*/ 38110 h 1424419"/>
                <a:gd name="connsiteX21-879" fmla="*/ 653528 w 1306267"/>
                <a:gd name="connsiteY21-880" fmla="*/ 0 h 1424419"/>
                <a:gd name="connsiteX0-881" fmla="*/ 653528 w 1306267"/>
                <a:gd name="connsiteY0-882" fmla="*/ 0 h 1424419"/>
                <a:gd name="connsiteX1-883" fmla="*/ 757287 w 1306267"/>
                <a:gd name="connsiteY1-884" fmla="*/ 32444 h 1424419"/>
                <a:gd name="connsiteX2-885" fmla="*/ 1206876 w 1306267"/>
                <a:gd name="connsiteY2-886" fmla="*/ 284945 h 1424419"/>
                <a:gd name="connsiteX3-887" fmla="*/ 1237706 w 1306267"/>
                <a:gd name="connsiteY3-888" fmla="*/ 306775 h 1424419"/>
                <a:gd name="connsiteX4-889" fmla="*/ 1301712 w 1306267"/>
                <a:gd name="connsiteY4-890" fmla="*/ 442384 h 1424419"/>
                <a:gd name="connsiteX5-891" fmla="*/ 1303099 w 1306267"/>
                <a:gd name="connsiteY5-892" fmla="*/ 495558 h 1424419"/>
                <a:gd name="connsiteX6-893" fmla="*/ 1303099 w 1306267"/>
                <a:gd name="connsiteY6-894" fmla="*/ 952393 h 1424419"/>
                <a:gd name="connsiteX7-895" fmla="*/ 1305306 w 1306267"/>
                <a:gd name="connsiteY7-896" fmla="*/ 990115 h 1424419"/>
                <a:gd name="connsiteX8-897" fmla="*/ 1255800 w 1306267"/>
                <a:gd name="connsiteY8-898" fmla="*/ 1142552 h 1424419"/>
                <a:gd name="connsiteX9-899" fmla="*/ 1172881 w 1306267"/>
                <a:gd name="connsiteY9-900" fmla="*/ 1179342 h 1424419"/>
                <a:gd name="connsiteX10-901" fmla="*/ 792288 w 1306267"/>
                <a:gd name="connsiteY10-902" fmla="*/ 1385653 h 1424419"/>
                <a:gd name="connsiteX11-903" fmla="*/ 522686 w 1306267"/>
                <a:gd name="connsiteY11-904" fmla="*/ 1384922 h 1424419"/>
                <a:gd name="connsiteX12-905" fmla="*/ 90241 w 1306267"/>
                <a:gd name="connsiteY12-906" fmla="*/ 1150634 h 1424419"/>
                <a:gd name="connsiteX13-907" fmla="*/ 55672 w 1306267"/>
                <a:gd name="connsiteY13-908" fmla="*/ 1124403 h 1424419"/>
                <a:gd name="connsiteX14-909" fmla="*/ 667 w 1306267"/>
                <a:gd name="connsiteY14-910" fmla="*/ 999105 h 1424419"/>
                <a:gd name="connsiteX15-911" fmla="*/ 0 w 1306267"/>
                <a:gd name="connsiteY15-912" fmla="*/ 972364 h 1424419"/>
                <a:gd name="connsiteX16-913" fmla="*/ 2496 w 1306267"/>
                <a:gd name="connsiteY16-914" fmla="*/ 463106 h 1424419"/>
                <a:gd name="connsiteX17-915" fmla="*/ 2458 w 1306267"/>
                <a:gd name="connsiteY17-916" fmla="*/ 429563 h 1424419"/>
                <a:gd name="connsiteX18-917" fmla="*/ 75248 w 1306267"/>
                <a:gd name="connsiteY18-918" fmla="*/ 303202 h 1424419"/>
                <a:gd name="connsiteX19-919" fmla="*/ 106293 w 1306267"/>
                <a:gd name="connsiteY19-920" fmla="*/ 282597 h 1424419"/>
                <a:gd name="connsiteX20-921" fmla="*/ 541533 w 1306267"/>
                <a:gd name="connsiteY20-922" fmla="*/ 38110 h 1424419"/>
                <a:gd name="connsiteX21-923" fmla="*/ 653528 w 1306267"/>
                <a:gd name="connsiteY21-924" fmla="*/ 0 h 1424419"/>
                <a:gd name="connsiteX0-925" fmla="*/ 653528 w 1306267"/>
                <a:gd name="connsiteY0-926" fmla="*/ 0 h 1424419"/>
                <a:gd name="connsiteX1-927" fmla="*/ 757287 w 1306267"/>
                <a:gd name="connsiteY1-928" fmla="*/ 32444 h 1424419"/>
                <a:gd name="connsiteX2-929" fmla="*/ 1206876 w 1306267"/>
                <a:gd name="connsiteY2-930" fmla="*/ 284945 h 1424419"/>
                <a:gd name="connsiteX3-931" fmla="*/ 1237706 w 1306267"/>
                <a:gd name="connsiteY3-932" fmla="*/ 306775 h 1424419"/>
                <a:gd name="connsiteX4-933" fmla="*/ 1301712 w 1306267"/>
                <a:gd name="connsiteY4-934" fmla="*/ 442384 h 1424419"/>
                <a:gd name="connsiteX5-935" fmla="*/ 1303099 w 1306267"/>
                <a:gd name="connsiteY5-936" fmla="*/ 495558 h 1424419"/>
                <a:gd name="connsiteX6-937" fmla="*/ 1303099 w 1306267"/>
                <a:gd name="connsiteY6-938" fmla="*/ 952393 h 1424419"/>
                <a:gd name="connsiteX7-939" fmla="*/ 1305306 w 1306267"/>
                <a:gd name="connsiteY7-940" fmla="*/ 990115 h 1424419"/>
                <a:gd name="connsiteX8-941" fmla="*/ 1255800 w 1306267"/>
                <a:gd name="connsiteY8-942" fmla="*/ 1142552 h 1424419"/>
                <a:gd name="connsiteX9-943" fmla="*/ 1172881 w 1306267"/>
                <a:gd name="connsiteY9-944" fmla="*/ 1179342 h 1424419"/>
                <a:gd name="connsiteX10-945" fmla="*/ 792288 w 1306267"/>
                <a:gd name="connsiteY10-946" fmla="*/ 1385653 h 1424419"/>
                <a:gd name="connsiteX11-947" fmla="*/ 522686 w 1306267"/>
                <a:gd name="connsiteY11-948" fmla="*/ 1384922 h 1424419"/>
                <a:gd name="connsiteX12-949" fmla="*/ 90241 w 1306267"/>
                <a:gd name="connsiteY12-950" fmla="*/ 1150634 h 1424419"/>
                <a:gd name="connsiteX13-951" fmla="*/ 55672 w 1306267"/>
                <a:gd name="connsiteY13-952" fmla="*/ 1124403 h 1424419"/>
                <a:gd name="connsiteX14-953" fmla="*/ 667 w 1306267"/>
                <a:gd name="connsiteY14-954" fmla="*/ 999105 h 1424419"/>
                <a:gd name="connsiteX15-955" fmla="*/ 0 w 1306267"/>
                <a:gd name="connsiteY15-956" fmla="*/ 972364 h 1424419"/>
                <a:gd name="connsiteX16-957" fmla="*/ 2496 w 1306267"/>
                <a:gd name="connsiteY16-958" fmla="*/ 463106 h 1424419"/>
                <a:gd name="connsiteX17-959" fmla="*/ 2458 w 1306267"/>
                <a:gd name="connsiteY17-960" fmla="*/ 429563 h 1424419"/>
                <a:gd name="connsiteX18-961" fmla="*/ 75248 w 1306267"/>
                <a:gd name="connsiteY18-962" fmla="*/ 303202 h 1424419"/>
                <a:gd name="connsiteX19-963" fmla="*/ 106293 w 1306267"/>
                <a:gd name="connsiteY19-964" fmla="*/ 282597 h 1424419"/>
                <a:gd name="connsiteX20-965" fmla="*/ 541533 w 1306267"/>
                <a:gd name="connsiteY20-966" fmla="*/ 38110 h 1424419"/>
                <a:gd name="connsiteX21-967" fmla="*/ 653528 w 1306267"/>
                <a:gd name="connsiteY21-968" fmla="*/ 0 h 1424419"/>
                <a:gd name="connsiteX0-969" fmla="*/ 653528 w 1306267"/>
                <a:gd name="connsiteY0-970" fmla="*/ 0 h 1424419"/>
                <a:gd name="connsiteX1-971" fmla="*/ 757287 w 1306267"/>
                <a:gd name="connsiteY1-972" fmla="*/ 32444 h 1424419"/>
                <a:gd name="connsiteX2-973" fmla="*/ 1206876 w 1306267"/>
                <a:gd name="connsiteY2-974" fmla="*/ 284945 h 1424419"/>
                <a:gd name="connsiteX3-975" fmla="*/ 1237706 w 1306267"/>
                <a:gd name="connsiteY3-976" fmla="*/ 306775 h 1424419"/>
                <a:gd name="connsiteX4-977" fmla="*/ 1301712 w 1306267"/>
                <a:gd name="connsiteY4-978" fmla="*/ 442384 h 1424419"/>
                <a:gd name="connsiteX5-979" fmla="*/ 1303099 w 1306267"/>
                <a:gd name="connsiteY5-980" fmla="*/ 495558 h 1424419"/>
                <a:gd name="connsiteX6-981" fmla="*/ 1303099 w 1306267"/>
                <a:gd name="connsiteY6-982" fmla="*/ 952393 h 1424419"/>
                <a:gd name="connsiteX7-983" fmla="*/ 1305306 w 1306267"/>
                <a:gd name="connsiteY7-984" fmla="*/ 990115 h 1424419"/>
                <a:gd name="connsiteX8-985" fmla="*/ 1255800 w 1306267"/>
                <a:gd name="connsiteY8-986" fmla="*/ 1142552 h 1424419"/>
                <a:gd name="connsiteX9-987" fmla="*/ 1172881 w 1306267"/>
                <a:gd name="connsiteY9-988" fmla="*/ 1179342 h 1424419"/>
                <a:gd name="connsiteX10-989" fmla="*/ 792288 w 1306267"/>
                <a:gd name="connsiteY10-990" fmla="*/ 1385653 h 1424419"/>
                <a:gd name="connsiteX11-991" fmla="*/ 522686 w 1306267"/>
                <a:gd name="connsiteY11-992" fmla="*/ 1384922 h 1424419"/>
                <a:gd name="connsiteX12-993" fmla="*/ 90241 w 1306267"/>
                <a:gd name="connsiteY12-994" fmla="*/ 1150634 h 1424419"/>
                <a:gd name="connsiteX13-995" fmla="*/ 55672 w 1306267"/>
                <a:gd name="connsiteY13-996" fmla="*/ 1124403 h 1424419"/>
                <a:gd name="connsiteX14-997" fmla="*/ 667 w 1306267"/>
                <a:gd name="connsiteY14-998" fmla="*/ 999105 h 1424419"/>
                <a:gd name="connsiteX15-999" fmla="*/ 0 w 1306267"/>
                <a:gd name="connsiteY15-1000" fmla="*/ 972364 h 1424419"/>
                <a:gd name="connsiteX16-1001" fmla="*/ 2496 w 1306267"/>
                <a:gd name="connsiteY16-1002" fmla="*/ 463106 h 1424419"/>
                <a:gd name="connsiteX17-1003" fmla="*/ 2458 w 1306267"/>
                <a:gd name="connsiteY17-1004" fmla="*/ 429563 h 1424419"/>
                <a:gd name="connsiteX18-1005" fmla="*/ 75248 w 1306267"/>
                <a:gd name="connsiteY18-1006" fmla="*/ 303202 h 1424419"/>
                <a:gd name="connsiteX19-1007" fmla="*/ 106293 w 1306267"/>
                <a:gd name="connsiteY19-1008" fmla="*/ 282597 h 1424419"/>
                <a:gd name="connsiteX20-1009" fmla="*/ 541533 w 1306267"/>
                <a:gd name="connsiteY20-1010" fmla="*/ 38110 h 1424419"/>
                <a:gd name="connsiteX21-1011" fmla="*/ 653528 w 1306267"/>
                <a:gd name="connsiteY21-1012" fmla="*/ 0 h 1424419"/>
                <a:gd name="connsiteX0-1013" fmla="*/ 653528 w 1306267"/>
                <a:gd name="connsiteY0-1014" fmla="*/ 0 h 1424419"/>
                <a:gd name="connsiteX1-1015" fmla="*/ 757287 w 1306267"/>
                <a:gd name="connsiteY1-1016" fmla="*/ 32444 h 1424419"/>
                <a:gd name="connsiteX2-1017" fmla="*/ 1206876 w 1306267"/>
                <a:gd name="connsiteY2-1018" fmla="*/ 284945 h 1424419"/>
                <a:gd name="connsiteX3-1019" fmla="*/ 1237706 w 1306267"/>
                <a:gd name="connsiteY3-1020" fmla="*/ 306775 h 1424419"/>
                <a:gd name="connsiteX4-1021" fmla="*/ 1301712 w 1306267"/>
                <a:gd name="connsiteY4-1022" fmla="*/ 442384 h 1424419"/>
                <a:gd name="connsiteX5-1023" fmla="*/ 1303099 w 1306267"/>
                <a:gd name="connsiteY5-1024" fmla="*/ 495558 h 1424419"/>
                <a:gd name="connsiteX6-1025" fmla="*/ 1303099 w 1306267"/>
                <a:gd name="connsiteY6-1026" fmla="*/ 952393 h 1424419"/>
                <a:gd name="connsiteX7-1027" fmla="*/ 1305306 w 1306267"/>
                <a:gd name="connsiteY7-1028" fmla="*/ 990115 h 1424419"/>
                <a:gd name="connsiteX8-1029" fmla="*/ 1255800 w 1306267"/>
                <a:gd name="connsiteY8-1030" fmla="*/ 1142552 h 1424419"/>
                <a:gd name="connsiteX9-1031" fmla="*/ 1172881 w 1306267"/>
                <a:gd name="connsiteY9-1032" fmla="*/ 1179342 h 1424419"/>
                <a:gd name="connsiteX10-1033" fmla="*/ 792288 w 1306267"/>
                <a:gd name="connsiteY10-1034" fmla="*/ 1385653 h 1424419"/>
                <a:gd name="connsiteX11-1035" fmla="*/ 522686 w 1306267"/>
                <a:gd name="connsiteY11-1036" fmla="*/ 1384922 h 1424419"/>
                <a:gd name="connsiteX12-1037" fmla="*/ 90241 w 1306267"/>
                <a:gd name="connsiteY12-1038" fmla="*/ 1150634 h 1424419"/>
                <a:gd name="connsiteX13-1039" fmla="*/ 55672 w 1306267"/>
                <a:gd name="connsiteY13-1040" fmla="*/ 1124403 h 1424419"/>
                <a:gd name="connsiteX14-1041" fmla="*/ 667 w 1306267"/>
                <a:gd name="connsiteY14-1042" fmla="*/ 999105 h 1424419"/>
                <a:gd name="connsiteX15-1043" fmla="*/ 0 w 1306267"/>
                <a:gd name="connsiteY15-1044" fmla="*/ 972364 h 1424419"/>
                <a:gd name="connsiteX16-1045" fmla="*/ 2496 w 1306267"/>
                <a:gd name="connsiteY16-1046" fmla="*/ 463106 h 1424419"/>
                <a:gd name="connsiteX17-1047" fmla="*/ 2458 w 1306267"/>
                <a:gd name="connsiteY17-1048" fmla="*/ 429563 h 1424419"/>
                <a:gd name="connsiteX18-1049" fmla="*/ 75248 w 1306267"/>
                <a:gd name="connsiteY18-1050" fmla="*/ 303202 h 1424419"/>
                <a:gd name="connsiteX19-1051" fmla="*/ 106293 w 1306267"/>
                <a:gd name="connsiteY19-1052" fmla="*/ 282597 h 1424419"/>
                <a:gd name="connsiteX20-1053" fmla="*/ 541533 w 1306267"/>
                <a:gd name="connsiteY20-1054" fmla="*/ 38110 h 1424419"/>
                <a:gd name="connsiteX21-1055" fmla="*/ 653528 w 1306267"/>
                <a:gd name="connsiteY21-1056" fmla="*/ 0 h 1424419"/>
                <a:gd name="connsiteX0-1057" fmla="*/ 653528 w 1306267"/>
                <a:gd name="connsiteY0-1058" fmla="*/ 0 h 1424419"/>
                <a:gd name="connsiteX1-1059" fmla="*/ 757287 w 1306267"/>
                <a:gd name="connsiteY1-1060" fmla="*/ 32444 h 1424419"/>
                <a:gd name="connsiteX2-1061" fmla="*/ 1206876 w 1306267"/>
                <a:gd name="connsiteY2-1062" fmla="*/ 284945 h 1424419"/>
                <a:gd name="connsiteX3-1063" fmla="*/ 1237706 w 1306267"/>
                <a:gd name="connsiteY3-1064" fmla="*/ 306775 h 1424419"/>
                <a:gd name="connsiteX4-1065" fmla="*/ 1301712 w 1306267"/>
                <a:gd name="connsiteY4-1066" fmla="*/ 442384 h 1424419"/>
                <a:gd name="connsiteX5-1067" fmla="*/ 1303099 w 1306267"/>
                <a:gd name="connsiteY5-1068" fmla="*/ 495558 h 1424419"/>
                <a:gd name="connsiteX6-1069" fmla="*/ 1303099 w 1306267"/>
                <a:gd name="connsiteY6-1070" fmla="*/ 952393 h 1424419"/>
                <a:gd name="connsiteX7-1071" fmla="*/ 1305306 w 1306267"/>
                <a:gd name="connsiteY7-1072" fmla="*/ 990115 h 1424419"/>
                <a:gd name="connsiteX8-1073" fmla="*/ 1255800 w 1306267"/>
                <a:gd name="connsiteY8-1074" fmla="*/ 1142552 h 1424419"/>
                <a:gd name="connsiteX9-1075" fmla="*/ 1172881 w 1306267"/>
                <a:gd name="connsiteY9-1076" fmla="*/ 1179342 h 1424419"/>
                <a:gd name="connsiteX10-1077" fmla="*/ 792288 w 1306267"/>
                <a:gd name="connsiteY10-1078" fmla="*/ 1385653 h 1424419"/>
                <a:gd name="connsiteX11-1079" fmla="*/ 522686 w 1306267"/>
                <a:gd name="connsiteY11-1080" fmla="*/ 1384922 h 1424419"/>
                <a:gd name="connsiteX12-1081" fmla="*/ 90241 w 1306267"/>
                <a:gd name="connsiteY12-1082" fmla="*/ 1150634 h 1424419"/>
                <a:gd name="connsiteX13-1083" fmla="*/ 55672 w 1306267"/>
                <a:gd name="connsiteY13-1084" fmla="*/ 1124403 h 1424419"/>
                <a:gd name="connsiteX14-1085" fmla="*/ 667 w 1306267"/>
                <a:gd name="connsiteY14-1086" fmla="*/ 999105 h 1424419"/>
                <a:gd name="connsiteX15-1087" fmla="*/ 0 w 1306267"/>
                <a:gd name="connsiteY15-1088" fmla="*/ 972364 h 1424419"/>
                <a:gd name="connsiteX16-1089" fmla="*/ 2496 w 1306267"/>
                <a:gd name="connsiteY16-1090" fmla="*/ 463106 h 1424419"/>
                <a:gd name="connsiteX17-1091" fmla="*/ 2458 w 1306267"/>
                <a:gd name="connsiteY17-1092" fmla="*/ 429563 h 1424419"/>
                <a:gd name="connsiteX18-1093" fmla="*/ 75248 w 1306267"/>
                <a:gd name="connsiteY18-1094" fmla="*/ 303202 h 1424419"/>
                <a:gd name="connsiteX19-1095" fmla="*/ 106293 w 1306267"/>
                <a:gd name="connsiteY19-1096" fmla="*/ 282597 h 1424419"/>
                <a:gd name="connsiteX20-1097" fmla="*/ 541533 w 1306267"/>
                <a:gd name="connsiteY20-1098" fmla="*/ 38110 h 1424419"/>
                <a:gd name="connsiteX21-1099" fmla="*/ 653528 w 1306267"/>
                <a:gd name="connsiteY21-1100" fmla="*/ 0 h 1424419"/>
                <a:gd name="connsiteX0-1101" fmla="*/ 653528 w 1306267"/>
                <a:gd name="connsiteY0-1102" fmla="*/ 0 h 1424419"/>
                <a:gd name="connsiteX1-1103" fmla="*/ 757287 w 1306267"/>
                <a:gd name="connsiteY1-1104" fmla="*/ 32444 h 1424419"/>
                <a:gd name="connsiteX2-1105" fmla="*/ 1206876 w 1306267"/>
                <a:gd name="connsiteY2-1106" fmla="*/ 284945 h 1424419"/>
                <a:gd name="connsiteX3-1107" fmla="*/ 1237706 w 1306267"/>
                <a:gd name="connsiteY3-1108" fmla="*/ 306775 h 1424419"/>
                <a:gd name="connsiteX4-1109" fmla="*/ 1301712 w 1306267"/>
                <a:gd name="connsiteY4-1110" fmla="*/ 442384 h 1424419"/>
                <a:gd name="connsiteX5-1111" fmla="*/ 1303099 w 1306267"/>
                <a:gd name="connsiteY5-1112" fmla="*/ 495558 h 1424419"/>
                <a:gd name="connsiteX6-1113" fmla="*/ 1303099 w 1306267"/>
                <a:gd name="connsiteY6-1114" fmla="*/ 952393 h 1424419"/>
                <a:gd name="connsiteX7-1115" fmla="*/ 1305306 w 1306267"/>
                <a:gd name="connsiteY7-1116" fmla="*/ 990115 h 1424419"/>
                <a:gd name="connsiteX8-1117" fmla="*/ 1255800 w 1306267"/>
                <a:gd name="connsiteY8-1118" fmla="*/ 1142552 h 1424419"/>
                <a:gd name="connsiteX9-1119" fmla="*/ 1172881 w 1306267"/>
                <a:gd name="connsiteY9-1120" fmla="*/ 1179342 h 1424419"/>
                <a:gd name="connsiteX10-1121" fmla="*/ 792288 w 1306267"/>
                <a:gd name="connsiteY10-1122" fmla="*/ 1385653 h 1424419"/>
                <a:gd name="connsiteX11-1123" fmla="*/ 522686 w 1306267"/>
                <a:gd name="connsiteY11-1124" fmla="*/ 1384922 h 1424419"/>
                <a:gd name="connsiteX12-1125" fmla="*/ 90241 w 1306267"/>
                <a:gd name="connsiteY12-1126" fmla="*/ 1150634 h 1424419"/>
                <a:gd name="connsiteX13-1127" fmla="*/ 48904 w 1306267"/>
                <a:gd name="connsiteY13-1128" fmla="*/ 1124403 h 1424419"/>
                <a:gd name="connsiteX14-1129" fmla="*/ 667 w 1306267"/>
                <a:gd name="connsiteY14-1130" fmla="*/ 999105 h 1424419"/>
                <a:gd name="connsiteX15-1131" fmla="*/ 0 w 1306267"/>
                <a:gd name="connsiteY15-1132" fmla="*/ 972364 h 1424419"/>
                <a:gd name="connsiteX16-1133" fmla="*/ 2496 w 1306267"/>
                <a:gd name="connsiteY16-1134" fmla="*/ 463106 h 1424419"/>
                <a:gd name="connsiteX17-1135" fmla="*/ 2458 w 1306267"/>
                <a:gd name="connsiteY17-1136" fmla="*/ 429563 h 1424419"/>
                <a:gd name="connsiteX18-1137" fmla="*/ 75248 w 1306267"/>
                <a:gd name="connsiteY18-1138" fmla="*/ 303202 h 1424419"/>
                <a:gd name="connsiteX19-1139" fmla="*/ 106293 w 1306267"/>
                <a:gd name="connsiteY19-1140" fmla="*/ 282597 h 1424419"/>
                <a:gd name="connsiteX20-1141" fmla="*/ 541533 w 1306267"/>
                <a:gd name="connsiteY20-1142" fmla="*/ 38110 h 1424419"/>
                <a:gd name="connsiteX21-1143" fmla="*/ 653528 w 1306267"/>
                <a:gd name="connsiteY21-1144" fmla="*/ 0 h 1424419"/>
                <a:gd name="connsiteX0-1145" fmla="*/ 653528 w 1306267"/>
                <a:gd name="connsiteY0-1146" fmla="*/ 0 h 1424419"/>
                <a:gd name="connsiteX1-1147" fmla="*/ 757287 w 1306267"/>
                <a:gd name="connsiteY1-1148" fmla="*/ 32444 h 1424419"/>
                <a:gd name="connsiteX2-1149" fmla="*/ 1206876 w 1306267"/>
                <a:gd name="connsiteY2-1150" fmla="*/ 284945 h 1424419"/>
                <a:gd name="connsiteX3-1151" fmla="*/ 1237706 w 1306267"/>
                <a:gd name="connsiteY3-1152" fmla="*/ 306775 h 1424419"/>
                <a:gd name="connsiteX4-1153" fmla="*/ 1301712 w 1306267"/>
                <a:gd name="connsiteY4-1154" fmla="*/ 442384 h 1424419"/>
                <a:gd name="connsiteX5-1155" fmla="*/ 1303099 w 1306267"/>
                <a:gd name="connsiteY5-1156" fmla="*/ 495558 h 1424419"/>
                <a:gd name="connsiteX6-1157" fmla="*/ 1303099 w 1306267"/>
                <a:gd name="connsiteY6-1158" fmla="*/ 952393 h 1424419"/>
                <a:gd name="connsiteX7-1159" fmla="*/ 1305306 w 1306267"/>
                <a:gd name="connsiteY7-1160" fmla="*/ 990115 h 1424419"/>
                <a:gd name="connsiteX8-1161" fmla="*/ 1255800 w 1306267"/>
                <a:gd name="connsiteY8-1162" fmla="*/ 1142552 h 1424419"/>
                <a:gd name="connsiteX9-1163" fmla="*/ 1172881 w 1306267"/>
                <a:gd name="connsiteY9-1164" fmla="*/ 1179342 h 1424419"/>
                <a:gd name="connsiteX10-1165" fmla="*/ 792288 w 1306267"/>
                <a:gd name="connsiteY10-1166" fmla="*/ 1385653 h 1424419"/>
                <a:gd name="connsiteX11-1167" fmla="*/ 522686 w 1306267"/>
                <a:gd name="connsiteY11-1168" fmla="*/ 1384922 h 1424419"/>
                <a:gd name="connsiteX12-1169" fmla="*/ 90241 w 1306267"/>
                <a:gd name="connsiteY12-1170" fmla="*/ 1150634 h 1424419"/>
                <a:gd name="connsiteX13-1171" fmla="*/ 48904 w 1306267"/>
                <a:gd name="connsiteY13-1172" fmla="*/ 1124403 h 1424419"/>
                <a:gd name="connsiteX14-1173" fmla="*/ 667 w 1306267"/>
                <a:gd name="connsiteY14-1174" fmla="*/ 999105 h 1424419"/>
                <a:gd name="connsiteX15-1175" fmla="*/ 0 w 1306267"/>
                <a:gd name="connsiteY15-1176" fmla="*/ 972364 h 1424419"/>
                <a:gd name="connsiteX16-1177" fmla="*/ 2496 w 1306267"/>
                <a:gd name="connsiteY16-1178" fmla="*/ 463106 h 1424419"/>
                <a:gd name="connsiteX17-1179" fmla="*/ 2458 w 1306267"/>
                <a:gd name="connsiteY17-1180" fmla="*/ 429563 h 1424419"/>
                <a:gd name="connsiteX18-1181" fmla="*/ 75248 w 1306267"/>
                <a:gd name="connsiteY18-1182" fmla="*/ 303202 h 1424419"/>
                <a:gd name="connsiteX19-1183" fmla="*/ 106293 w 1306267"/>
                <a:gd name="connsiteY19-1184" fmla="*/ 282597 h 1424419"/>
                <a:gd name="connsiteX20-1185" fmla="*/ 541533 w 1306267"/>
                <a:gd name="connsiteY20-1186" fmla="*/ 38110 h 1424419"/>
                <a:gd name="connsiteX21-1187" fmla="*/ 653528 w 1306267"/>
                <a:gd name="connsiteY21-1188" fmla="*/ 0 h 1424419"/>
                <a:gd name="connsiteX0-1189" fmla="*/ 653528 w 1306267"/>
                <a:gd name="connsiteY0-1190" fmla="*/ 0 h 1424419"/>
                <a:gd name="connsiteX1-1191" fmla="*/ 757287 w 1306267"/>
                <a:gd name="connsiteY1-1192" fmla="*/ 32444 h 1424419"/>
                <a:gd name="connsiteX2-1193" fmla="*/ 1206876 w 1306267"/>
                <a:gd name="connsiteY2-1194" fmla="*/ 284945 h 1424419"/>
                <a:gd name="connsiteX3-1195" fmla="*/ 1237706 w 1306267"/>
                <a:gd name="connsiteY3-1196" fmla="*/ 306775 h 1424419"/>
                <a:gd name="connsiteX4-1197" fmla="*/ 1301712 w 1306267"/>
                <a:gd name="connsiteY4-1198" fmla="*/ 442384 h 1424419"/>
                <a:gd name="connsiteX5-1199" fmla="*/ 1303099 w 1306267"/>
                <a:gd name="connsiteY5-1200" fmla="*/ 495558 h 1424419"/>
                <a:gd name="connsiteX6-1201" fmla="*/ 1303099 w 1306267"/>
                <a:gd name="connsiteY6-1202" fmla="*/ 952393 h 1424419"/>
                <a:gd name="connsiteX7-1203" fmla="*/ 1305306 w 1306267"/>
                <a:gd name="connsiteY7-1204" fmla="*/ 990115 h 1424419"/>
                <a:gd name="connsiteX8-1205" fmla="*/ 1255800 w 1306267"/>
                <a:gd name="connsiteY8-1206" fmla="*/ 1142552 h 1424419"/>
                <a:gd name="connsiteX9-1207" fmla="*/ 1172881 w 1306267"/>
                <a:gd name="connsiteY9-1208" fmla="*/ 1179342 h 1424419"/>
                <a:gd name="connsiteX10-1209" fmla="*/ 792288 w 1306267"/>
                <a:gd name="connsiteY10-1210" fmla="*/ 1385653 h 1424419"/>
                <a:gd name="connsiteX11-1211" fmla="*/ 522686 w 1306267"/>
                <a:gd name="connsiteY11-1212" fmla="*/ 1384922 h 1424419"/>
                <a:gd name="connsiteX12-1213" fmla="*/ 90241 w 1306267"/>
                <a:gd name="connsiteY12-1214" fmla="*/ 1150634 h 1424419"/>
                <a:gd name="connsiteX13-1215" fmla="*/ 48904 w 1306267"/>
                <a:gd name="connsiteY13-1216" fmla="*/ 1124403 h 1424419"/>
                <a:gd name="connsiteX14-1217" fmla="*/ 667 w 1306267"/>
                <a:gd name="connsiteY14-1218" fmla="*/ 999105 h 1424419"/>
                <a:gd name="connsiteX15-1219" fmla="*/ 0 w 1306267"/>
                <a:gd name="connsiteY15-1220" fmla="*/ 972364 h 1424419"/>
                <a:gd name="connsiteX16-1221" fmla="*/ 2496 w 1306267"/>
                <a:gd name="connsiteY16-1222" fmla="*/ 463106 h 1424419"/>
                <a:gd name="connsiteX17-1223" fmla="*/ 2458 w 1306267"/>
                <a:gd name="connsiteY17-1224" fmla="*/ 429563 h 1424419"/>
                <a:gd name="connsiteX18-1225" fmla="*/ 75248 w 1306267"/>
                <a:gd name="connsiteY18-1226" fmla="*/ 303202 h 1424419"/>
                <a:gd name="connsiteX19-1227" fmla="*/ 106293 w 1306267"/>
                <a:gd name="connsiteY19-1228" fmla="*/ 282597 h 1424419"/>
                <a:gd name="connsiteX20-1229" fmla="*/ 541533 w 1306267"/>
                <a:gd name="connsiteY20-1230" fmla="*/ 38110 h 1424419"/>
                <a:gd name="connsiteX21-1231" fmla="*/ 653528 w 1306267"/>
                <a:gd name="connsiteY21-1232" fmla="*/ 0 h 1424419"/>
                <a:gd name="connsiteX0-1233" fmla="*/ 653528 w 1306267"/>
                <a:gd name="connsiteY0-1234" fmla="*/ 0 h 1424419"/>
                <a:gd name="connsiteX1-1235" fmla="*/ 757287 w 1306267"/>
                <a:gd name="connsiteY1-1236" fmla="*/ 32444 h 1424419"/>
                <a:gd name="connsiteX2-1237" fmla="*/ 1206876 w 1306267"/>
                <a:gd name="connsiteY2-1238" fmla="*/ 284945 h 1424419"/>
                <a:gd name="connsiteX3-1239" fmla="*/ 1237706 w 1306267"/>
                <a:gd name="connsiteY3-1240" fmla="*/ 306775 h 1424419"/>
                <a:gd name="connsiteX4-1241" fmla="*/ 1301712 w 1306267"/>
                <a:gd name="connsiteY4-1242" fmla="*/ 442384 h 1424419"/>
                <a:gd name="connsiteX5-1243" fmla="*/ 1303099 w 1306267"/>
                <a:gd name="connsiteY5-1244" fmla="*/ 495558 h 1424419"/>
                <a:gd name="connsiteX6-1245" fmla="*/ 1303099 w 1306267"/>
                <a:gd name="connsiteY6-1246" fmla="*/ 952393 h 1424419"/>
                <a:gd name="connsiteX7-1247" fmla="*/ 1305306 w 1306267"/>
                <a:gd name="connsiteY7-1248" fmla="*/ 990115 h 1424419"/>
                <a:gd name="connsiteX8-1249" fmla="*/ 1255800 w 1306267"/>
                <a:gd name="connsiteY8-1250" fmla="*/ 1142552 h 1424419"/>
                <a:gd name="connsiteX9-1251" fmla="*/ 1172881 w 1306267"/>
                <a:gd name="connsiteY9-1252" fmla="*/ 1179342 h 1424419"/>
                <a:gd name="connsiteX10-1253" fmla="*/ 792288 w 1306267"/>
                <a:gd name="connsiteY10-1254" fmla="*/ 1385653 h 1424419"/>
                <a:gd name="connsiteX11-1255" fmla="*/ 522686 w 1306267"/>
                <a:gd name="connsiteY11-1256" fmla="*/ 1384922 h 1424419"/>
                <a:gd name="connsiteX12-1257" fmla="*/ 90241 w 1306267"/>
                <a:gd name="connsiteY12-1258" fmla="*/ 1150634 h 1424419"/>
                <a:gd name="connsiteX13-1259" fmla="*/ 48904 w 1306267"/>
                <a:gd name="connsiteY13-1260" fmla="*/ 1124403 h 1424419"/>
                <a:gd name="connsiteX14-1261" fmla="*/ 667 w 1306267"/>
                <a:gd name="connsiteY14-1262" fmla="*/ 999105 h 1424419"/>
                <a:gd name="connsiteX15-1263" fmla="*/ 0 w 1306267"/>
                <a:gd name="connsiteY15-1264" fmla="*/ 972364 h 1424419"/>
                <a:gd name="connsiteX16-1265" fmla="*/ 2496 w 1306267"/>
                <a:gd name="connsiteY16-1266" fmla="*/ 463106 h 1424419"/>
                <a:gd name="connsiteX17-1267" fmla="*/ 2458 w 1306267"/>
                <a:gd name="connsiteY17-1268" fmla="*/ 429563 h 1424419"/>
                <a:gd name="connsiteX18-1269" fmla="*/ 75248 w 1306267"/>
                <a:gd name="connsiteY18-1270" fmla="*/ 303202 h 1424419"/>
                <a:gd name="connsiteX19-1271" fmla="*/ 106293 w 1306267"/>
                <a:gd name="connsiteY19-1272" fmla="*/ 282597 h 1424419"/>
                <a:gd name="connsiteX20-1273" fmla="*/ 541533 w 1306267"/>
                <a:gd name="connsiteY20-1274" fmla="*/ 38110 h 1424419"/>
                <a:gd name="connsiteX21-1275" fmla="*/ 653528 w 1306267"/>
                <a:gd name="connsiteY21-1276" fmla="*/ 0 h 1424419"/>
                <a:gd name="connsiteX0-1277" fmla="*/ 653528 w 1306267"/>
                <a:gd name="connsiteY0-1278" fmla="*/ 0 h 1424419"/>
                <a:gd name="connsiteX1-1279" fmla="*/ 757287 w 1306267"/>
                <a:gd name="connsiteY1-1280" fmla="*/ 32444 h 1424419"/>
                <a:gd name="connsiteX2-1281" fmla="*/ 1206876 w 1306267"/>
                <a:gd name="connsiteY2-1282" fmla="*/ 284945 h 1424419"/>
                <a:gd name="connsiteX3-1283" fmla="*/ 1237706 w 1306267"/>
                <a:gd name="connsiteY3-1284" fmla="*/ 306775 h 1424419"/>
                <a:gd name="connsiteX4-1285" fmla="*/ 1301712 w 1306267"/>
                <a:gd name="connsiteY4-1286" fmla="*/ 442384 h 1424419"/>
                <a:gd name="connsiteX5-1287" fmla="*/ 1303099 w 1306267"/>
                <a:gd name="connsiteY5-1288" fmla="*/ 495558 h 1424419"/>
                <a:gd name="connsiteX6-1289" fmla="*/ 1303099 w 1306267"/>
                <a:gd name="connsiteY6-1290" fmla="*/ 952393 h 1424419"/>
                <a:gd name="connsiteX7-1291" fmla="*/ 1305306 w 1306267"/>
                <a:gd name="connsiteY7-1292" fmla="*/ 990115 h 1424419"/>
                <a:gd name="connsiteX8-1293" fmla="*/ 1255800 w 1306267"/>
                <a:gd name="connsiteY8-1294" fmla="*/ 1142552 h 1424419"/>
                <a:gd name="connsiteX9-1295" fmla="*/ 1172881 w 1306267"/>
                <a:gd name="connsiteY9-1296" fmla="*/ 1179342 h 1424419"/>
                <a:gd name="connsiteX10-1297" fmla="*/ 792288 w 1306267"/>
                <a:gd name="connsiteY10-1298" fmla="*/ 1385653 h 1424419"/>
                <a:gd name="connsiteX11-1299" fmla="*/ 522686 w 1306267"/>
                <a:gd name="connsiteY11-1300" fmla="*/ 1384922 h 1424419"/>
                <a:gd name="connsiteX12-1301" fmla="*/ 97009 w 1306267"/>
                <a:gd name="connsiteY12-1302" fmla="*/ 1161462 h 1424419"/>
                <a:gd name="connsiteX13-1303" fmla="*/ 48904 w 1306267"/>
                <a:gd name="connsiteY13-1304" fmla="*/ 1124403 h 1424419"/>
                <a:gd name="connsiteX14-1305" fmla="*/ 667 w 1306267"/>
                <a:gd name="connsiteY14-1306" fmla="*/ 999105 h 1424419"/>
                <a:gd name="connsiteX15-1307" fmla="*/ 0 w 1306267"/>
                <a:gd name="connsiteY15-1308" fmla="*/ 972364 h 1424419"/>
                <a:gd name="connsiteX16-1309" fmla="*/ 2496 w 1306267"/>
                <a:gd name="connsiteY16-1310" fmla="*/ 463106 h 1424419"/>
                <a:gd name="connsiteX17-1311" fmla="*/ 2458 w 1306267"/>
                <a:gd name="connsiteY17-1312" fmla="*/ 429563 h 1424419"/>
                <a:gd name="connsiteX18-1313" fmla="*/ 75248 w 1306267"/>
                <a:gd name="connsiteY18-1314" fmla="*/ 303202 h 1424419"/>
                <a:gd name="connsiteX19-1315" fmla="*/ 106293 w 1306267"/>
                <a:gd name="connsiteY19-1316" fmla="*/ 282597 h 1424419"/>
                <a:gd name="connsiteX20-1317" fmla="*/ 541533 w 1306267"/>
                <a:gd name="connsiteY20-1318" fmla="*/ 38110 h 1424419"/>
                <a:gd name="connsiteX21-1319" fmla="*/ 653528 w 1306267"/>
                <a:gd name="connsiteY21-1320" fmla="*/ 0 h 1424419"/>
                <a:gd name="connsiteX0-1321" fmla="*/ 653528 w 1306267"/>
                <a:gd name="connsiteY0-1322" fmla="*/ 0 h 1424419"/>
                <a:gd name="connsiteX1-1323" fmla="*/ 757287 w 1306267"/>
                <a:gd name="connsiteY1-1324" fmla="*/ 32444 h 1424419"/>
                <a:gd name="connsiteX2-1325" fmla="*/ 1206876 w 1306267"/>
                <a:gd name="connsiteY2-1326" fmla="*/ 284945 h 1424419"/>
                <a:gd name="connsiteX3-1327" fmla="*/ 1237706 w 1306267"/>
                <a:gd name="connsiteY3-1328" fmla="*/ 306775 h 1424419"/>
                <a:gd name="connsiteX4-1329" fmla="*/ 1301712 w 1306267"/>
                <a:gd name="connsiteY4-1330" fmla="*/ 442384 h 1424419"/>
                <a:gd name="connsiteX5-1331" fmla="*/ 1303099 w 1306267"/>
                <a:gd name="connsiteY5-1332" fmla="*/ 495558 h 1424419"/>
                <a:gd name="connsiteX6-1333" fmla="*/ 1303099 w 1306267"/>
                <a:gd name="connsiteY6-1334" fmla="*/ 952393 h 1424419"/>
                <a:gd name="connsiteX7-1335" fmla="*/ 1305306 w 1306267"/>
                <a:gd name="connsiteY7-1336" fmla="*/ 990115 h 1424419"/>
                <a:gd name="connsiteX8-1337" fmla="*/ 1255800 w 1306267"/>
                <a:gd name="connsiteY8-1338" fmla="*/ 1142552 h 1424419"/>
                <a:gd name="connsiteX9-1339" fmla="*/ 1172881 w 1306267"/>
                <a:gd name="connsiteY9-1340" fmla="*/ 1179342 h 1424419"/>
                <a:gd name="connsiteX10-1341" fmla="*/ 792288 w 1306267"/>
                <a:gd name="connsiteY10-1342" fmla="*/ 1385653 h 1424419"/>
                <a:gd name="connsiteX11-1343" fmla="*/ 522686 w 1306267"/>
                <a:gd name="connsiteY11-1344" fmla="*/ 1384922 h 1424419"/>
                <a:gd name="connsiteX12-1345" fmla="*/ 97009 w 1306267"/>
                <a:gd name="connsiteY12-1346" fmla="*/ 1161462 h 1424419"/>
                <a:gd name="connsiteX13-1347" fmla="*/ 48904 w 1306267"/>
                <a:gd name="connsiteY13-1348" fmla="*/ 1124403 h 1424419"/>
                <a:gd name="connsiteX14-1349" fmla="*/ 667 w 1306267"/>
                <a:gd name="connsiteY14-1350" fmla="*/ 999105 h 1424419"/>
                <a:gd name="connsiteX15-1351" fmla="*/ 0 w 1306267"/>
                <a:gd name="connsiteY15-1352" fmla="*/ 972364 h 1424419"/>
                <a:gd name="connsiteX16-1353" fmla="*/ 2496 w 1306267"/>
                <a:gd name="connsiteY16-1354" fmla="*/ 463106 h 1424419"/>
                <a:gd name="connsiteX17-1355" fmla="*/ 2458 w 1306267"/>
                <a:gd name="connsiteY17-1356" fmla="*/ 429563 h 1424419"/>
                <a:gd name="connsiteX18-1357" fmla="*/ 75248 w 1306267"/>
                <a:gd name="connsiteY18-1358" fmla="*/ 303202 h 1424419"/>
                <a:gd name="connsiteX19-1359" fmla="*/ 106293 w 1306267"/>
                <a:gd name="connsiteY19-1360" fmla="*/ 282597 h 1424419"/>
                <a:gd name="connsiteX20-1361" fmla="*/ 541533 w 1306267"/>
                <a:gd name="connsiteY20-1362" fmla="*/ 38110 h 1424419"/>
                <a:gd name="connsiteX21-1363" fmla="*/ 653528 w 1306267"/>
                <a:gd name="connsiteY21-1364" fmla="*/ 0 h 1424419"/>
                <a:gd name="connsiteX0-1365" fmla="*/ 653528 w 1306267"/>
                <a:gd name="connsiteY0-1366" fmla="*/ 0 h 1424419"/>
                <a:gd name="connsiteX1-1367" fmla="*/ 757287 w 1306267"/>
                <a:gd name="connsiteY1-1368" fmla="*/ 32444 h 1424419"/>
                <a:gd name="connsiteX2-1369" fmla="*/ 1206876 w 1306267"/>
                <a:gd name="connsiteY2-1370" fmla="*/ 284945 h 1424419"/>
                <a:gd name="connsiteX3-1371" fmla="*/ 1237706 w 1306267"/>
                <a:gd name="connsiteY3-1372" fmla="*/ 306775 h 1424419"/>
                <a:gd name="connsiteX4-1373" fmla="*/ 1301712 w 1306267"/>
                <a:gd name="connsiteY4-1374" fmla="*/ 442384 h 1424419"/>
                <a:gd name="connsiteX5-1375" fmla="*/ 1303099 w 1306267"/>
                <a:gd name="connsiteY5-1376" fmla="*/ 495558 h 1424419"/>
                <a:gd name="connsiteX6-1377" fmla="*/ 1303099 w 1306267"/>
                <a:gd name="connsiteY6-1378" fmla="*/ 952393 h 1424419"/>
                <a:gd name="connsiteX7-1379" fmla="*/ 1305306 w 1306267"/>
                <a:gd name="connsiteY7-1380" fmla="*/ 990115 h 1424419"/>
                <a:gd name="connsiteX8-1381" fmla="*/ 1255800 w 1306267"/>
                <a:gd name="connsiteY8-1382" fmla="*/ 1142552 h 1424419"/>
                <a:gd name="connsiteX9-1383" fmla="*/ 1172881 w 1306267"/>
                <a:gd name="connsiteY9-1384" fmla="*/ 1179342 h 1424419"/>
                <a:gd name="connsiteX10-1385" fmla="*/ 792288 w 1306267"/>
                <a:gd name="connsiteY10-1386" fmla="*/ 1385653 h 1424419"/>
                <a:gd name="connsiteX11-1387" fmla="*/ 522686 w 1306267"/>
                <a:gd name="connsiteY11-1388" fmla="*/ 1384922 h 1424419"/>
                <a:gd name="connsiteX12-1389" fmla="*/ 97009 w 1306267"/>
                <a:gd name="connsiteY12-1390" fmla="*/ 1161462 h 1424419"/>
                <a:gd name="connsiteX13-1391" fmla="*/ 44843 w 1306267"/>
                <a:gd name="connsiteY13-1392" fmla="*/ 1118989 h 1424419"/>
                <a:gd name="connsiteX14-1393" fmla="*/ 667 w 1306267"/>
                <a:gd name="connsiteY14-1394" fmla="*/ 999105 h 1424419"/>
                <a:gd name="connsiteX15-1395" fmla="*/ 0 w 1306267"/>
                <a:gd name="connsiteY15-1396" fmla="*/ 972364 h 1424419"/>
                <a:gd name="connsiteX16-1397" fmla="*/ 2496 w 1306267"/>
                <a:gd name="connsiteY16-1398" fmla="*/ 463106 h 1424419"/>
                <a:gd name="connsiteX17-1399" fmla="*/ 2458 w 1306267"/>
                <a:gd name="connsiteY17-1400" fmla="*/ 429563 h 1424419"/>
                <a:gd name="connsiteX18-1401" fmla="*/ 75248 w 1306267"/>
                <a:gd name="connsiteY18-1402" fmla="*/ 303202 h 1424419"/>
                <a:gd name="connsiteX19-1403" fmla="*/ 106293 w 1306267"/>
                <a:gd name="connsiteY19-1404" fmla="*/ 282597 h 1424419"/>
                <a:gd name="connsiteX20-1405" fmla="*/ 541533 w 1306267"/>
                <a:gd name="connsiteY20-1406" fmla="*/ 38110 h 1424419"/>
                <a:gd name="connsiteX21-1407" fmla="*/ 653528 w 1306267"/>
                <a:gd name="connsiteY21-1408" fmla="*/ 0 h 1424419"/>
                <a:gd name="connsiteX0-1409" fmla="*/ 653528 w 1306267"/>
                <a:gd name="connsiteY0-1410" fmla="*/ 0 h 1424419"/>
                <a:gd name="connsiteX1-1411" fmla="*/ 757287 w 1306267"/>
                <a:gd name="connsiteY1-1412" fmla="*/ 32444 h 1424419"/>
                <a:gd name="connsiteX2-1413" fmla="*/ 1206876 w 1306267"/>
                <a:gd name="connsiteY2-1414" fmla="*/ 284945 h 1424419"/>
                <a:gd name="connsiteX3-1415" fmla="*/ 1237706 w 1306267"/>
                <a:gd name="connsiteY3-1416" fmla="*/ 306775 h 1424419"/>
                <a:gd name="connsiteX4-1417" fmla="*/ 1301712 w 1306267"/>
                <a:gd name="connsiteY4-1418" fmla="*/ 442384 h 1424419"/>
                <a:gd name="connsiteX5-1419" fmla="*/ 1303099 w 1306267"/>
                <a:gd name="connsiteY5-1420" fmla="*/ 495558 h 1424419"/>
                <a:gd name="connsiteX6-1421" fmla="*/ 1303099 w 1306267"/>
                <a:gd name="connsiteY6-1422" fmla="*/ 952393 h 1424419"/>
                <a:gd name="connsiteX7-1423" fmla="*/ 1305306 w 1306267"/>
                <a:gd name="connsiteY7-1424" fmla="*/ 990115 h 1424419"/>
                <a:gd name="connsiteX8-1425" fmla="*/ 1255800 w 1306267"/>
                <a:gd name="connsiteY8-1426" fmla="*/ 1142552 h 1424419"/>
                <a:gd name="connsiteX9-1427" fmla="*/ 1172881 w 1306267"/>
                <a:gd name="connsiteY9-1428" fmla="*/ 1179342 h 1424419"/>
                <a:gd name="connsiteX10-1429" fmla="*/ 792288 w 1306267"/>
                <a:gd name="connsiteY10-1430" fmla="*/ 1385653 h 1424419"/>
                <a:gd name="connsiteX11-1431" fmla="*/ 522686 w 1306267"/>
                <a:gd name="connsiteY11-1432" fmla="*/ 1384922 h 1424419"/>
                <a:gd name="connsiteX12-1433" fmla="*/ 97009 w 1306267"/>
                <a:gd name="connsiteY12-1434" fmla="*/ 1161462 h 1424419"/>
                <a:gd name="connsiteX13-1435" fmla="*/ 44843 w 1306267"/>
                <a:gd name="connsiteY13-1436" fmla="*/ 1118989 h 1424419"/>
                <a:gd name="connsiteX14-1437" fmla="*/ 667 w 1306267"/>
                <a:gd name="connsiteY14-1438" fmla="*/ 999105 h 1424419"/>
                <a:gd name="connsiteX15-1439" fmla="*/ 0 w 1306267"/>
                <a:gd name="connsiteY15-1440" fmla="*/ 972364 h 1424419"/>
                <a:gd name="connsiteX16-1441" fmla="*/ 2496 w 1306267"/>
                <a:gd name="connsiteY16-1442" fmla="*/ 463106 h 1424419"/>
                <a:gd name="connsiteX17-1443" fmla="*/ 2458 w 1306267"/>
                <a:gd name="connsiteY17-1444" fmla="*/ 429563 h 1424419"/>
                <a:gd name="connsiteX18-1445" fmla="*/ 75248 w 1306267"/>
                <a:gd name="connsiteY18-1446" fmla="*/ 303202 h 1424419"/>
                <a:gd name="connsiteX19-1447" fmla="*/ 106293 w 1306267"/>
                <a:gd name="connsiteY19-1448" fmla="*/ 282597 h 1424419"/>
                <a:gd name="connsiteX20-1449" fmla="*/ 541533 w 1306267"/>
                <a:gd name="connsiteY20-1450" fmla="*/ 38110 h 1424419"/>
                <a:gd name="connsiteX21-1451" fmla="*/ 653528 w 1306267"/>
                <a:gd name="connsiteY21-1452" fmla="*/ 0 h 1424419"/>
                <a:gd name="connsiteX0-1453" fmla="*/ 653528 w 1306267"/>
                <a:gd name="connsiteY0-1454" fmla="*/ 0 h 1424419"/>
                <a:gd name="connsiteX1-1455" fmla="*/ 757287 w 1306267"/>
                <a:gd name="connsiteY1-1456" fmla="*/ 32444 h 1424419"/>
                <a:gd name="connsiteX2-1457" fmla="*/ 1206876 w 1306267"/>
                <a:gd name="connsiteY2-1458" fmla="*/ 284945 h 1424419"/>
                <a:gd name="connsiteX3-1459" fmla="*/ 1237706 w 1306267"/>
                <a:gd name="connsiteY3-1460" fmla="*/ 306775 h 1424419"/>
                <a:gd name="connsiteX4-1461" fmla="*/ 1301712 w 1306267"/>
                <a:gd name="connsiteY4-1462" fmla="*/ 442384 h 1424419"/>
                <a:gd name="connsiteX5-1463" fmla="*/ 1303099 w 1306267"/>
                <a:gd name="connsiteY5-1464" fmla="*/ 495558 h 1424419"/>
                <a:gd name="connsiteX6-1465" fmla="*/ 1303099 w 1306267"/>
                <a:gd name="connsiteY6-1466" fmla="*/ 952393 h 1424419"/>
                <a:gd name="connsiteX7-1467" fmla="*/ 1305306 w 1306267"/>
                <a:gd name="connsiteY7-1468" fmla="*/ 990115 h 1424419"/>
                <a:gd name="connsiteX8-1469" fmla="*/ 1255800 w 1306267"/>
                <a:gd name="connsiteY8-1470" fmla="*/ 1142552 h 1424419"/>
                <a:gd name="connsiteX9-1471" fmla="*/ 1172881 w 1306267"/>
                <a:gd name="connsiteY9-1472" fmla="*/ 1179342 h 1424419"/>
                <a:gd name="connsiteX10-1473" fmla="*/ 792288 w 1306267"/>
                <a:gd name="connsiteY10-1474" fmla="*/ 1385653 h 1424419"/>
                <a:gd name="connsiteX11-1475" fmla="*/ 522686 w 1306267"/>
                <a:gd name="connsiteY11-1476" fmla="*/ 1384922 h 1424419"/>
                <a:gd name="connsiteX12-1477" fmla="*/ 97009 w 1306267"/>
                <a:gd name="connsiteY12-1478" fmla="*/ 1161462 h 1424419"/>
                <a:gd name="connsiteX13-1479" fmla="*/ 44843 w 1306267"/>
                <a:gd name="connsiteY13-1480" fmla="*/ 1118989 h 1424419"/>
                <a:gd name="connsiteX14-1481" fmla="*/ 667 w 1306267"/>
                <a:gd name="connsiteY14-1482" fmla="*/ 999105 h 1424419"/>
                <a:gd name="connsiteX15-1483" fmla="*/ 0 w 1306267"/>
                <a:gd name="connsiteY15-1484" fmla="*/ 972364 h 1424419"/>
                <a:gd name="connsiteX16-1485" fmla="*/ 2496 w 1306267"/>
                <a:gd name="connsiteY16-1486" fmla="*/ 463106 h 1424419"/>
                <a:gd name="connsiteX17-1487" fmla="*/ 2458 w 1306267"/>
                <a:gd name="connsiteY17-1488" fmla="*/ 429563 h 1424419"/>
                <a:gd name="connsiteX18-1489" fmla="*/ 75248 w 1306267"/>
                <a:gd name="connsiteY18-1490" fmla="*/ 303202 h 1424419"/>
                <a:gd name="connsiteX19-1491" fmla="*/ 106293 w 1306267"/>
                <a:gd name="connsiteY19-1492" fmla="*/ 282597 h 1424419"/>
                <a:gd name="connsiteX20-1493" fmla="*/ 541533 w 1306267"/>
                <a:gd name="connsiteY20-1494" fmla="*/ 38110 h 1424419"/>
                <a:gd name="connsiteX21-1495" fmla="*/ 653528 w 1306267"/>
                <a:gd name="connsiteY21-1496" fmla="*/ 0 h 1424419"/>
                <a:gd name="connsiteX0-1497" fmla="*/ 653528 w 1306267"/>
                <a:gd name="connsiteY0-1498" fmla="*/ 0 h 1424419"/>
                <a:gd name="connsiteX1-1499" fmla="*/ 757287 w 1306267"/>
                <a:gd name="connsiteY1-1500" fmla="*/ 32444 h 1424419"/>
                <a:gd name="connsiteX2-1501" fmla="*/ 1206876 w 1306267"/>
                <a:gd name="connsiteY2-1502" fmla="*/ 284945 h 1424419"/>
                <a:gd name="connsiteX3-1503" fmla="*/ 1237706 w 1306267"/>
                <a:gd name="connsiteY3-1504" fmla="*/ 306775 h 1424419"/>
                <a:gd name="connsiteX4-1505" fmla="*/ 1301712 w 1306267"/>
                <a:gd name="connsiteY4-1506" fmla="*/ 442384 h 1424419"/>
                <a:gd name="connsiteX5-1507" fmla="*/ 1303099 w 1306267"/>
                <a:gd name="connsiteY5-1508" fmla="*/ 495558 h 1424419"/>
                <a:gd name="connsiteX6-1509" fmla="*/ 1303099 w 1306267"/>
                <a:gd name="connsiteY6-1510" fmla="*/ 952393 h 1424419"/>
                <a:gd name="connsiteX7-1511" fmla="*/ 1305306 w 1306267"/>
                <a:gd name="connsiteY7-1512" fmla="*/ 990115 h 1424419"/>
                <a:gd name="connsiteX8-1513" fmla="*/ 1255800 w 1306267"/>
                <a:gd name="connsiteY8-1514" fmla="*/ 1142552 h 1424419"/>
                <a:gd name="connsiteX9-1515" fmla="*/ 1172881 w 1306267"/>
                <a:gd name="connsiteY9-1516" fmla="*/ 1179342 h 1424419"/>
                <a:gd name="connsiteX10-1517" fmla="*/ 792288 w 1306267"/>
                <a:gd name="connsiteY10-1518" fmla="*/ 1385653 h 1424419"/>
                <a:gd name="connsiteX11-1519" fmla="*/ 522686 w 1306267"/>
                <a:gd name="connsiteY11-1520" fmla="*/ 1384922 h 1424419"/>
                <a:gd name="connsiteX12-1521" fmla="*/ 94302 w 1306267"/>
                <a:gd name="connsiteY12-1522" fmla="*/ 1158755 h 1424419"/>
                <a:gd name="connsiteX13-1523" fmla="*/ 44843 w 1306267"/>
                <a:gd name="connsiteY13-1524" fmla="*/ 1118989 h 1424419"/>
                <a:gd name="connsiteX14-1525" fmla="*/ 667 w 1306267"/>
                <a:gd name="connsiteY14-1526" fmla="*/ 999105 h 1424419"/>
                <a:gd name="connsiteX15-1527" fmla="*/ 0 w 1306267"/>
                <a:gd name="connsiteY15-1528" fmla="*/ 972364 h 1424419"/>
                <a:gd name="connsiteX16-1529" fmla="*/ 2496 w 1306267"/>
                <a:gd name="connsiteY16-1530" fmla="*/ 463106 h 1424419"/>
                <a:gd name="connsiteX17-1531" fmla="*/ 2458 w 1306267"/>
                <a:gd name="connsiteY17-1532" fmla="*/ 429563 h 1424419"/>
                <a:gd name="connsiteX18-1533" fmla="*/ 75248 w 1306267"/>
                <a:gd name="connsiteY18-1534" fmla="*/ 303202 h 1424419"/>
                <a:gd name="connsiteX19-1535" fmla="*/ 106293 w 1306267"/>
                <a:gd name="connsiteY19-1536" fmla="*/ 282597 h 1424419"/>
                <a:gd name="connsiteX20-1537" fmla="*/ 541533 w 1306267"/>
                <a:gd name="connsiteY20-1538" fmla="*/ 38110 h 1424419"/>
                <a:gd name="connsiteX21-1539" fmla="*/ 653528 w 1306267"/>
                <a:gd name="connsiteY21-1540" fmla="*/ 0 h 1424419"/>
                <a:gd name="connsiteX0-1541" fmla="*/ 653528 w 1306267"/>
                <a:gd name="connsiteY0-1542" fmla="*/ 0 h 1424419"/>
                <a:gd name="connsiteX1-1543" fmla="*/ 757287 w 1306267"/>
                <a:gd name="connsiteY1-1544" fmla="*/ 32444 h 1424419"/>
                <a:gd name="connsiteX2-1545" fmla="*/ 1206876 w 1306267"/>
                <a:gd name="connsiteY2-1546" fmla="*/ 284945 h 1424419"/>
                <a:gd name="connsiteX3-1547" fmla="*/ 1237706 w 1306267"/>
                <a:gd name="connsiteY3-1548" fmla="*/ 306775 h 1424419"/>
                <a:gd name="connsiteX4-1549" fmla="*/ 1301712 w 1306267"/>
                <a:gd name="connsiteY4-1550" fmla="*/ 442384 h 1424419"/>
                <a:gd name="connsiteX5-1551" fmla="*/ 1303099 w 1306267"/>
                <a:gd name="connsiteY5-1552" fmla="*/ 495558 h 1424419"/>
                <a:gd name="connsiteX6-1553" fmla="*/ 1303099 w 1306267"/>
                <a:gd name="connsiteY6-1554" fmla="*/ 952393 h 1424419"/>
                <a:gd name="connsiteX7-1555" fmla="*/ 1305306 w 1306267"/>
                <a:gd name="connsiteY7-1556" fmla="*/ 990115 h 1424419"/>
                <a:gd name="connsiteX8-1557" fmla="*/ 1255800 w 1306267"/>
                <a:gd name="connsiteY8-1558" fmla="*/ 1142552 h 1424419"/>
                <a:gd name="connsiteX9-1559" fmla="*/ 1172881 w 1306267"/>
                <a:gd name="connsiteY9-1560" fmla="*/ 1179342 h 1424419"/>
                <a:gd name="connsiteX10-1561" fmla="*/ 792288 w 1306267"/>
                <a:gd name="connsiteY10-1562" fmla="*/ 1385653 h 1424419"/>
                <a:gd name="connsiteX11-1563" fmla="*/ 522686 w 1306267"/>
                <a:gd name="connsiteY11-1564" fmla="*/ 1384922 h 1424419"/>
                <a:gd name="connsiteX12-1565" fmla="*/ 94302 w 1306267"/>
                <a:gd name="connsiteY12-1566" fmla="*/ 1158755 h 1424419"/>
                <a:gd name="connsiteX13-1567" fmla="*/ 39429 w 1306267"/>
                <a:gd name="connsiteY13-1568" fmla="*/ 1117635 h 1424419"/>
                <a:gd name="connsiteX14-1569" fmla="*/ 667 w 1306267"/>
                <a:gd name="connsiteY14-1570" fmla="*/ 999105 h 1424419"/>
                <a:gd name="connsiteX15-1571" fmla="*/ 0 w 1306267"/>
                <a:gd name="connsiteY15-1572" fmla="*/ 972364 h 1424419"/>
                <a:gd name="connsiteX16-1573" fmla="*/ 2496 w 1306267"/>
                <a:gd name="connsiteY16-1574" fmla="*/ 463106 h 1424419"/>
                <a:gd name="connsiteX17-1575" fmla="*/ 2458 w 1306267"/>
                <a:gd name="connsiteY17-1576" fmla="*/ 429563 h 1424419"/>
                <a:gd name="connsiteX18-1577" fmla="*/ 75248 w 1306267"/>
                <a:gd name="connsiteY18-1578" fmla="*/ 303202 h 1424419"/>
                <a:gd name="connsiteX19-1579" fmla="*/ 106293 w 1306267"/>
                <a:gd name="connsiteY19-1580" fmla="*/ 282597 h 1424419"/>
                <a:gd name="connsiteX20-1581" fmla="*/ 541533 w 1306267"/>
                <a:gd name="connsiteY20-1582" fmla="*/ 38110 h 1424419"/>
                <a:gd name="connsiteX21-1583" fmla="*/ 653528 w 1306267"/>
                <a:gd name="connsiteY21-1584" fmla="*/ 0 h 1424419"/>
                <a:gd name="connsiteX0-1585" fmla="*/ 653528 w 1305333"/>
                <a:gd name="connsiteY0-1586" fmla="*/ 0 h 1424419"/>
                <a:gd name="connsiteX1-1587" fmla="*/ 757287 w 1305333"/>
                <a:gd name="connsiteY1-1588" fmla="*/ 32444 h 1424419"/>
                <a:gd name="connsiteX2-1589" fmla="*/ 1206876 w 1305333"/>
                <a:gd name="connsiteY2-1590" fmla="*/ 284945 h 1424419"/>
                <a:gd name="connsiteX3-1591" fmla="*/ 1237706 w 1305333"/>
                <a:gd name="connsiteY3-1592" fmla="*/ 306775 h 1424419"/>
                <a:gd name="connsiteX4-1593" fmla="*/ 1301712 w 1305333"/>
                <a:gd name="connsiteY4-1594" fmla="*/ 442384 h 1424419"/>
                <a:gd name="connsiteX5-1595" fmla="*/ 1303099 w 1305333"/>
                <a:gd name="connsiteY5-1596" fmla="*/ 495558 h 1424419"/>
                <a:gd name="connsiteX6-1597" fmla="*/ 1303099 w 1305333"/>
                <a:gd name="connsiteY6-1598" fmla="*/ 952393 h 1424419"/>
                <a:gd name="connsiteX7-1599" fmla="*/ 1305306 w 1305333"/>
                <a:gd name="connsiteY7-1600" fmla="*/ 990115 h 1424419"/>
                <a:gd name="connsiteX8-1601" fmla="*/ 1227376 w 1305333"/>
                <a:gd name="connsiteY8-1602" fmla="*/ 1152027 h 1424419"/>
                <a:gd name="connsiteX9-1603" fmla="*/ 1172881 w 1305333"/>
                <a:gd name="connsiteY9-1604" fmla="*/ 1179342 h 1424419"/>
                <a:gd name="connsiteX10-1605" fmla="*/ 792288 w 1305333"/>
                <a:gd name="connsiteY10-1606" fmla="*/ 1385653 h 1424419"/>
                <a:gd name="connsiteX11-1607" fmla="*/ 522686 w 1305333"/>
                <a:gd name="connsiteY11-1608" fmla="*/ 1384922 h 1424419"/>
                <a:gd name="connsiteX12-1609" fmla="*/ 94302 w 1305333"/>
                <a:gd name="connsiteY12-1610" fmla="*/ 1158755 h 1424419"/>
                <a:gd name="connsiteX13-1611" fmla="*/ 39429 w 1305333"/>
                <a:gd name="connsiteY13-1612" fmla="*/ 1117635 h 1424419"/>
                <a:gd name="connsiteX14-1613" fmla="*/ 667 w 1305333"/>
                <a:gd name="connsiteY14-1614" fmla="*/ 999105 h 1424419"/>
                <a:gd name="connsiteX15-1615" fmla="*/ 0 w 1305333"/>
                <a:gd name="connsiteY15-1616" fmla="*/ 972364 h 1424419"/>
                <a:gd name="connsiteX16-1617" fmla="*/ 2496 w 1305333"/>
                <a:gd name="connsiteY16-1618" fmla="*/ 463106 h 1424419"/>
                <a:gd name="connsiteX17-1619" fmla="*/ 2458 w 1305333"/>
                <a:gd name="connsiteY17-1620" fmla="*/ 429563 h 1424419"/>
                <a:gd name="connsiteX18-1621" fmla="*/ 75248 w 1305333"/>
                <a:gd name="connsiteY18-1622" fmla="*/ 303202 h 1424419"/>
                <a:gd name="connsiteX19-1623" fmla="*/ 106293 w 1305333"/>
                <a:gd name="connsiteY19-1624" fmla="*/ 282597 h 1424419"/>
                <a:gd name="connsiteX20-1625" fmla="*/ 541533 w 1305333"/>
                <a:gd name="connsiteY20-1626" fmla="*/ 38110 h 1424419"/>
                <a:gd name="connsiteX21-1627" fmla="*/ 653528 w 1305333"/>
                <a:gd name="connsiteY21-1628" fmla="*/ 0 h 1424419"/>
                <a:gd name="connsiteX0-1629" fmla="*/ 653528 w 1305333"/>
                <a:gd name="connsiteY0-1630" fmla="*/ 0 h 1424419"/>
                <a:gd name="connsiteX1-1631" fmla="*/ 757287 w 1305333"/>
                <a:gd name="connsiteY1-1632" fmla="*/ 32444 h 1424419"/>
                <a:gd name="connsiteX2-1633" fmla="*/ 1206876 w 1305333"/>
                <a:gd name="connsiteY2-1634" fmla="*/ 284945 h 1424419"/>
                <a:gd name="connsiteX3-1635" fmla="*/ 1237706 w 1305333"/>
                <a:gd name="connsiteY3-1636" fmla="*/ 306775 h 1424419"/>
                <a:gd name="connsiteX4-1637" fmla="*/ 1301712 w 1305333"/>
                <a:gd name="connsiteY4-1638" fmla="*/ 442384 h 1424419"/>
                <a:gd name="connsiteX5-1639" fmla="*/ 1303099 w 1305333"/>
                <a:gd name="connsiteY5-1640" fmla="*/ 495558 h 1424419"/>
                <a:gd name="connsiteX6-1641" fmla="*/ 1303099 w 1305333"/>
                <a:gd name="connsiteY6-1642" fmla="*/ 952393 h 1424419"/>
                <a:gd name="connsiteX7-1643" fmla="*/ 1302599 w 1305333"/>
                <a:gd name="connsiteY7-1644" fmla="*/ 1003650 h 1424419"/>
                <a:gd name="connsiteX8-1645" fmla="*/ 1227376 w 1305333"/>
                <a:gd name="connsiteY8-1646" fmla="*/ 1152027 h 1424419"/>
                <a:gd name="connsiteX9-1647" fmla="*/ 1172881 w 1305333"/>
                <a:gd name="connsiteY9-1648" fmla="*/ 1179342 h 1424419"/>
                <a:gd name="connsiteX10-1649" fmla="*/ 792288 w 1305333"/>
                <a:gd name="connsiteY10-1650" fmla="*/ 1385653 h 1424419"/>
                <a:gd name="connsiteX11-1651" fmla="*/ 522686 w 1305333"/>
                <a:gd name="connsiteY11-1652" fmla="*/ 1384922 h 1424419"/>
                <a:gd name="connsiteX12-1653" fmla="*/ 94302 w 1305333"/>
                <a:gd name="connsiteY12-1654" fmla="*/ 1158755 h 1424419"/>
                <a:gd name="connsiteX13-1655" fmla="*/ 39429 w 1305333"/>
                <a:gd name="connsiteY13-1656" fmla="*/ 1117635 h 1424419"/>
                <a:gd name="connsiteX14-1657" fmla="*/ 667 w 1305333"/>
                <a:gd name="connsiteY14-1658" fmla="*/ 999105 h 1424419"/>
                <a:gd name="connsiteX15-1659" fmla="*/ 0 w 1305333"/>
                <a:gd name="connsiteY15-1660" fmla="*/ 972364 h 1424419"/>
                <a:gd name="connsiteX16-1661" fmla="*/ 2496 w 1305333"/>
                <a:gd name="connsiteY16-1662" fmla="*/ 463106 h 1424419"/>
                <a:gd name="connsiteX17-1663" fmla="*/ 2458 w 1305333"/>
                <a:gd name="connsiteY17-1664" fmla="*/ 429563 h 1424419"/>
                <a:gd name="connsiteX18-1665" fmla="*/ 75248 w 1305333"/>
                <a:gd name="connsiteY18-1666" fmla="*/ 303202 h 1424419"/>
                <a:gd name="connsiteX19-1667" fmla="*/ 106293 w 1305333"/>
                <a:gd name="connsiteY19-1668" fmla="*/ 282597 h 1424419"/>
                <a:gd name="connsiteX20-1669" fmla="*/ 541533 w 1305333"/>
                <a:gd name="connsiteY20-1670" fmla="*/ 38110 h 1424419"/>
                <a:gd name="connsiteX21-1671" fmla="*/ 653528 w 1305333"/>
                <a:gd name="connsiteY21-1672" fmla="*/ 0 h 1424419"/>
                <a:gd name="connsiteX0-1673" fmla="*/ 653528 w 1305080"/>
                <a:gd name="connsiteY0-1674" fmla="*/ 0 h 1424419"/>
                <a:gd name="connsiteX1-1675" fmla="*/ 757287 w 1305080"/>
                <a:gd name="connsiteY1-1676" fmla="*/ 32444 h 1424419"/>
                <a:gd name="connsiteX2-1677" fmla="*/ 1206876 w 1305080"/>
                <a:gd name="connsiteY2-1678" fmla="*/ 284945 h 1424419"/>
                <a:gd name="connsiteX3-1679" fmla="*/ 1237706 w 1305080"/>
                <a:gd name="connsiteY3-1680" fmla="*/ 306775 h 1424419"/>
                <a:gd name="connsiteX4-1681" fmla="*/ 1301712 w 1305080"/>
                <a:gd name="connsiteY4-1682" fmla="*/ 442384 h 1424419"/>
                <a:gd name="connsiteX5-1683" fmla="*/ 1303099 w 1305080"/>
                <a:gd name="connsiteY5-1684" fmla="*/ 495558 h 1424419"/>
                <a:gd name="connsiteX6-1685" fmla="*/ 1301746 w 1305080"/>
                <a:gd name="connsiteY6-1686" fmla="*/ 953747 h 1424419"/>
                <a:gd name="connsiteX7-1687" fmla="*/ 1302599 w 1305080"/>
                <a:gd name="connsiteY7-1688" fmla="*/ 1003650 h 1424419"/>
                <a:gd name="connsiteX8-1689" fmla="*/ 1227376 w 1305080"/>
                <a:gd name="connsiteY8-1690" fmla="*/ 1152027 h 1424419"/>
                <a:gd name="connsiteX9-1691" fmla="*/ 1172881 w 1305080"/>
                <a:gd name="connsiteY9-1692" fmla="*/ 1179342 h 1424419"/>
                <a:gd name="connsiteX10-1693" fmla="*/ 792288 w 1305080"/>
                <a:gd name="connsiteY10-1694" fmla="*/ 1385653 h 1424419"/>
                <a:gd name="connsiteX11-1695" fmla="*/ 522686 w 1305080"/>
                <a:gd name="connsiteY11-1696" fmla="*/ 1384922 h 1424419"/>
                <a:gd name="connsiteX12-1697" fmla="*/ 94302 w 1305080"/>
                <a:gd name="connsiteY12-1698" fmla="*/ 1158755 h 1424419"/>
                <a:gd name="connsiteX13-1699" fmla="*/ 39429 w 1305080"/>
                <a:gd name="connsiteY13-1700" fmla="*/ 1117635 h 1424419"/>
                <a:gd name="connsiteX14-1701" fmla="*/ 667 w 1305080"/>
                <a:gd name="connsiteY14-1702" fmla="*/ 999105 h 1424419"/>
                <a:gd name="connsiteX15-1703" fmla="*/ 0 w 1305080"/>
                <a:gd name="connsiteY15-1704" fmla="*/ 972364 h 1424419"/>
                <a:gd name="connsiteX16-1705" fmla="*/ 2496 w 1305080"/>
                <a:gd name="connsiteY16-1706" fmla="*/ 463106 h 1424419"/>
                <a:gd name="connsiteX17-1707" fmla="*/ 2458 w 1305080"/>
                <a:gd name="connsiteY17-1708" fmla="*/ 429563 h 1424419"/>
                <a:gd name="connsiteX18-1709" fmla="*/ 75248 w 1305080"/>
                <a:gd name="connsiteY18-1710" fmla="*/ 303202 h 1424419"/>
                <a:gd name="connsiteX19-1711" fmla="*/ 106293 w 1305080"/>
                <a:gd name="connsiteY19-1712" fmla="*/ 282597 h 1424419"/>
                <a:gd name="connsiteX20-1713" fmla="*/ 541533 w 1305080"/>
                <a:gd name="connsiteY20-1714" fmla="*/ 38110 h 1424419"/>
                <a:gd name="connsiteX21-1715" fmla="*/ 653528 w 1305080"/>
                <a:gd name="connsiteY21-1716" fmla="*/ 0 h 1424419"/>
                <a:gd name="connsiteX0-1717" fmla="*/ 653528 w 1305299"/>
                <a:gd name="connsiteY0-1718" fmla="*/ 0 h 1424419"/>
                <a:gd name="connsiteX1-1719" fmla="*/ 757287 w 1305299"/>
                <a:gd name="connsiteY1-1720" fmla="*/ 32444 h 1424419"/>
                <a:gd name="connsiteX2-1721" fmla="*/ 1206876 w 1305299"/>
                <a:gd name="connsiteY2-1722" fmla="*/ 284945 h 1424419"/>
                <a:gd name="connsiteX3-1723" fmla="*/ 1237706 w 1305299"/>
                <a:gd name="connsiteY3-1724" fmla="*/ 306775 h 1424419"/>
                <a:gd name="connsiteX4-1725" fmla="*/ 1301712 w 1305299"/>
                <a:gd name="connsiteY4-1726" fmla="*/ 442384 h 1424419"/>
                <a:gd name="connsiteX5-1727" fmla="*/ 1303099 w 1305299"/>
                <a:gd name="connsiteY5-1728" fmla="*/ 495558 h 1424419"/>
                <a:gd name="connsiteX6-1729" fmla="*/ 1301746 w 1305299"/>
                <a:gd name="connsiteY6-1730" fmla="*/ 953747 h 1424419"/>
                <a:gd name="connsiteX7-1731" fmla="*/ 1302599 w 1305299"/>
                <a:gd name="connsiteY7-1732" fmla="*/ 1003650 h 1424419"/>
                <a:gd name="connsiteX8-1733" fmla="*/ 1227376 w 1305299"/>
                <a:gd name="connsiteY8-1734" fmla="*/ 1152027 h 1424419"/>
                <a:gd name="connsiteX9-1735" fmla="*/ 1172881 w 1305299"/>
                <a:gd name="connsiteY9-1736" fmla="*/ 1179342 h 1424419"/>
                <a:gd name="connsiteX10-1737" fmla="*/ 792288 w 1305299"/>
                <a:gd name="connsiteY10-1738" fmla="*/ 1385653 h 1424419"/>
                <a:gd name="connsiteX11-1739" fmla="*/ 522686 w 1305299"/>
                <a:gd name="connsiteY11-1740" fmla="*/ 1384922 h 1424419"/>
                <a:gd name="connsiteX12-1741" fmla="*/ 94302 w 1305299"/>
                <a:gd name="connsiteY12-1742" fmla="*/ 1158755 h 1424419"/>
                <a:gd name="connsiteX13-1743" fmla="*/ 39429 w 1305299"/>
                <a:gd name="connsiteY13-1744" fmla="*/ 1117635 h 1424419"/>
                <a:gd name="connsiteX14-1745" fmla="*/ 667 w 1305299"/>
                <a:gd name="connsiteY14-1746" fmla="*/ 999105 h 1424419"/>
                <a:gd name="connsiteX15-1747" fmla="*/ 0 w 1305299"/>
                <a:gd name="connsiteY15-1748" fmla="*/ 972364 h 1424419"/>
                <a:gd name="connsiteX16-1749" fmla="*/ 2496 w 1305299"/>
                <a:gd name="connsiteY16-1750" fmla="*/ 463106 h 1424419"/>
                <a:gd name="connsiteX17-1751" fmla="*/ 2458 w 1305299"/>
                <a:gd name="connsiteY17-1752" fmla="*/ 429563 h 1424419"/>
                <a:gd name="connsiteX18-1753" fmla="*/ 75248 w 1305299"/>
                <a:gd name="connsiteY18-1754" fmla="*/ 303202 h 1424419"/>
                <a:gd name="connsiteX19-1755" fmla="*/ 106293 w 1305299"/>
                <a:gd name="connsiteY19-1756" fmla="*/ 282597 h 1424419"/>
                <a:gd name="connsiteX20-1757" fmla="*/ 541533 w 1305299"/>
                <a:gd name="connsiteY20-1758" fmla="*/ 38110 h 1424419"/>
                <a:gd name="connsiteX21-1759" fmla="*/ 653528 w 1305299"/>
                <a:gd name="connsiteY21-1760" fmla="*/ 0 h 1424419"/>
                <a:gd name="connsiteX0-1761" fmla="*/ 653528 w 1306646"/>
                <a:gd name="connsiteY0-1762" fmla="*/ 0 h 1424419"/>
                <a:gd name="connsiteX1-1763" fmla="*/ 757287 w 1306646"/>
                <a:gd name="connsiteY1-1764" fmla="*/ 32444 h 1424419"/>
                <a:gd name="connsiteX2-1765" fmla="*/ 1206876 w 1306646"/>
                <a:gd name="connsiteY2-1766" fmla="*/ 284945 h 1424419"/>
                <a:gd name="connsiteX3-1767" fmla="*/ 1237706 w 1306646"/>
                <a:gd name="connsiteY3-1768" fmla="*/ 306775 h 1424419"/>
                <a:gd name="connsiteX4-1769" fmla="*/ 1301712 w 1306646"/>
                <a:gd name="connsiteY4-1770" fmla="*/ 442384 h 1424419"/>
                <a:gd name="connsiteX5-1771" fmla="*/ 1303099 w 1306646"/>
                <a:gd name="connsiteY5-1772" fmla="*/ 495558 h 1424419"/>
                <a:gd name="connsiteX6-1773" fmla="*/ 1301746 w 1306646"/>
                <a:gd name="connsiteY6-1774" fmla="*/ 953747 h 1424419"/>
                <a:gd name="connsiteX7-1775" fmla="*/ 1302599 w 1306646"/>
                <a:gd name="connsiteY7-1776" fmla="*/ 1003650 h 1424419"/>
                <a:gd name="connsiteX8-1777" fmla="*/ 1227376 w 1306646"/>
                <a:gd name="connsiteY8-1778" fmla="*/ 1152027 h 1424419"/>
                <a:gd name="connsiteX9-1779" fmla="*/ 1172881 w 1306646"/>
                <a:gd name="connsiteY9-1780" fmla="*/ 1179342 h 1424419"/>
                <a:gd name="connsiteX10-1781" fmla="*/ 792288 w 1306646"/>
                <a:gd name="connsiteY10-1782" fmla="*/ 1385653 h 1424419"/>
                <a:gd name="connsiteX11-1783" fmla="*/ 522686 w 1306646"/>
                <a:gd name="connsiteY11-1784" fmla="*/ 1384922 h 1424419"/>
                <a:gd name="connsiteX12-1785" fmla="*/ 94302 w 1306646"/>
                <a:gd name="connsiteY12-1786" fmla="*/ 1158755 h 1424419"/>
                <a:gd name="connsiteX13-1787" fmla="*/ 39429 w 1306646"/>
                <a:gd name="connsiteY13-1788" fmla="*/ 1117635 h 1424419"/>
                <a:gd name="connsiteX14-1789" fmla="*/ 667 w 1306646"/>
                <a:gd name="connsiteY14-1790" fmla="*/ 999105 h 1424419"/>
                <a:gd name="connsiteX15-1791" fmla="*/ 0 w 1306646"/>
                <a:gd name="connsiteY15-1792" fmla="*/ 972364 h 1424419"/>
                <a:gd name="connsiteX16-1793" fmla="*/ 2496 w 1306646"/>
                <a:gd name="connsiteY16-1794" fmla="*/ 463106 h 1424419"/>
                <a:gd name="connsiteX17-1795" fmla="*/ 2458 w 1306646"/>
                <a:gd name="connsiteY17-1796" fmla="*/ 429563 h 1424419"/>
                <a:gd name="connsiteX18-1797" fmla="*/ 75248 w 1306646"/>
                <a:gd name="connsiteY18-1798" fmla="*/ 303202 h 1424419"/>
                <a:gd name="connsiteX19-1799" fmla="*/ 106293 w 1306646"/>
                <a:gd name="connsiteY19-1800" fmla="*/ 282597 h 1424419"/>
                <a:gd name="connsiteX20-1801" fmla="*/ 541533 w 1306646"/>
                <a:gd name="connsiteY20-1802" fmla="*/ 38110 h 1424419"/>
                <a:gd name="connsiteX21-1803" fmla="*/ 653528 w 1306646"/>
                <a:gd name="connsiteY21-1804" fmla="*/ 0 h 1424419"/>
                <a:gd name="connsiteX0-1805" fmla="*/ 653528 w 1305299"/>
                <a:gd name="connsiteY0-1806" fmla="*/ 0 h 1424419"/>
                <a:gd name="connsiteX1-1807" fmla="*/ 757287 w 1305299"/>
                <a:gd name="connsiteY1-1808" fmla="*/ 32444 h 1424419"/>
                <a:gd name="connsiteX2-1809" fmla="*/ 1206876 w 1305299"/>
                <a:gd name="connsiteY2-1810" fmla="*/ 284945 h 1424419"/>
                <a:gd name="connsiteX3-1811" fmla="*/ 1237706 w 1305299"/>
                <a:gd name="connsiteY3-1812" fmla="*/ 306775 h 1424419"/>
                <a:gd name="connsiteX4-1813" fmla="*/ 1301712 w 1305299"/>
                <a:gd name="connsiteY4-1814" fmla="*/ 442384 h 1424419"/>
                <a:gd name="connsiteX5-1815" fmla="*/ 1303099 w 1305299"/>
                <a:gd name="connsiteY5-1816" fmla="*/ 495558 h 1424419"/>
                <a:gd name="connsiteX6-1817" fmla="*/ 1301746 w 1305299"/>
                <a:gd name="connsiteY6-1818" fmla="*/ 953747 h 1424419"/>
                <a:gd name="connsiteX7-1819" fmla="*/ 1302599 w 1305299"/>
                <a:gd name="connsiteY7-1820" fmla="*/ 1003650 h 1424419"/>
                <a:gd name="connsiteX8-1821" fmla="*/ 1227376 w 1305299"/>
                <a:gd name="connsiteY8-1822" fmla="*/ 1152027 h 1424419"/>
                <a:gd name="connsiteX9-1823" fmla="*/ 1172881 w 1305299"/>
                <a:gd name="connsiteY9-1824" fmla="*/ 1179342 h 1424419"/>
                <a:gd name="connsiteX10-1825" fmla="*/ 792288 w 1305299"/>
                <a:gd name="connsiteY10-1826" fmla="*/ 1385653 h 1424419"/>
                <a:gd name="connsiteX11-1827" fmla="*/ 522686 w 1305299"/>
                <a:gd name="connsiteY11-1828" fmla="*/ 1384922 h 1424419"/>
                <a:gd name="connsiteX12-1829" fmla="*/ 94302 w 1305299"/>
                <a:gd name="connsiteY12-1830" fmla="*/ 1158755 h 1424419"/>
                <a:gd name="connsiteX13-1831" fmla="*/ 39429 w 1305299"/>
                <a:gd name="connsiteY13-1832" fmla="*/ 1117635 h 1424419"/>
                <a:gd name="connsiteX14-1833" fmla="*/ 667 w 1305299"/>
                <a:gd name="connsiteY14-1834" fmla="*/ 999105 h 1424419"/>
                <a:gd name="connsiteX15-1835" fmla="*/ 0 w 1305299"/>
                <a:gd name="connsiteY15-1836" fmla="*/ 972364 h 1424419"/>
                <a:gd name="connsiteX16-1837" fmla="*/ 2496 w 1305299"/>
                <a:gd name="connsiteY16-1838" fmla="*/ 463106 h 1424419"/>
                <a:gd name="connsiteX17-1839" fmla="*/ 2458 w 1305299"/>
                <a:gd name="connsiteY17-1840" fmla="*/ 429563 h 1424419"/>
                <a:gd name="connsiteX18-1841" fmla="*/ 75248 w 1305299"/>
                <a:gd name="connsiteY18-1842" fmla="*/ 303202 h 1424419"/>
                <a:gd name="connsiteX19-1843" fmla="*/ 106293 w 1305299"/>
                <a:gd name="connsiteY19-1844" fmla="*/ 282597 h 1424419"/>
                <a:gd name="connsiteX20-1845" fmla="*/ 541533 w 1305299"/>
                <a:gd name="connsiteY20-1846" fmla="*/ 38110 h 1424419"/>
                <a:gd name="connsiteX21-1847" fmla="*/ 653528 w 1305299"/>
                <a:gd name="connsiteY21-1848" fmla="*/ 0 h 1424419"/>
                <a:gd name="connsiteX0-1849" fmla="*/ 653528 w 1304127"/>
                <a:gd name="connsiteY0-1850" fmla="*/ 0 h 1424419"/>
                <a:gd name="connsiteX1-1851" fmla="*/ 757287 w 1304127"/>
                <a:gd name="connsiteY1-1852" fmla="*/ 32444 h 1424419"/>
                <a:gd name="connsiteX2-1853" fmla="*/ 1206876 w 1304127"/>
                <a:gd name="connsiteY2-1854" fmla="*/ 284945 h 1424419"/>
                <a:gd name="connsiteX3-1855" fmla="*/ 1237706 w 1304127"/>
                <a:gd name="connsiteY3-1856" fmla="*/ 306775 h 1424419"/>
                <a:gd name="connsiteX4-1857" fmla="*/ 1301712 w 1304127"/>
                <a:gd name="connsiteY4-1858" fmla="*/ 442384 h 1424419"/>
                <a:gd name="connsiteX5-1859" fmla="*/ 1303099 w 1304127"/>
                <a:gd name="connsiteY5-1860" fmla="*/ 495558 h 1424419"/>
                <a:gd name="connsiteX6-1861" fmla="*/ 1301746 w 1304127"/>
                <a:gd name="connsiteY6-1862" fmla="*/ 953747 h 1424419"/>
                <a:gd name="connsiteX7-1863" fmla="*/ 1302599 w 1304127"/>
                <a:gd name="connsiteY7-1864" fmla="*/ 1003650 h 1424419"/>
                <a:gd name="connsiteX8-1865" fmla="*/ 1227376 w 1304127"/>
                <a:gd name="connsiteY8-1866" fmla="*/ 1152027 h 1424419"/>
                <a:gd name="connsiteX9-1867" fmla="*/ 1172881 w 1304127"/>
                <a:gd name="connsiteY9-1868" fmla="*/ 1179342 h 1424419"/>
                <a:gd name="connsiteX10-1869" fmla="*/ 792288 w 1304127"/>
                <a:gd name="connsiteY10-1870" fmla="*/ 1385653 h 1424419"/>
                <a:gd name="connsiteX11-1871" fmla="*/ 522686 w 1304127"/>
                <a:gd name="connsiteY11-1872" fmla="*/ 1384922 h 1424419"/>
                <a:gd name="connsiteX12-1873" fmla="*/ 94302 w 1304127"/>
                <a:gd name="connsiteY12-1874" fmla="*/ 1158755 h 1424419"/>
                <a:gd name="connsiteX13-1875" fmla="*/ 39429 w 1304127"/>
                <a:gd name="connsiteY13-1876" fmla="*/ 1117635 h 1424419"/>
                <a:gd name="connsiteX14-1877" fmla="*/ 667 w 1304127"/>
                <a:gd name="connsiteY14-1878" fmla="*/ 999105 h 1424419"/>
                <a:gd name="connsiteX15-1879" fmla="*/ 0 w 1304127"/>
                <a:gd name="connsiteY15-1880" fmla="*/ 972364 h 1424419"/>
                <a:gd name="connsiteX16-1881" fmla="*/ 2496 w 1304127"/>
                <a:gd name="connsiteY16-1882" fmla="*/ 463106 h 1424419"/>
                <a:gd name="connsiteX17-1883" fmla="*/ 2458 w 1304127"/>
                <a:gd name="connsiteY17-1884" fmla="*/ 429563 h 1424419"/>
                <a:gd name="connsiteX18-1885" fmla="*/ 75248 w 1304127"/>
                <a:gd name="connsiteY18-1886" fmla="*/ 303202 h 1424419"/>
                <a:gd name="connsiteX19-1887" fmla="*/ 106293 w 1304127"/>
                <a:gd name="connsiteY19-1888" fmla="*/ 282597 h 1424419"/>
                <a:gd name="connsiteX20-1889" fmla="*/ 541533 w 1304127"/>
                <a:gd name="connsiteY20-1890" fmla="*/ 38110 h 1424419"/>
                <a:gd name="connsiteX21-1891" fmla="*/ 653528 w 1304127"/>
                <a:gd name="connsiteY21-1892" fmla="*/ 0 h 1424419"/>
                <a:gd name="connsiteX0-1893" fmla="*/ 653528 w 1306101"/>
                <a:gd name="connsiteY0-1894" fmla="*/ 0 h 1424419"/>
                <a:gd name="connsiteX1-1895" fmla="*/ 757287 w 1306101"/>
                <a:gd name="connsiteY1-1896" fmla="*/ 32444 h 1424419"/>
                <a:gd name="connsiteX2-1897" fmla="*/ 1206876 w 1306101"/>
                <a:gd name="connsiteY2-1898" fmla="*/ 284945 h 1424419"/>
                <a:gd name="connsiteX3-1899" fmla="*/ 1237706 w 1306101"/>
                <a:gd name="connsiteY3-1900" fmla="*/ 306775 h 1424419"/>
                <a:gd name="connsiteX4-1901" fmla="*/ 1305773 w 1306101"/>
                <a:gd name="connsiteY4-1902" fmla="*/ 442384 h 1424419"/>
                <a:gd name="connsiteX5-1903" fmla="*/ 1303099 w 1306101"/>
                <a:gd name="connsiteY5-1904" fmla="*/ 495558 h 1424419"/>
                <a:gd name="connsiteX6-1905" fmla="*/ 1301746 w 1306101"/>
                <a:gd name="connsiteY6-1906" fmla="*/ 953747 h 1424419"/>
                <a:gd name="connsiteX7-1907" fmla="*/ 1302599 w 1306101"/>
                <a:gd name="connsiteY7-1908" fmla="*/ 1003650 h 1424419"/>
                <a:gd name="connsiteX8-1909" fmla="*/ 1227376 w 1306101"/>
                <a:gd name="connsiteY8-1910" fmla="*/ 1152027 h 1424419"/>
                <a:gd name="connsiteX9-1911" fmla="*/ 1172881 w 1306101"/>
                <a:gd name="connsiteY9-1912" fmla="*/ 1179342 h 1424419"/>
                <a:gd name="connsiteX10-1913" fmla="*/ 792288 w 1306101"/>
                <a:gd name="connsiteY10-1914" fmla="*/ 1385653 h 1424419"/>
                <a:gd name="connsiteX11-1915" fmla="*/ 522686 w 1306101"/>
                <a:gd name="connsiteY11-1916" fmla="*/ 1384922 h 1424419"/>
                <a:gd name="connsiteX12-1917" fmla="*/ 94302 w 1306101"/>
                <a:gd name="connsiteY12-1918" fmla="*/ 1158755 h 1424419"/>
                <a:gd name="connsiteX13-1919" fmla="*/ 39429 w 1306101"/>
                <a:gd name="connsiteY13-1920" fmla="*/ 1117635 h 1424419"/>
                <a:gd name="connsiteX14-1921" fmla="*/ 667 w 1306101"/>
                <a:gd name="connsiteY14-1922" fmla="*/ 999105 h 1424419"/>
                <a:gd name="connsiteX15-1923" fmla="*/ 0 w 1306101"/>
                <a:gd name="connsiteY15-1924" fmla="*/ 972364 h 1424419"/>
                <a:gd name="connsiteX16-1925" fmla="*/ 2496 w 1306101"/>
                <a:gd name="connsiteY16-1926" fmla="*/ 463106 h 1424419"/>
                <a:gd name="connsiteX17-1927" fmla="*/ 2458 w 1306101"/>
                <a:gd name="connsiteY17-1928" fmla="*/ 429563 h 1424419"/>
                <a:gd name="connsiteX18-1929" fmla="*/ 75248 w 1306101"/>
                <a:gd name="connsiteY18-1930" fmla="*/ 303202 h 1424419"/>
                <a:gd name="connsiteX19-1931" fmla="*/ 106293 w 1306101"/>
                <a:gd name="connsiteY19-1932" fmla="*/ 282597 h 1424419"/>
                <a:gd name="connsiteX20-1933" fmla="*/ 541533 w 1306101"/>
                <a:gd name="connsiteY20-1934" fmla="*/ 38110 h 1424419"/>
                <a:gd name="connsiteX21-1935" fmla="*/ 653528 w 1306101"/>
                <a:gd name="connsiteY21-1936" fmla="*/ 0 h 1424419"/>
                <a:gd name="connsiteX0-1937" fmla="*/ 653528 w 1304819"/>
                <a:gd name="connsiteY0-1938" fmla="*/ 0 h 1424419"/>
                <a:gd name="connsiteX1-1939" fmla="*/ 757287 w 1304819"/>
                <a:gd name="connsiteY1-1940" fmla="*/ 32444 h 1424419"/>
                <a:gd name="connsiteX2-1941" fmla="*/ 1206876 w 1304819"/>
                <a:gd name="connsiteY2-1942" fmla="*/ 284945 h 1424419"/>
                <a:gd name="connsiteX3-1943" fmla="*/ 1237706 w 1304819"/>
                <a:gd name="connsiteY3-1944" fmla="*/ 306775 h 1424419"/>
                <a:gd name="connsiteX4-1945" fmla="*/ 1304420 w 1304819"/>
                <a:gd name="connsiteY4-1946" fmla="*/ 434263 h 1424419"/>
                <a:gd name="connsiteX5-1947" fmla="*/ 1303099 w 1304819"/>
                <a:gd name="connsiteY5-1948" fmla="*/ 495558 h 1424419"/>
                <a:gd name="connsiteX6-1949" fmla="*/ 1301746 w 1304819"/>
                <a:gd name="connsiteY6-1950" fmla="*/ 953747 h 1424419"/>
                <a:gd name="connsiteX7-1951" fmla="*/ 1302599 w 1304819"/>
                <a:gd name="connsiteY7-1952" fmla="*/ 1003650 h 1424419"/>
                <a:gd name="connsiteX8-1953" fmla="*/ 1227376 w 1304819"/>
                <a:gd name="connsiteY8-1954" fmla="*/ 1152027 h 1424419"/>
                <a:gd name="connsiteX9-1955" fmla="*/ 1172881 w 1304819"/>
                <a:gd name="connsiteY9-1956" fmla="*/ 1179342 h 1424419"/>
                <a:gd name="connsiteX10-1957" fmla="*/ 792288 w 1304819"/>
                <a:gd name="connsiteY10-1958" fmla="*/ 1385653 h 1424419"/>
                <a:gd name="connsiteX11-1959" fmla="*/ 522686 w 1304819"/>
                <a:gd name="connsiteY11-1960" fmla="*/ 1384922 h 1424419"/>
                <a:gd name="connsiteX12-1961" fmla="*/ 94302 w 1304819"/>
                <a:gd name="connsiteY12-1962" fmla="*/ 1158755 h 1424419"/>
                <a:gd name="connsiteX13-1963" fmla="*/ 39429 w 1304819"/>
                <a:gd name="connsiteY13-1964" fmla="*/ 1117635 h 1424419"/>
                <a:gd name="connsiteX14-1965" fmla="*/ 667 w 1304819"/>
                <a:gd name="connsiteY14-1966" fmla="*/ 999105 h 1424419"/>
                <a:gd name="connsiteX15-1967" fmla="*/ 0 w 1304819"/>
                <a:gd name="connsiteY15-1968" fmla="*/ 972364 h 1424419"/>
                <a:gd name="connsiteX16-1969" fmla="*/ 2496 w 1304819"/>
                <a:gd name="connsiteY16-1970" fmla="*/ 463106 h 1424419"/>
                <a:gd name="connsiteX17-1971" fmla="*/ 2458 w 1304819"/>
                <a:gd name="connsiteY17-1972" fmla="*/ 429563 h 1424419"/>
                <a:gd name="connsiteX18-1973" fmla="*/ 75248 w 1304819"/>
                <a:gd name="connsiteY18-1974" fmla="*/ 303202 h 1424419"/>
                <a:gd name="connsiteX19-1975" fmla="*/ 106293 w 1304819"/>
                <a:gd name="connsiteY19-1976" fmla="*/ 282597 h 1424419"/>
                <a:gd name="connsiteX20-1977" fmla="*/ 541533 w 1304819"/>
                <a:gd name="connsiteY20-1978" fmla="*/ 38110 h 1424419"/>
                <a:gd name="connsiteX21-1979" fmla="*/ 653528 w 1304819"/>
                <a:gd name="connsiteY21-1980" fmla="*/ 0 h 1424419"/>
                <a:gd name="connsiteX0-1981" fmla="*/ 653528 w 1306525"/>
                <a:gd name="connsiteY0-1982" fmla="*/ 0 h 1424419"/>
                <a:gd name="connsiteX1-1983" fmla="*/ 757287 w 1306525"/>
                <a:gd name="connsiteY1-1984" fmla="*/ 32444 h 1424419"/>
                <a:gd name="connsiteX2-1985" fmla="*/ 1206876 w 1306525"/>
                <a:gd name="connsiteY2-1986" fmla="*/ 284945 h 1424419"/>
                <a:gd name="connsiteX3-1987" fmla="*/ 1237706 w 1306525"/>
                <a:gd name="connsiteY3-1988" fmla="*/ 306775 h 1424419"/>
                <a:gd name="connsiteX4-1989" fmla="*/ 1304420 w 1306525"/>
                <a:gd name="connsiteY4-1990" fmla="*/ 434263 h 1424419"/>
                <a:gd name="connsiteX5-1991" fmla="*/ 1305806 w 1306525"/>
                <a:gd name="connsiteY5-1992" fmla="*/ 519922 h 1424419"/>
                <a:gd name="connsiteX6-1993" fmla="*/ 1301746 w 1306525"/>
                <a:gd name="connsiteY6-1994" fmla="*/ 953747 h 1424419"/>
                <a:gd name="connsiteX7-1995" fmla="*/ 1302599 w 1306525"/>
                <a:gd name="connsiteY7-1996" fmla="*/ 1003650 h 1424419"/>
                <a:gd name="connsiteX8-1997" fmla="*/ 1227376 w 1306525"/>
                <a:gd name="connsiteY8-1998" fmla="*/ 1152027 h 1424419"/>
                <a:gd name="connsiteX9-1999" fmla="*/ 1172881 w 1306525"/>
                <a:gd name="connsiteY9-2000" fmla="*/ 1179342 h 1424419"/>
                <a:gd name="connsiteX10-2001" fmla="*/ 792288 w 1306525"/>
                <a:gd name="connsiteY10-2002" fmla="*/ 1385653 h 1424419"/>
                <a:gd name="connsiteX11-2003" fmla="*/ 522686 w 1306525"/>
                <a:gd name="connsiteY11-2004" fmla="*/ 1384922 h 1424419"/>
                <a:gd name="connsiteX12-2005" fmla="*/ 94302 w 1306525"/>
                <a:gd name="connsiteY12-2006" fmla="*/ 1158755 h 1424419"/>
                <a:gd name="connsiteX13-2007" fmla="*/ 39429 w 1306525"/>
                <a:gd name="connsiteY13-2008" fmla="*/ 1117635 h 1424419"/>
                <a:gd name="connsiteX14-2009" fmla="*/ 667 w 1306525"/>
                <a:gd name="connsiteY14-2010" fmla="*/ 999105 h 1424419"/>
                <a:gd name="connsiteX15-2011" fmla="*/ 0 w 1306525"/>
                <a:gd name="connsiteY15-2012" fmla="*/ 972364 h 1424419"/>
                <a:gd name="connsiteX16-2013" fmla="*/ 2496 w 1306525"/>
                <a:gd name="connsiteY16-2014" fmla="*/ 463106 h 1424419"/>
                <a:gd name="connsiteX17-2015" fmla="*/ 2458 w 1306525"/>
                <a:gd name="connsiteY17-2016" fmla="*/ 429563 h 1424419"/>
                <a:gd name="connsiteX18-2017" fmla="*/ 75248 w 1306525"/>
                <a:gd name="connsiteY18-2018" fmla="*/ 303202 h 1424419"/>
                <a:gd name="connsiteX19-2019" fmla="*/ 106293 w 1306525"/>
                <a:gd name="connsiteY19-2020" fmla="*/ 282597 h 1424419"/>
                <a:gd name="connsiteX20-2021" fmla="*/ 541533 w 1306525"/>
                <a:gd name="connsiteY20-2022" fmla="*/ 38110 h 1424419"/>
                <a:gd name="connsiteX21-2023" fmla="*/ 653528 w 1306525"/>
                <a:gd name="connsiteY21-2024" fmla="*/ 0 h 1424419"/>
                <a:gd name="connsiteX0-2025" fmla="*/ 653528 w 1305814"/>
                <a:gd name="connsiteY0-2026" fmla="*/ 0 h 1424419"/>
                <a:gd name="connsiteX1-2027" fmla="*/ 757287 w 1305814"/>
                <a:gd name="connsiteY1-2028" fmla="*/ 32444 h 1424419"/>
                <a:gd name="connsiteX2-2029" fmla="*/ 1206876 w 1305814"/>
                <a:gd name="connsiteY2-2030" fmla="*/ 284945 h 1424419"/>
                <a:gd name="connsiteX3-2031" fmla="*/ 1237706 w 1305814"/>
                <a:gd name="connsiteY3-2032" fmla="*/ 306775 h 1424419"/>
                <a:gd name="connsiteX4-2033" fmla="*/ 1304420 w 1305814"/>
                <a:gd name="connsiteY4-2034" fmla="*/ 434263 h 1424419"/>
                <a:gd name="connsiteX5-2035" fmla="*/ 1305806 w 1305814"/>
                <a:gd name="connsiteY5-2036" fmla="*/ 519922 h 1424419"/>
                <a:gd name="connsiteX6-2037" fmla="*/ 1301746 w 1305814"/>
                <a:gd name="connsiteY6-2038" fmla="*/ 953747 h 1424419"/>
                <a:gd name="connsiteX7-2039" fmla="*/ 1302599 w 1305814"/>
                <a:gd name="connsiteY7-2040" fmla="*/ 1003650 h 1424419"/>
                <a:gd name="connsiteX8-2041" fmla="*/ 1227376 w 1305814"/>
                <a:gd name="connsiteY8-2042" fmla="*/ 1152027 h 1424419"/>
                <a:gd name="connsiteX9-2043" fmla="*/ 1172881 w 1305814"/>
                <a:gd name="connsiteY9-2044" fmla="*/ 1179342 h 1424419"/>
                <a:gd name="connsiteX10-2045" fmla="*/ 792288 w 1305814"/>
                <a:gd name="connsiteY10-2046" fmla="*/ 1385653 h 1424419"/>
                <a:gd name="connsiteX11-2047" fmla="*/ 522686 w 1305814"/>
                <a:gd name="connsiteY11-2048" fmla="*/ 1384922 h 1424419"/>
                <a:gd name="connsiteX12-2049" fmla="*/ 94302 w 1305814"/>
                <a:gd name="connsiteY12-2050" fmla="*/ 1158755 h 1424419"/>
                <a:gd name="connsiteX13-2051" fmla="*/ 39429 w 1305814"/>
                <a:gd name="connsiteY13-2052" fmla="*/ 1117635 h 1424419"/>
                <a:gd name="connsiteX14-2053" fmla="*/ 667 w 1305814"/>
                <a:gd name="connsiteY14-2054" fmla="*/ 999105 h 1424419"/>
                <a:gd name="connsiteX15-2055" fmla="*/ 0 w 1305814"/>
                <a:gd name="connsiteY15-2056" fmla="*/ 972364 h 1424419"/>
                <a:gd name="connsiteX16-2057" fmla="*/ 2496 w 1305814"/>
                <a:gd name="connsiteY16-2058" fmla="*/ 463106 h 1424419"/>
                <a:gd name="connsiteX17-2059" fmla="*/ 2458 w 1305814"/>
                <a:gd name="connsiteY17-2060" fmla="*/ 429563 h 1424419"/>
                <a:gd name="connsiteX18-2061" fmla="*/ 75248 w 1305814"/>
                <a:gd name="connsiteY18-2062" fmla="*/ 303202 h 1424419"/>
                <a:gd name="connsiteX19-2063" fmla="*/ 106293 w 1305814"/>
                <a:gd name="connsiteY19-2064" fmla="*/ 282597 h 1424419"/>
                <a:gd name="connsiteX20-2065" fmla="*/ 541533 w 1305814"/>
                <a:gd name="connsiteY20-2066" fmla="*/ 38110 h 1424419"/>
                <a:gd name="connsiteX21-2067" fmla="*/ 653528 w 1305814"/>
                <a:gd name="connsiteY21-2068" fmla="*/ 0 h 1424419"/>
                <a:gd name="connsiteX0-2069" fmla="*/ 653528 w 1305814"/>
                <a:gd name="connsiteY0-2070" fmla="*/ 0 h 1424419"/>
                <a:gd name="connsiteX1-2071" fmla="*/ 757287 w 1305814"/>
                <a:gd name="connsiteY1-2072" fmla="*/ 32444 h 1424419"/>
                <a:gd name="connsiteX2-2073" fmla="*/ 1206876 w 1305814"/>
                <a:gd name="connsiteY2-2074" fmla="*/ 284945 h 1424419"/>
                <a:gd name="connsiteX3-2075" fmla="*/ 1237706 w 1305814"/>
                <a:gd name="connsiteY3-2076" fmla="*/ 306775 h 1424419"/>
                <a:gd name="connsiteX4-2077" fmla="*/ 1304420 w 1305814"/>
                <a:gd name="connsiteY4-2078" fmla="*/ 434263 h 1424419"/>
                <a:gd name="connsiteX5-2079" fmla="*/ 1305806 w 1305814"/>
                <a:gd name="connsiteY5-2080" fmla="*/ 519922 h 1424419"/>
                <a:gd name="connsiteX6-2081" fmla="*/ 1301746 w 1305814"/>
                <a:gd name="connsiteY6-2082" fmla="*/ 953747 h 1424419"/>
                <a:gd name="connsiteX7-2083" fmla="*/ 1302599 w 1305814"/>
                <a:gd name="connsiteY7-2084" fmla="*/ 1003650 h 1424419"/>
                <a:gd name="connsiteX8-2085" fmla="*/ 1227376 w 1305814"/>
                <a:gd name="connsiteY8-2086" fmla="*/ 1152027 h 1424419"/>
                <a:gd name="connsiteX9-2087" fmla="*/ 1172881 w 1305814"/>
                <a:gd name="connsiteY9-2088" fmla="*/ 1179342 h 1424419"/>
                <a:gd name="connsiteX10-2089" fmla="*/ 792288 w 1305814"/>
                <a:gd name="connsiteY10-2090" fmla="*/ 1385653 h 1424419"/>
                <a:gd name="connsiteX11-2091" fmla="*/ 522686 w 1305814"/>
                <a:gd name="connsiteY11-2092" fmla="*/ 1384922 h 1424419"/>
                <a:gd name="connsiteX12-2093" fmla="*/ 94302 w 1305814"/>
                <a:gd name="connsiteY12-2094" fmla="*/ 1158755 h 1424419"/>
                <a:gd name="connsiteX13-2095" fmla="*/ 39429 w 1305814"/>
                <a:gd name="connsiteY13-2096" fmla="*/ 1117635 h 1424419"/>
                <a:gd name="connsiteX14-2097" fmla="*/ 667 w 1305814"/>
                <a:gd name="connsiteY14-2098" fmla="*/ 999105 h 1424419"/>
                <a:gd name="connsiteX15-2099" fmla="*/ 0 w 1305814"/>
                <a:gd name="connsiteY15-2100" fmla="*/ 972364 h 1424419"/>
                <a:gd name="connsiteX16-2101" fmla="*/ 2496 w 1305814"/>
                <a:gd name="connsiteY16-2102" fmla="*/ 463106 h 1424419"/>
                <a:gd name="connsiteX17-2103" fmla="*/ 2458 w 1305814"/>
                <a:gd name="connsiteY17-2104" fmla="*/ 429563 h 1424419"/>
                <a:gd name="connsiteX18-2105" fmla="*/ 75248 w 1305814"/>
                <a:gd name="connsiteY18-2106" fmla="*/ 303202 h 1424419"/>
                <a:gd name="connsiteX19-2107" fmla="*/ 106293 w 1305814"/>
                <a:gd name="connsiteY19-2108" fmla="*/ 282597 h 1424419"/>
                <a:gd name="connsiteX20-2109" fmla="*/ 541533 w 1305814"/>
                <a:gd name="connsiteY20-2110" fmla="*/ 38110 h 1424419"/>
                <a:gd name="connsiteX21-2111" fmla="*/ 653528 w 1305814"/>
                <a:gd name="connsiteY21-2112" fmla="*/ 0 h 1424419"/>
                <a:gd name="connsiteX0-2113" fmla="*/ 653528 w 1305814"/>
                <a:gd name="connsiteY0-2114" fmla="*/ 0 h 1424419"/>
                <a:gd name="connsiteX1-2115" fmla="*/ 757287 w 1305814"/>
                <a:gd name="connsiteY1-2116" fmla="*/ 32444 h 1424419"/>
                <a:gd name="connsiteX2-2117" fmla="*/ 1206876 w 1305814"/>
                <a:gd name="connsiteY2-2118" fmla="*/ 284945 h 1424419"/>
                <a:gd name="connsiteX3-2119" fmla="*/ 1237706 w 1305814"/>
                <a:gd name="connsiteY3-2120" fmla="*/ 306775 h 1424419"/>
                <a:gd name="connsiteX4-2121" fmla="*/ 1304420 w 1305814"/>
                <a:gd name="connsiteY4-2122" fmla="*/ 434263 h 1424419"/>
                <a:gd name="connsiteX5-2123" fmla="*/ 1305806 w 1305814"/>
                <a:gd name="connsiteY5-2124" fmla="*/ 519922 h 1424419"/>
                <a:gd name="connsiteX6-2125" fmla="*/ 1301746 w 1305814"/>
                <a:gd name="connsiteY6-2126" fmla="*/ 953747 h 1424419"/>
                <a:gd name="connsiteX7-2127" fmla="*/ 1302599 w 1305814"/>
                <a:gd name="connsiteY7-2128" fmla="*/ 1003650 h 1424419"/>
                <a:gd name="connsiteX8-2129" fmla="*/ 1227376 w 1305814"/>
                <a:gd name="connsiteY8-2130" fmla="*/ 1152027 h 1424419"/>
                <a:gd name="connsiteX9-2131" fmla="*/ 1174235 w 1305814"/>
                <a:gd name="connsiteY9-2132" fmla="*/ 1184756 h 1424419"/>
                <a:gd name="connsiteX10-2133" fmla="*/ 792288 w 1305814"/>
                <a:gd name="connsiteY10-2134" fmla="*/ 1385653 h 1424419"/>
                <a:gd name="connsiteX11-2135" fmla="*/ 522686 w 1305814"/>
                <a:gd name="connsiteY11-2136" fmla="*/ 1384922 h 1424419"/>
                <a:gd name="connsiteX12-2137" fmla="*/ 94302 w 1305814"/>
                <a:gd name="connsiteY12-2138" fmla="*/ 1158755 h 1424419"/>
                <a:gd name="connsiteX13-2139" fmla="*/ 39429 w 1305814"/>
                <a:gd name="connsiteY13-2140" fmla="*/ 1117635 h 1424419"/>
                <a:gd name="connsiteX14-2141" fmla="*/ 667 w 1305814"/>
                <a:gd name="connsiteY14-2142" fmla="*/ 999105 h 1424419"/>
                <a:gd name="connsiteX15-2143" fmla="*/ 0 w 1305814"/>
                <a:gd name="connsiteY15-2144" fmla="*/ 972364 h 1424419"/>
                <a:gd name="connsiteX16-2145" fmla="*/ 2496 w 1305814"/>
                <a:gd name="connsiteY16-2146" fmla="*/ 463106 h 1424419"/>
                <a:gd name="connsiteX17-2147" fmla="*/ 2458 w 1305814"/>
                <a:gd name="connsiteY17-2148" fmla="*/ 429563 h 1424419"/>
                <a:gd name="connsiteX18-2149" fmla="*/ 75248 w 1305814"/>
                <a:gd name="connsiteY18-2150" fmla="*/ 303202 h 1424419"/>
                <a:gd name="connsiteX19-2151" fmla="*/ 106293 w 1305814"/>
                <a:gd name="connsiteY19-2152" fmla="*/ 282597 h 1424419"/>
                <a:gd name="connsiteX20-2153" fmla="*/ 541533 w 1305814"/>
                <a:gd name="connsiteY20-2154" fmla="*/ 38110 h 1424419"/>
                <a:gd name="connsiteX21-2155" fmla="*/ 653528 w 1305814"/>
                <a:gd name="connsiteY21-2156" fmla="*/ 0 h 1424419"/>
                <a:gd name="connsiteX0-2157" fmla="*/ 653528 w 1305814"/>
                <a:gd name="connsiteY0-2158" fmla="*/ 0 h 1424419"/>
                <a:gd name="connsiteX1-2159" fmla="*/ 757287 w 1305814"/>
                <a:gd name="connsiteY1-2160" fmla="*/ 32444 h 1424419"/>
                <a:gd name="connsiteX2-2161" fmla="*/ 1206876 w 1305814"/>
                <a:gd name="connsiteY2-2162" fmla="*/ 284945 h 1424419"/>
                <a:gd name="connsiteX3-2163" fmla="*/ 1237706 w 1305814"/>
                <a:gd name="connsiteY3-2164" fmla="*/ 306775 h 1424419"/>
                <a:gd name="connsiteX4-2165" fmla="*/ 1304420 w 1305814"/>
                <a:gd name="connsiteY4-2166" fmla="*/ 434263 h 1424419"/>
                <a:gd name="connsiteX5-2167" fmla="*/ 1305806 w 1305814"/>
                <a:gd name="connsiteY5-2168" fmla="*/ 519922 h 1424419"/>
                <a:gd name="connsiteX6-2169" fmla="*/ 1301746 w 1305814"/>
                <a:gd name="connsiteY6-2170" fmla="*/ 953747 h 1424419"/>
                <a:gd name="connsiteX7-2171" fmla="*/ 1302599 w 1305814"/>
                <a:gd name="connsiteY7-2172" fmla="*/ 1003650 h 1424419"/>
                <a:gd name="connsiteX8-2173" fmla="*/ 1227376 w 1305814"/>
                <a:gd name="connsiteY8-2174" fmla="*/ 1152027 h 1424419"/>
                <a:gd name="connsiteX9-2175" fmla="*/ 1174235 w 1305814"/>
                <a:gd name="connsiteY9-2176" fmla="*/ 1184756 h 1424419"/>
                <a:gd name="connsiteX10-2177" fmla="*/ 792288 w 1305814"/>
                <a:gd name="connsiteY10-2178" fmla="*/ 1385653 h 1424419"/>
                <a:gd name="connsiteX11-2179" fmla="*/ 522686 w 1305814"/>
                <a:gd name="connsiteY11-2180" fmla="*/ 1384922 h 1424419"/>
                <a:gd name="connsiteX12-2181" fmla="*/ 94302 w 1305814"/>
                <a:gd name="connsiteY12-2182" fmla="*/ 1158755 h 1424419"/>
                <a:gd name="connsiteX13-2183" fmla="*/ 39429 w 1305814"/>
                <a:gd name="connsiteY13-2184" fmla="*/ 1117635 h 1424419"/>
                <a:gd name="connsiteX14-2185" fmla="*/ 667 w 1305814"/>
                <a:gd name="connsiteY14-2186" fmla="*/ 999105 h 1424419"/>
                <a:gd name="connsiteX15-2187" fmla="*/ 0 w 1305814"/>
                <a:gd name="connsiteY15-2188" fmla="*/ 972364 h 1424419"/>
                <a:gd name="connsiteX16-2189" fmla="*/ 2496 w 1305814"/>
                <a:gd name="connsiteY16-2190" fmla="*/ 463106 h 1424419"/>
                <a:gd name="connsiteX17-2191" fmla="*/ 2458 w 1305814"/>
                <a:gd name="connsiteY17-2192" fmla="*/ 429563 h 1424419"/>
                <a:gd name="connsiteX18-2193" fmla="*/ 75248 w 1305814"/>
                <a:gd name="connsiteY18-2194" fmla="*/ 303202 h 1424419"/>
                <a:gd name="connsiteX19-2195" fmla="*/ 106293 w 1305814"/>
                <a:gd name="connsiteY19-2196" fmla="*/ 282597 h 1424419"/>
                <a:gd name="connsiteX20-2197" fmla="*/ 541533 w 1305814"/>
                <a:gd name="connsiteY20-2198" fmla="*/ 38110 h 1424419"/>
                <a:gd name="connsiteX21-2199" fmla="*/ 653528 w 1305814"/>
                <a:gd name="connsiteY21-2200" fmla="*/ 0 h 1424419"/>
                <a:gd name="connsiteX0-2201" fmla="*/ 653528 w 1305814"/>
                <a:gd name="connsiteY0-2202" fmla="*/ 0 h 1427408"/>
                <a:gd name="connsiteX1-2203" fmla="*/ 757287 w 1305814"/>
                <a:gd name="connsiteY1-2204" fmla="*/ 32444 h 1427408"/>
                <a:gd name="connsiteX2-2205" fmla="*/ 1206876 w 1305814"/>
                <a:gd name="connsiteY2-2206" fmla="*/ 284945 h 1427408"/>
                <a:gd name="connsiteX3-2207" fmla="*/ 1237706 w 1305814"/>
                <a:gd name="connsiteY3-2208" fmla="*/ 306775 h 1427408"/>
                <a:gd name="connsiteX4-2209" fmla="*/ 1304420 w 1305814"/>
                <a:gd name="connsiteY4-2210" fmla="*/ 434263 h 1427408"/>
                <a:gd name="connsiteX5-2211" fmla="*/ 1305806 w 1305814"/>
                <a:gd name="connsiteY5-2212" fmla="*/ 519922 h 1427408"/>
                <a:gd name="connsiteX6-2213" fmla="*/ 1301746 w 1305814"/>
                <a:gd name="connsiteY6-2214" fmla="*/ 953747 h 1427408"/>
                <a:gd name="connsiteX7-2215" fmla="*/ 1302599 w 1305814"/>
                <a:gd name="connsiteY7-2216" fmla="*/ 1003650 h 1427408"/>
                <a:gd name="connsiteX8-2217" fmla="*/ 1227376 w 1305814"/>
                <a:gd name="connsiteY8-2218" fmla="*/ 1152027 h 1427408"/>
                <a:gd name="connsiteX9-2219" fmla="*/ 1174235 w 1305814"/>
                <a:gd name="connsiteY9-2220" fmla="*/ 1184756 h 1427408"/>
                <a:gd name="connsiteX10-2221" fmla="*/ 792288 w 1305814"/>
                <a:gd name="connsiteY10-2222" fmla="*/ 1385653 h 1427408"/>
                <a:gd name="connsiteX11-2223" fmla="*/ 517719 w 1305814"/>
                <a:gd name="connsiteY11-2224" fmla="*/ 1389889 h 1427408"/>
                <a:gd name="connsiteX12-2225" fmla="*/ 94302 w 1305814"/>
                <a:gd name="connsiteY12-2226" fmla="*/ 1158755 h 1427408"/>
                <a:gd name="connsiteX13-2227" fmla="*/ 39429 w 1305814"/>
                <a:gd name="connsiteY13-2228" fmla="*/ 1117635 h 1427408"/>
                <a:gd name="connsiteX14-2229" fmla="*/ 667 w 1305814"/>
                <a:gd name="connsiteY14-2230" fmla="*/ 999105 h 1427408"/>
                <a:gd name="connsiteX15-2231" fmla="*/ 0 w 1305814"/>
                <a:gd name="connsiteY15-2232" fmla="*/ 972364 h 1427408"/>
                <a:gd name="connsiteX16-2233" fmla="*/ 2496 w 1305814"/>
                <a:gd name="connsiteY16-2234" fmla="*/ 463106 h 1427408"/>
                <a:gd name="connsiteX17-2235" fmla="*/ 2458 w 1305814"/>
                <a:gd name="connsiteY17-2236" fmla="*/ 429563 h 1427408"/>
                <a:gd name="connsiteX18-2237" fmla="*/ 75248 w 1305814"/>
                <a:gd name="connsiteY18-2238" fmla="*/ 303202 h 1427408"/>
                <a:gd name="connsiteX19-2239" fmla="*/ 106293 w 1305814"/>
                <a:gd name="connsiteY19-2240" fmla="*/ 282597 h 1427408"/>
                <a:gd name="connsiteX20-2241" fmla="*/ 541533 w 1305814"/>
                <a:gd name="connsiteY20-2242" fmla="*/ 38110 h 1427408"/>
                <a:gd name="connsiteX21-2243" fmla="*/ 653528 w 1305814"/>
                <a:gd name="connsiteY21-2244" fmla="*/ 0 h 1427408"/>
                <a:gd name="connsiteX0-2245" fmla="*/ 653528 w 1305814"/>
                <a:gd name="connsiteY0-2246" fmla="*/ 0 h 1427408"/>
                <a:gd name="connsiteX1-2247" fmla="*/ 757287 w 1305814"/>
                <a:gd name="connsiteY1-2248" fmla="*/ 32444 h 1427408"/>
                <a:gd name="connsiteX2-2249" fmla="*/ 1206876 w 1305814"/>
                <a:gd name="connsiteY2-2250" fmla="*/ 284945 h 1427408"/>
                <a:gd name="connsiteX3-2251" fmla="*/ 1237706 w 1305814"/>
                <a:gd name="connsiteY3-2252" fmla="*/ 306775 h 1427408"/>
                <a:gd name="connsiteX4-2253" fmla="*/ 1304420 w 1305814"/>
                <a:gd name="connsiteY4-2254" fmla="*/ 434263 h 1427408"/>
                <a:gd name="connsiteX5-2255" fmla="*/ 1305806 w 1305814"/>
                <a:gd name="connsiteY5-2256" fmla="*/ 519922 h 1427408"/>
                <a:gd name="connsiteX6-2257" fmla="*/ 1301746 w 1305814"/>
                <a:gd name="connsiteY6-2258" fmla="*/ 953747 h 1427408"/>
                <a:gd name="connsiteX7-2259" fmla="*/ 1302599 w 1305814"/>
                <a:gd name="connsiteY7-2260" fmla="*/ 1003650 h 1427408"/>
                <a:gd name="connsiteX8-2261" fmla="*/ 1227376 w 1305814"/>
                <a:gd name="connsiteY8-2262" fmla="*/ 1152027 h 1427408"/>
                <a:gd name="connsiteX9-2263" fmla="*/ 1174235 w 1305814"/>
                <a:gd name="connsiteY9-2264" fmla="*/ 1184756 h 1427408"/>
                <a:gd name="connsiteX10-2265" fmla="*/ 792288 w 1305814"/>
                <a:gd name="connsiteY10-2266" fmla="*/ 1385653 h 1427408"/>
                <a:gd name="connsiteX11-2267" fmla="*/ 517719 w 1305814"/>
                <a:gd name="connsiteY11-2268" fmla="*/ 1389889 h 1427408"/>
                <a:gd name="connsiteX12-2269" fmla="*/ 94302 w 1305814"/>
                <a:gd name="connsiteY12-2270" fmla="*/ 1158755 h 1427408"/>
                <a:gd name="connsiteX13-2271" fmla="*/ 39429 w 1305814"/>
                <a:gd name="connsiteY13-2272" fmla="*/ 1117635 h 1427408"/>
                <a:gd name="connsiteX14-2273" fmla="*/ 667 w 1305814"/>
                <a:gd name="connsiteY14-2274" fmla="*/ 999105 h 1427408"/>
                <a:gd name="connsiteX15-2275" fmla="*/ 0 w 1305814"/>
                <a:gd name="connsiteY15-2276" fmla="*/ 972364 h 1427408"/>
                <a:gd name="connsiteX16-2277" fmla="*/ 2496 w 1305814"/>
                <a:gd name="connsiteY16-2278" fmla="*/ 463106 h 1427408"/>
                <a:gd name="connsiteX17-2279" fmla="*/ 2458 w 1305814"/>
                <a:gd name="connsiteY17-2280" fmla="*/ 429563 h 1427408"/>
                <a:gd name="connsiteX18-2281" fmla="*/ 75248 w 1305814"/>
                <a:gd name="connsiteY18-2282" fmla="*/ 303202 h 1427408"/>
                <a:gd name="connsiteX19-2283" fmla="*/ 106293 w 1305814"/>
                <a:gd name="connsiteY19-2284" fmla="*/ 282597 h 1427408"/>
                <a:gd name="connsiteX20-2285" fmla="*/ 541533 w 1305814"/>
                <a:gd name="connsiteY20-2286" fmla="*/ 38110 h 1427408"/>
                <a:gd name="connsiteX21-2287" fmla="*/ 653528 w 1305814"/>
                <a:gd name="connsiteY21-2288" fmla="*/ 0 h 1427408"/>
                <a:gd name="connsiteX0-2289" fmla="*/ 653528 w 1305814"/>
                <a:gd name="connsiteY0-2290" fmla="*/ 0 h 1421591"/>
                <a:gd name="connsiteX1-2291" fmla="*/ 757287 w 1305814"/>
                <a:gd name="connsiteY1-2292" fmla="*/ 32444 h 1421591"/>
                <a:gd name="connsiteX2-2293" fmla="*/ 1206876 w 1305814"/>
                <a:gd name="connsiteY2-2294" fmla="*/ 284945 h 1421591"/>
                <a:gd name="connsiteX3-2295" fmla="*/ 1237706 w 1305814"/>
                <a:gd name="connsiteY3-2296" fmla="*/ 306775 h 1421591"/>
                <a:gd name="connsiteX4-2297" fmla="*/ 1304420 w 1305814"/>
                <a:gd name="connsiteY4-2298" fmla="*/ 434263 h 1421591"/>
                <a:gd name="connsiteX5-2299" fmla="*/ 1305806 w 1305814"/>
                <a:gd name="connsiteY5-2300" fmla="*/ 519922 h 1421591"/>
                <a:gd name="connsiteX6-2301" fmla="*/ 1301746 w 1305814"/>
                <a:gd name="connsiteY6-2302" fmla="*/ 953747 h 1421591"/>
                <a:gd name="connsiteX7-2303" fmla="*/ 1302599 w 1305814"/>
                <a:gd name="connsiteY7-2304" fmla="*/ 1003650 h 1421591"/>
                <a:gd name="connsiteX8-2305" fmla="*/ 1227376 w 1305814"/>
                <a:gd name="connsiteY8-2306" fmla="*/ 1152027 h 1421591"/>
                <a:gd name="connsiteX9-2307" fmla="*/ 1174235 w 1305814"/>
                <a:gd name="connsiteY9-2308" fmla="*/ 1184756 h 1421591"/>
                <a:gd name="connsiteX10-2309" fmla="*/ 792288 w 1305814"/>
                <a:gd name="connsiteY10-2310" fmla="*/ 1385653 h 1421591"/>
                <a:gd name="connsiteX11-2311" fmla="*/ 502818 w 1305814"/>
                <a:gd name="connsiteY11-2312" fmla="*/ 1379955 h 1421591"/>
                <a:gd name="connsiteX12-2313" fmla="*/ 94302 w 1305814"/>
                <a:gd name="connsiteY12-2314" fmla="*/ 1158755 h 1421591"/>
                <a:gd name="connsiteX13-2315" fmla="*/ 39429 w 1305814"/>
                <a:gd name="connsiteY13-2316" fmla="*/ 1117635 h 1421591"/>
                <a:gd name="connsiteX14-2317" fmla="*/ 667 w 1305814"/>
                <a:gd name="connsiteY14-2318" fmla="*/ 999105 h 1421591"/>
                <a:gd name="connsiteX15-2319" fmla="*/ 0 w 1305814"/>
                <a:gd name="connsiteY15-2320" fmla="*/ 972364 h 1421591"/>
                <a:gd name="connsiteX16-2321" fmla="*/ 2496 w 1305814"/>
                <a:gd name="connsiteY16-2322" fmla="*/ 463106 h 1421591"/>
                <a:gd name="connsiteX17-2323" fmla="*/ 2458 w 1305814"/>
                <a:gd name="connsiteY17-2324" fmla="*/ 429563 h 1421591"/>
                <a:gd name="connsiteX18-2325" fmla="*/ 75248 w 1305814"/>
                <a:gd name="connsiteY18-2326" fmla="*/ 303202 h 1421591"/>
                <a:gd name="connsiteX19-2327" fmla="*/ 106293 w 1305814"/>
                <a:gd name="connsiteY19-2328" fmla="*/ 282597 h 1421591"/>
                <a:gd name="connsiteX20-2329" fmla="*/ 541533 w 1305814"/>
                <a:gd name="connsiteY20-2330" fmla="*/ 38110 h 1421591"/>
                <a:gd name="connsiteX21-2331" fmla="*/ 653528 w 1305814"/>
                <a:gd name="connsiteY21-2332" fmla="*/ 0 h 1421591"/>
                <a:gd name="connsiteX0-2333" fmla="*/ 653528 w 1305814"/>
                <a:gd name="connsiteY0-2334" fmla="*/ 0 h 1423589"/>
                <a:gd name="connsiteX1-2335" fmla="*/ 757287 w 1305814"/>
                <a:gd name="connsiteY1-2336" fmla="*/ 32444 h 1423589"/>
                <a:gd name="connsiteX2-2337" fmla="*/ 1206876 w 1305814"/>
                <a:gd name="connsiteY2-2338" fmla="*/ 284945 h 1423589"/>
                <a:gd name="connsiteX3-2339" fmla="*/ 1237706 w 1305814"/>
                <a:gd name="connsiteY3-2340" fmla="*/ 306775 h 1423589"/>
                <a:gd name="connsiteX4-2341" fmla="*/ 1304420 w 1305814"/>
                <a:gd name="connsiteY4-2342" fmla="*/ 434263 h 1423589"/>
                <a:gd name="connsiteX5-2343" fmla="*/ 1305806 w 1305814"/>
                <a:gd name="connsiteY5-2344" fmla="*/ 519922 h 1423589"/>
                <a:gd name="connsiteX6-2345" fmla="*/ 1301746 w 1305814"/>
                <a:gd name="connsiteY6-2346" fmla="*/ 953747 h 1423589"/>
                <a:gd name="connsiteX7-2347" fmla="*/ 1302599 w 1305814"/>
                <a:gd name="connsiteY7-2348" fmla="*/ 1003650 h 1423589"/>
                <a:gd name="connsiteX8-2349" fmla="*/ 1227376 w 1305814"/>
                <a:gd name="connsiteY8-2350" fmla="*/ 1152027 h 1423589"/>
                <a:gd name="connsiteX9-2351" fmla="*/ 1174235 w 1305814"/>
                <a:gd name="connsiteY9-2352" fmla="*/ 1184756 h 1423589"/>
                <a:gd name="connsiteX10-2353" fmla="*/ 792288 w 1305814"/>
                <a:gd name="connsiteY10-2354" fmla="*/ 1385653 h 1423589"/>
                <a:gd name="connsiteX11-2355" fmla="*/ 502818 w 1305814"/>
                <a:gd name="connsiteY11-2356" fmla="*/ 1379955 h 1423589"/>
                <a:gd name="connsiteX12-2357" fmla="*/ 94302 w 1305814"/>
                <a:gd name="connsiteY12-2358" fmla="*/ 1158755 h 1423589"/>
                <a:gd name="connsiteX13-2359" fmla="*/ 39429 w 1305814"/>
                <a:gd name="connsiteY13-2360" fmla="*/ 1117635 h 1423589"/>
                <a:gd name="connsiteX14-2361" fmla="*/ 667 w 1305814"/>
                <a:gd name="connsiteY14-2362" fmla="*/ 999105 h 1423589"/>
                <a:gd name="connsiteX15-2363" fmla="*/ 0 w 1305814"/>
                <a:gd name="connsiteY15-2364" fmla="*/ 972364 h 1423589"/>
                <a:gd name="connsiteX16-2365" fmla="*/ 2496 w 1305814"/>
                <a:gd name="connsiteY16-2366" fmla="*/ 463106 h 1423589"/>
                <a:gd name="connsiteX17-2367" fmla="*/ 2458 w 1305814"/>
                <a:gd name="connsiteY17-2368" fmla="*/ 429563 h 1423589"/>
                <a:gd name="connsiteX18-2369" fmla="*/ 75248 w 1305814"/>
                <a:gd name="connsiteY18-2370" fmla="*/ 303202 h 1423589"/>
                <a:gd name="connsiteX19-2371" fmla="*/ 106293 w 1305814"/>
                <a:gd name="connsiteY19-2372" fmla="*/ 282597 h 1423589"/>
                <a:gd name="connsiteX20-2373" fmla="*/ 541533 w 1305814"/>
                <a:gd name="connsiteY20-2374" fmla="*/ 38110 h 1423589"/>
                <a:gd name="connsiteX21-2375" fmla="*/ 653528 w 1305814"/>
                <a:gd name="connsiteY21-2376" fmla="*/ 0 h 142358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Lst>
              <a:rect l="l" t="t" r="r" b="b"/>
              <a:pathLst>
                <a:path w="1305814" h="1423589">
                  <a:moveTo>
                    <a:pt x="653528" y="0"/>
                  </a:moveTo>
                  <a:cubicBezTo>
                    <a:pt x="684553" y="-1"/>
                    <a:pt x="736057" y="24011"/>
                    <a:pt x="757287" y="32444"/>
                  </a:cubicBezTo>
                  <a:lnTo>
                    <a:pt x="1206876" y="284945"/>
                  </a:lnTo>
                  <a:cubicBezTo>
                    <a:pt x="1213399" y="291230"/>
                    <a:pt x="1233090" y="301119"/>
                    <a:pt x="1237706" y="306775"/>
                  </a:cubicBezTo>
                  <a:cubicBezTo>
                    <a:pt x="1285405" y="341141"/>
                    <a:pt x="1301367" y="360355"/>
                    <a:pt x="1304420" y="434263"/>
                  </a:cubicBezTo>
                  <a:cubicBezTo>
                    <a:pt x="1306256" y="435452"/>
                    <a:pt x="1303756" y="518852"/>
                    <a:pt x="1305806" y="519922"/>
                  </a:cubicBezTo>
                  <a:cubicBezTo>
                    <a:pt x="1306028" y="563787"/>
                    <a:pt x="1301771" y="907207"/>
                    <a:pt x="1301746" y="953747"/>
                  </a:cubicBezTo>
                  <a:cubicBezTo>
                    <a:pt x="1301579" y="970833"/>
                    <a:pt x="1302766" y="986564"/>
                    <a:pt x="1302599" y="1003650"/>
                  </a:cubicBezTo>
                  <a:cubicBezTo>
                    <a:pt x="1298075" y="1097264"/>
                    <a:pt x="1299308" y="1117497"/>
                    <a:pt x="1227376" y="1152027"/>
                  </a:cubicBezTo>
                  <a:cubicBezTo>
                    <a:pt x="1229069" y="1151612"/>
                    <a:pt x="1262992" y="1133636"/>
                    <a:pt x="1174235" y="1184756"/>
                  </a:cubicBezTo>
                  <a:cubicBezTo>
                    <a:pt x="1102911" y="1225835"/>
                    <a:pt x="986013" y="1283805"/>
                    <a:pt x="792288" y="1385653"/>
                  </a:cubicBezTo>
                  <a:cubicBezTo>
                    <a:pt x="702978" y="1424034"/>
                    <a:pt x="634560" y="1449454"/>
                    <a:pt x="502818" y="1379955"/>
                  </a:cubicBezTo>
                  <a:cubicBezTo>
                    <a:pt x="358670" y="1301859"/>
                    <a:pt x="241278" y="1242506"/>
                    <a:pt x="94302" y="1158755"/>
                  </a:cubicBezTo>
                  <a:cubicBezTo>
                    <a:pt x="64301" y="1138833"/>
                    <a:pt x="61069" y="1137739"/>
                    <a:pt x="39429" y="1117635"/>
                  </a:cubicBezTo>
                  <a:cubicBezTo>
                    <a:pt x="9399" y="1091481"/>
                    <a:pt x="81" y="1056313"/>
                    <a:pt x="667" y="999105"/>
                  </a:cubicBezTo>
                  <a:cubicBezTo>
                    <a:pt x="445" y="990191"/>
                    <a:pt x="222" y="981278"/>
                    <a:pt x="0" y="972364"/>
                  </a:cubicBezTo>
                  <a:lnTo>
                    <a:pt x="2496" y="463106"/>
                  </a:lnTo>
                  <a:cubicBezTo>
                    <a:pt x="2483" y="451925"/>
                    <a:pt x="2471" y="440744"/>
                    <a:pt x="2458" y="429563"/>
                  </a:cubicBezTo>
                  <a:cubicBezTo>
                    <a:pt x="2770" y="365277"/>
                    <a:pt x="14732" y="348090"/>
                    <a:pt x="75248" y="303202"/>
                  </a:cubicBezTo>
                  <a:lnTo>
                    <a:pt x="106293" y="282597"/>
                  </a:lnTo>
                  <a:lnTo>
                    <a:pt x="541533" y="38110"/>
                  </a:lnTo>
                  <a:cubicBezTo>
                    <a:pt x="582751" y="12487"/>
                    <a:pt x="613897" y="0"/>
                    <a:pt x="653528" y="0"/>
                  </a:cubicBezTo>
                  <a:close/>
                </a:path>
              </a:pathLst>
            </a:custGeom>
            <a:solidFill>
              <a:schemeClr val="bg1"/>
            </a:solidFill>
            <a:ln w="15875">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2400">
                <a:solidFill>
                  <a:prstClr val="white"/>
                </a:solidFill>
              </a:endParaRPr>
            </a:p>
          </p:txBody>
        </p:sp>
        <p:sp>
          <p:nvSpPr>
            <p:cNvPr id="21" name="文本框 20"/>
            <p:cNvSpPr txBox="1"/>
            <p:nvPr/>
          </p:nvSpPr>
          <p:spPr>
            <a:xfrm>
              <a:off x="1236933" y="3732845"/>
              <a:ext cx="1030514" cy="707886"/>
            </a:xfrm>
            <a:prstGeom prst="rect">
              <a:avLst/>
            </a:prstGeom>
            <a:noFill/>
          </p:spPr>
          <p:txBody>
            <a:bodyPr wrap="square" rtlCol="0">
              <a:spAutoFit/>
            </a:bodyPr>
            <a:lstStyle/>
            <a:p>
              <a:pPr algn="ctr"/>
              <a:r>
                <a:rPr lang="en-US" altLang="zh-CN" sz="4000" dirty="0" smtClean="0">
                  <a:solidFill>
                    <a:srgbClr val="273B41"/>
                  </a:solidFill>
                  <a:latin typeface="Impact" panose="020B0806030902050204" pitchFamily="34" charset="0"/>
                </a:rPr>
                <a:t>02</a:t>
              </a:r>
              <a:endParaRPr lang="zh-CN" altLang="en-US" sz="4000" dirty="0">
                <a:solidFill>
                  <a:srgbClr val="273B41"/>
                </a:solidFill>
                <a:latin typeface="Impact" panose="020B0806030902050204" pitchFamily="34" charset="0"/>
              </a:endParaRPr>
            </a:p>
          </p:txBody>
        </p:sp>
      </p:grpSp>
      <p:sp>
        <p:nvSpPr>
          <p:cNvPr id="25" name="TextBox 26"/>
          <p:cNvSpPr txBox="1"/>
          <p:nvPr/>
        </p:nvSpPr>
        <p:spPr bwMode="auto">
          <a:xfrm>
            <a:off x="5500370" y="952500"/>
            <a:ext cx="6423660" cy="2861310"/>
          </a:xfrm>
          <a:prstGeom prst="rect">
            <a:avLst/>
          </a:prstGeom>
          <a:noFill/>
        </p:spPr>
        <p:txBody>
          <a:bodyPr wrap="square">
            <a:spAutoFit/>
          </a:bodyPr>
          <a:lstStyle/>
          <a:p>
            <a:pPr>
              <a:lnSpc>
                <a:spcPct val="150000"/>
              </a:lnSpc>
            </a:pPr>
            <a:r>
              <a:rPr lang="zh-CN" altLang="en-US" sz="2400" dirty="0" smtClean="0">
                <a:solidFill>
                  <a:schemeClr val="bg1"/>
                </a:solidFill>
                <a:latin typeface="微软雅黑" panose="020B0503020204020204" pitchFamily="34" charset="-122"/>
                <a:ea typeface="微软雅黑" panose="020B0503020204020204" pitchFamily="34" charset="-122"/>
              </a:rPr>
              <a:t>仪器或零件发生故障或接近使用寿命，可能会影响观测时间。目前解决故障的方法是：1、暂停观测，人工检查故障及消除故障；2、定期批量更换器件；这样势必影响观测效率或者提高运行成本。</a:t>
            </a:r>
            <a:endParaRPr lang="zh-CN" altLang="en-US" sz="2400" dirty="0" smtClean="0">
              <a:solidFill>
                <a:schemeClr val="bg1"/>
              </a:solidFill>
              <a:latin typeface="微软雅黑" panose="020B0503020204020204" pitchFamily="34" charset="-122"/>
              <a:ea typeface="微软雅黑" panose="020B0503020204020204" pitchFamily="34" charset="-122"/>
            </a:endParaRPr>
          </a:p>
        </p:txBody>
      </p:sp>
      <p:sp>
        <p:nvSpPr>
          <p:cNvPr id="26" name="TextBox 26"/>
          <p:cNvSpPr txBox="1"/>
          <p:nvPr/>
        </p:nvSpPr>
        <p:spPr bwMode="auto">
          <a:xfrm>
            <a:off x="5583555" y="3872865"/>
            <a:ext cx="6248400" cy="2861310"/>
          </a:xfrm>
          <a:prstGeom prst="rect">
            <a:avLst/>
          </a:prstGeom>
          <a:noFill/>
        </p:spPr>
        <p:txBody>
          <a:bodyPr wrap="square">
            <a:spAutoFit/>
          </a:bodyPr>
          <a:lstStyle/>
          <a:p>
            <a:pPr>
              <a:lnSpc>
                <a:spcPct val="150000"/>
              </a:lnSpc>
            </a:pPr>
            <a:r>
              <a:rPr lang="zh-CN" altLang="en-US" sz="2400" dirty="0">
                <a:solidFill>
                  <a:schemeClr val="bg1"/>
                </a:solidFill>
                <a:latin typeface="微软雅黑" panose="020B0503020204020204" pitchFamily="34" charset="-122"/>
                <a:ea typeface="微软雅黑" panose="020B0503020204020204" pitchFamily="34" charset="-122"/>
              </a:rPr>
              <a:t>其中</a:t>
            </a:r>
            <a:r>
              <a:rPr lang="zh-CN" altLang="en-US" sz="2400" dirty="0">
                <a:solidFill>
                  <a:schemeClr val="bg1"/>
                </a:solidFill>
                <a:latin typeface="微软雅黑" panose="020B0503020204020204" pitchFamily="34" charset="-122"/>
                <a:ea typeface="微软雅黑" panose="020B0503020204020204" pitchFamily="34" charset="-122"/>
              </a:rPr>
              <a:t>视宁度对望远镜的观测质量影响很大。由于圆顶结构的特殊性且内部发热元件复杂，靠人工难以把握规律，只能暂时采取一些通用的方法来进行处理。对圆顶视宁度改善措施缺乏科学的动态调整。</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5="http://schemas.microsoft.com/office/powerpoint/2012/main" Requires="p15">
      <p:transition xmlns:p14="http://schemas.microsoft.com/office/powerpoint/2010/main" Requires="p14" p14:dur="250">
        <p15:prstTrans prst="pageCurlDouble"/>
      </p:transition>
    </mc:Choice>
    <mc:Fallback>
      <p:transition>
        <p:fade/>
      </p:transition>
    </mc:Fallback>
  </mc:AlternateContent>
  <p:timing>
    <p:tnLst>
      <p:par>
        <p:cTn id="1" dur="indefinite" restart="never" nodeType="tmRoot"/>
      </p:par>
    </p:tnLst>
    <p:bldLst>
      <p:bldP spid="25" grpId="0"/>
      <p:bldP spid="2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730250" y="194783"/>
            <a:ext cx="9806305" cy="820745"/>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rPr>
              <a:t>为什么天文光学望远镜需要人工智能 </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68" name="组合 67"/>
          <p:cNvGrpSpPr/>
          <p:nvPr/>
        </p:nvGrpSpPr>
        <p:grpSpPr>
          <a:xfrm>
            <a:off x="3973041" y="1735001"/>
            <a:ext cx="4074468" cy="4074468"/>
            <a:chOff x="4314240" y="2151284"/>
            <a:chExt cx="3260952" cy="3260952"/>
          </a:xfrm>
          <a:effectLst/>
        </p:grpSpPr>
        <p:sp>
          <p:nvSpPr>
            <p:cNvPr id="78" name="AutoShape 21"/>
            <p:cNvSpPr>
              <a:spLocks noChangeAspect="1" noChangeArrowheads="1" noTextEdit="1"/>
            </p:cNvSpPr>
            <p:nvPr/>
          </p:nvSpPr>
          <p:spPr bwMode="auto">
            <a:xfrm>
              <a:off x="4314240" y="2151284"/>
              <a:ext cx="3260952" cy="326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79" name="任意多边形 78"/>
            <p:cNvSpPr/>
            <p:nvPr/>
          </p:nvSpPr>
          <p:spPr bwMode="auto">
            <a:xfrm>
              <a:off x="4316962" y="2151284"/>
              <a:ext cx="1516152" cy="1742078"/>
            </a:xfrm>
            <a:custGeom>
              <a:avLst/>
              <a:gdLst>
                <a:gd name="connsiteX0" fmla="*/ 0 w 1516152"/>
                <a:gd name="connsiteY0" fmla="*/ 0 h 1742078"/>
                <a:gd name="connsiteX1" fmla="*/ 258241 w 1516152"/>
                <a:gd name="connsiteY1" fmla="*/ 0 h 1742078"/>
                <a:gd name="connsiteX2" fmla="*/ 258241 w 1516152"/>
                <a:gd name="connsiteY2" fmla="*/ 909691 h 1742078"/>
                <a:gd name="connsiteX3" fmla="*/ 358309 w 1516152"/>
                <a:gd name="connsiteY3" fmla="*/ 1154856 h 1742078"/>
                <a:gd name="connsiteX4" fmla="*/ 606866 w 1516152"/>
                <a:gd name="connsiteY4" fmla="*/ 1258084 h 1742078"/>
                <a:gd name="connsiteX5" fmla="*/ 1144145 w 1516152"/>
                <a:gd name="connsiteY5" fmla="*/ 1258084 h 1742078"/>
                <a:gd name="connsiteX6" fmla="*/ 1258191 w 1516152"/>
                <a:gd name="connsiteY6" fmla="*/ 1258084 h 1742078"/>
                <a:gd name="connsiteX7" fmla="*/ 1258191 w 1516152"/>
                <a:gd name="connsiteY7" fmla="*/ 1132981 h 1742078"/>
                <a:gd name="connsiteX8" fmla="*/ 1258191 w 1516152"/>
                <a:gd name="connsiteY8" fmla="*/ 606501 h 1742078"/>
                <a:gd name="connsiteX9" fmla="*/ 1155006 w 1516152"/>
                <a:gd name="connsiteY9" fmla="*/ 358094 h 1742078"/>
                <a:gd name="connsiteX10" fmla="*/ 909943 w 1516152"/>
                <a:gd name="connsiteY10" fmla="*/ 258086 h 1742078"/>
                <a:gd name="connsiteX11" fmla="*/ 258590 w 1516152"/>
                <a:gd name="connsiteY11" fmla="*/ 258086 h 1742078"/>
                <a:gd name="connsiteX12" fmla="*/ 258590 w 1516152"/>
                <a:gd name="connsiteY12" fmla="*/ 0 h 1742078"/>
                <a:gd name="connsiteX13" fmla="*/ 909943 w 1516152"/>
                <a:gd name="connsiteY13" fmla="*/ 0 h 1742078"/>
                <a:gd name="connsiteX14" fmla="*/ 1338804 w 1516152"/>
                <a:gd name="connsiteY14" fmla="*/ 177434 h 1742078"/>
                <a:gd name="connsiteX15" fmla="*/ 1516152 w 1516152"/>
                <a:gd name="connsiteY15" fmla="*/ 606501 h 1742078"/>
                <a:gd name="connsiteX16" fmla="*/ 1516152 w 1516152"/>
                <a:gd name="connsiteY16" fmla="*/ 1742078 h 1742078"/>
                <a:gd name="connsiteX17" fmla="*/ 1258191 w 1516152"/>
                <a:gd name="connsiteY17" fmla="*/ 1742078 h 1742078"/>
                <a:gd name="connsiteX18" fmla="*/ 1258191 w 1516152"/>
                <a:gd name="connsiteY18" fmla="*/ 1539970 h 1742078"/>
                <a:gd name="connsiteX19" fmla="*/ 1258191 w 1516152"/>
                <a:gd name="connsiteY19" fmla="*/ 1516152 h 1742078"/>
                <a:gd name="connsiteX20" fmla="*/ 1257651 w 1516152"/>
                <a:gd name="connsiteY20" fmla="*/ 1516152 h 1742078"/>
                <a:gd name="connsiteX21" fmla="*/ 606866 w 1516152"/>
                <a:gd name="connsiteY21" fmla="*/ 1516152 h 1742078"/>
                <a:gd name="connsiteX22" fmla="*/ 177541 w 1516152"/>
                <a:gd name="connsiteY22" fmla="*/ 1335504 h 1742078"/>
                <a:gd name="connsiteX23" fmla="*/ 0 w 1516152"/>
                <a:gd name="connsiteY23" fmla="*/ 909691 h 1742078"/>
                <a:gd name="connsiteX24" fmla="*/ 0 w 1516152"/>
                <a:gd name="connsiteY24" fmla="*/ 0 h 174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516152" h="1742078">
                  <a:moveTo>
                    <a:pt x="0" y="0"/>
                  </a:moveTo>
                  <a:cubicBezTo>
                    <a:pt x="0" y="0"/>
                    <a:pt x="0" y="0"/>
                    <a:pt x="258241" y="0"/>
                  </a:cubicBezTo>
                  <a:cubicBezTo>
                    <a:pt x="258241" y="0"/>
                    <a:pt x="258241" y="0"/>
                    <a:pt x="258241" y="909691"/>
                  </a:cubicBezTo>
                  <a:cubicBezTo>
                    <a:pt x="258241" y="1000015"/>
                    <a:pt x="293749" y="1090339"/>
                    <a:pt x="358309" y="1154856"/>
                  </a:cubicBezTo>
                  <a:cubicBezTo>
                    <a:pt x="426098" y="1219373"/>
                    <a:pt x="513254" y="1258084"/>
                    <a:pt x="606866" y="1258084"/>
                  </a:cubicBezTo>
                  <a:cubicBezTo>
                    <a:pt x="606866" y="1258084"/>
                    <a:pt x="606866" y="1258084"/>
                    <a:pt x="1144145" y="1258084"/>
                  </a:cubicBezTo>
                  <a:lnTo>
                    <a:pt x="1258191" y="1258084"/>
                  </a:lnTo>
                  <a:lnTo>
                    <a:pt x="1258191" y="1132981"/>
                  </a:lnTo>
                  <a:cubicBezTo>
                    <a:pt x="1258191" y="992420"/>
                    <a:pt x="1258191" y="819422"/>
                    <a:pt x="1258191" y="606501"/>
                  </a:cubicBezTo>
                  <a:cubicBezTo>
                    <a:pt x="1258191" y="512945"/>
                    <a:pt x="1222721" y="425841"/>
                    <a:pt x="1155006" y="358094"/>
                  </a:cubicBezTo>
                  <a:cubicBezTo>
                    <a:pt x="1090516" y="293573"/>
                    <a:pt x="1003454" y="258086"/>
                    <a:pt x="909943" y="258086"/>
                  </a:cubicBezTo>
                  <a:cubicBezTo>
                    <a:pt x="909943" y="258086"/>
                    <a:pt x="909943" y="258086"/>
                    <a:pt x="258590" y="258086"/>
                  </a:cubicBezTo>
                  <a:cubicBezTo>
                    <a:pt x="258590" y="258086"/>
                    <a:pt x="258590" y="258086"/>
                    <a:pt x="258590" y="0"/>
                  </a:cubicBezTo>
                  <a:cubicBezTo>
                    <a:pt x="258590" y="0"/>
                    <a:pt x="258590" y="0"/>
                    <a:pt x="909943" y="0"/>
                  </a:cubicBezTo>
                  <a:cubicBezTo>
                    <a:pt x="1064720" y="0"/>
                    <a:pt x="1219497" y="58069"/>
                    <a:pt x="1338804" y="177434"/>
                  </a:cubicBezTo>
                  <a:cubicBezTo>
                    <a:pt x="1454886" y="293573"/>
                    <a:pt x="1516152" y="448424"/>
                    <a:pt x="1516152" y="606501"/>
                  </a:cubicBezTo>
                  <a:cubicBezTo>
                    <a:pt x="1516152" y="606501"/>
                    <a:pt x="1516152" y="606501"/>
                    <a:pt x="1516152" y="1742078"/>
                  </a:cubicBezTo>
                  <a:cubicBezTo>
                    <a:pt x="1516152" y="1742078"/>
                    <a:pt x="1516152" y="1742078"/>
                    <a:pt x="1258191" y="1742078"/>
                  </a:cubicBezTo>
                  <a:cubicBezTo>
                    <a:pt x="1258191" y="1742078"/>
                    <a:pt x="1258191" y="1742078"/>
                    <a:pt x="1258191" y="1539970"/>
                  </a:cubicBezTo>
                  <a:lnTo>
                    <a:pt x="1258191" y="1516152"/>
                  </a:lnTo>
                  <a:lnTo>
                    <a:pt x="1257651" y="1516152"/>
                  </a:lnTo>
                  <a:cubicBezTo>
                    <a:pt x="1248736" y="1516152"/>
                    <a:pt x="1177417" y="1516152"/>
                    <a:pt x="606866" y="1516152"/>
                  </a:cubicBezTo>
                  <a:cubicBezTo>
                    <a:pt x="451922" y="1516152"/>
                    <a:pt x="296977" y="1454861"/>
                    <a:pt x="177541" y="1335504"/>
                  </a:cubicBezTo>
                  <a:cubicBezTo>
                    <a:pt x="58104" y="1219373"/>
                    <a:pt x="0" y="1064532"/>
                    <a:pt x="0" y="909691"/>
                  </a:cubicBezTo>
                  <a:cubicBezTo>
                    <a:pt x="0" y="909691"/>
                    <a:pt x="0" y="909691"/>
                    <a:pt x="0" y="0"/>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0" name="任意多边形 79"/>
            <p:cNvSpPr/>
            <p:nvPr/>
          </p:nvSpPr>
          <p:spPr bwMode="auto">
            <a:xfrm>
              <a:off x="6059040" y="3667436"/>
              <a:ext cx="1516152" cy="1742078"/>
            </a:xfrm>
            <a:custGeom>
              <a:avLst/>
              <a:gdLst>
                <a:gd name="connsiteX0" fmla="*/ 258590 w 1516152"/>
                <a:gd name="connsiteY0" fmla="*/ 225926 h 1742078"/>
                <a:gd name="connsiteX1" fmla="*/ 909943 w 1516152"/>
                <a:gd name="connsiteY1" fmla="*/ 225926 h 1742078"/>
                <a:gd name="connsiteX2" fmla="*/ 1338804 w 1516152"/>
                <a:gd name="connsiteY2" fmla="*/ 403348 h 1742078"/>
                <a:gd name="connsiteX3" fmla="*/ 1516152 w 1516152"/>
                <a:gd name="connsiteY3" fmla="*/ 832387 h 1742078"/>
                <a:gd name="connsiteX4" fmla="*/ 1516152 w 1516152"/>
                <a:gd name="connsiteY4" fmla="*/ 1742078 h 1742078"/>
                <a:gd name="connsiteX5" fmla="*/ 1258191 w 1516152"/>
                <a:gd name="connsiteY5" fmla="*/ 1742078 h 1742078"/>
                <a:gd name="connsiteX6" fmla="*/ 1258191 w 1516152"/>
                <a:gd name="connsiteY6" fmla="*/ 832387 h 1742078"/>
                <a:gd name="connsiteX7" fmla="*/ 1158230 w 1516152"/>
                <a:gd name="connsiteY7" fmla="*/ 587222 h 1742078"/>
                <a:gd name="connsiteX8" fmla="*/ 909943 w 1516152"/>
                <a:gd name="connsiteY8" fmla="*/ 483995 h 1742078"/>
                <a:gd name="connsiteX9" fmla="*/ 258590 w 1516152"/>
                <a:gd name="connsiteY9" fmla="*/ 483995 h 1742078"/>
                <a:gd name="connsiteX10" fmla="*/ 258590 w 1516152"/>
                <a:gd name="connsiteY10" fmla="*/ 225926 h 1742078"/>
                <a:gd name="connsiteX11" fmla="*/ 0 w 1516152"/>
                <a:gd name="connsiteY11" fmla="*/ 0 h 1742078"/>
                <a:gd name="connsiteX12" fmla="*/ 257962 w 1516152"/>
                <a:gd name="connsiteY12" fmla="*/ 0 h 1742078"/>
                <a:gd name="connsiteX13" fmla="*/ 257962 w 1516152"/>
                <a:gd name="connsiteY13" fmla="*/ 1135577 h 1742078"/>
                <a:gd name="connsiteX14" fmla="*/ 361146 w 1516152"/>
                <a:gd name="connsiteY14" fmla="*/ 1380758 h 1742078"/>
                <a:gd name="connsiteX15" fmla="*/ 606209 w 1516152"/>
                <a:gd name="connsiteY15" fmla="*/ 1483993 h 1742078"/>
                <a:gd name="connsiteX16" fmla="*/ 1257562 w 1516152"/>
                <a:gd name="connsiteY16" fmla="*/ 1483993 h 1742078"/>
                <a:gd name="connsiteX17" fmla="*/ 1257562 w 1516152"/>
                <a:gd name="connsiteY17" fmla="*/ 1742078 h 1742078"/>
                <a:gd name="connsiteX18" fmla="*/ 606209 w 1516152"/>
                <a:gd name="connsiteY18" fmla="*/ 1742078 h 1742078"/>
                <a:gd name="connsiteX19" fmla="*/ 177349 w 1516152"/>
                <a:gd name="connsiteY19" fmla="*/ 1564644 h 1742078"/>
                <a:gd name="connsiteX20" fmla="*/ 0 w 1516152"/>
                <a:gd name="connsiteY20" fmla="*/ 1135577 h 1742078"/>
                <a:gd name="connsiteX21" fmla="*/ 0 w 1516152"/>
                <a:gd name="connsiteY21" fmla="*/ 0 h 1742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516152" h="1742078">
                  <a:moveTo>
                    <a:pt x="258590" y="225926"/>
                  </a:moveTo>
                  <a:cubicBezTo>
                    <a:pt x="258590" y="225926"/>
                    <a:pt x="258590" y="225926"/>
                    <a:pt x="909943" y="225926"/>
                  </a:cubicBezTo>
                  <a:cubicBezTo>
                    <a:pt x="1064720" y="225926"/>
                    <a:pt x="1219496" y="283992"/>
                    <a:pt x="1338804" y="403348"/>
                  </a:cubicBezTo>
                  <a:cubicBezTo>
                    <a:pt x="1458111" y="522705"/>
                    <a:pt x="1516152" y="677546"/>
                    <a:pt x="1516152" y="832387"/>
                  </a:cubicBezTo>
                  <a:cubicBezTo>
                    <a:pt x="1516152" y="832387"/>
                    <a:pt x="1516152" y="832387"/>
                    <a:pt x="1516152" y="1742078"/>
                  </a:cubicBezTo>
                  <a:cubicBezTo>
                    <a:pt x="1516152" y="1742078"/>
                    <a:pt x="1516152" y="1742078"/>
                    <a:pt x="1258191" y="1742078"/>
                  </a:cubicBezTo>
                  <a:cubicBezTo>
                    <a:pt x="1258191" y="1742078"/>
                    <a:pt x="1258191" y="1742078"/>
                    <a:pt x="1258191" y="832387"/>
                  </a:cubicBezTo>
                  <a:cubicBezTo>
                    <a:pt x="1258191" y="738837"/>
                    <a:pt x="1222721" y="651739"/>
                    <a:pt x="1158230" y="587222"/>
                  </a:cubicBezTo>
                  <a:cubicBezTo>
                    <a:pt x="1090516" y="519479"/>
                    <a:pt x="1003454" y="483995"/>
                    <a:pt x="909943" y="483995"/>
                  </a:cubicBezTo>
                  <a:cubicBezTo>
                    <a:pt x="909943" y="483995"/>
                    <a:pt x="909943" y="483995"/>
                    <a:pt x="258590" y="483995"/>
                  </a:cubicBezTo>
                  <a:cubicBezTo>
                    <a:pt x="258590" y="483995"/>
                    <a:pt x="258590" y="483995"/>
                    <a:pt x="258590" y="225926"/>
                  </a:cubicBezTo>
                  <a:close/>
                  <a:moveTo>
                    <a:pt x="0" y="0"/>
                  </a:moveTo>
                  <a:cubicBezTo>
                    <a:pt x="0" y="0"/>
                    <a:pt x="0" y="0"/>
                    <a:pt x="257962" y="0"/>
                  </a:cubicBezTo>
                  <a:cubicBezTo>
                    <a:pt x="257962" y="0"/>
                    <a:pt x="257962" y="0"/>
                    <a:pt x="257962" y="1135577"/>
                  </a:cubicBezTo>
                  <a:cubicBezTo>
                    <a:pt x="257962" y="1229133"/>
                    <a:pt x="293431" y="1316237"/>
                    <a:pt x="361146" y="1380758"/>
                  </a:cubicBezTo>
                  <a:cubicBezTo>
                    <a:pt x="425636" y="1448506"/>
                    <a:pt x="512698" y="1483993"/>
                    <a:pt x="606209" y="1483993"/>
                  </a:cubicBezTo>
                  <a:cubicBezTo>
                    <a:pt x="606209" y="1483993"/>
                    <a:pt x="606209" y="1483993"/>
                    <a:pt x="1257562" y="1483993"/>
                  </a:cubicBezTo>
                  <a:cubicBezTo>
                    <a:pt x="1257562" y="1483993"/>
                    <a:pt x="1257562" y="1483993"/>
                    <a:pt x="1257562" y="1742078"/>
                  </a:cubicBezTo>
                  <a:cubicBezTo>
                    <a:pt x="1257562" y="1742078"/>
                    <a:pt x="1257562" y="1742078"/>
                    <a:pt x="606209" y="1742078"/>
                  </a:cubicBezTo>
                  <a:cubicBezTo>
                    <a:pt x="451432" y="1742078"/>
                    <a:pt x="296656" y="1680783"/>
                    <a:pt x="177349" y="1564644"/>
                  </a:cubicBezTo>
                  <a:cubicBezTo>
                    <a:pt x="61266" y="1445280"/>
                    <a:pt x="0" y="1290428"/>
                    <a:pt x="0" y="1135577"/>
                  </a:cubicBezTo>
                  <a:cubicBezTo>
                    <a:pt x="0" y="1135577"/>
                    <a:pt x="0" y="1135577"/>
                    <a:pt x="0" y="0"/>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1" name="任意多边形 80"/>
            <p:cNvSpPr/>
            <p:nvPr/>
          </p:nvSpPr>
          <p:spPr bwMode="auto">
            <a:xfrm>
              <a:off x="4316962" y="3893362"/>
              <a:ext cx="1742078" cy="1516153"/>
            </a:xfrm>
            <a:custGeom>
              <a:avLst/>
              <a:gdLst>
                <a:gd name="connsiteX0" fmla="*/ 606501 w 1742078"/>
                <a:gd name="connsiteY0" fmla="*/ 0 h 1516153"/>
                <a:gd name="connsiteX1" fmla="*/ 1742078 w 1742078"/>
                <a:gd name="connsiteY1" fmla="*/ 0 h 1516153"/>
                <a:gd name="connsiteX2" fmla="*/ 1742078 w 1742078"/>
                <a:gd name="connsiteY2" fmla="*/ 258069 h 1516153"/>
                <a:gd name="connsiteX3" fmla="*/ 1539970 w 1742078"/>
                <a:gd name="connsiteY3" fmla="*/ 258069 h 1516153"/>
                <a:gd name="connsiteX4" fmla="*/ 1516152 w 1742078"/>
                <a:gd name="connsiteY4" fmla="*/ 258069 h 1516153"/>
                <a:gd name="connsiteX5" fmla="*/ 1516152 w 1742078"/>
                <a:gd name="connsiteY5" fmla="*/ 258503 h 1516153"/>
                <a:gd name="connsiteX6" fmla="*/ 1516152 w 1742078"/>
                <a:gd name="connsiteY6" fmla="*/ 909287 h 1516153"/>
                <a:gd name="connsiteX7" fmla="*/ 1338804 w 1742078"/>
                <a:gd name="connsiteY7" fmla="*/ 1338613 h 1516153"/>
                <a:gd name="connsiteX8" fmla="*/ 909943 w 1742078"/>
                <a:gd name="connsiteY8" fmla="*/ 1516153 h 1516153"/>
                <a:gd name="connsiteX9" fmla="*/ 258590 w 1742078"/>
                <a:gd name="connsiteY9" fmla="*/ 1516153 h 1516153"/>
                <a:gd name="connsiteX10" fmla="*/ 258590 w 1742078"/>
                <a:gd name="connsiteY10" fmla="*/ 1257912 h 1516153"/>
                <a:gd name="connsiteX11" fmla="*/ 909943 w 1742078"/>
                <a:gd name="connsiteY11" fmla="*/ 1257912 h 1516153"/>
                <a:gd name="connsiteX12" fmla="*/ 1155006 w 1742078"/>
                <a:gd name="connsiteY12" fmla="*/ 1154616 h 1516153"/>
                <a:gd name="connsiteX13" fmla="*/ 1258191 w 1742078"/>
                <a:gd name="connsiteY13" fmla="*/ 909287 h 1516153"/>
                <a:gd name="connsiteX14" fmla="*/ 1258191 w 1742078"/>
                <a:gd name="connsiteY14" fmla="*/ 372008 h 1516153"/>
                <a:gd name="connsiteX15" fmla="*/ 1258191 w 1742078"/>
                <a:gd name="connsiteY15" fmla="*/ 258069 h 1516153"/>
                <a:gd name="connsiteX16" fmla="*/ 1132981 w 1742078"/>
                <a:gd name="connsiteY16" fmla="*/ 258069 h 1516153"/>
                <a:gd name="connsiteX17" fmla="*/ 606501 w 1742078"/>
                <a:gd name="connsiteY17" fmla="*/ 258069 h 1516153"/>
                <a:gd name="connsiteX18" fmla="*/ 358094 w 1742078"/>
                <a:gd name="connsiteY18" fmla="*/ 361296 h 1516153"/>
                <a:gd name="connsiteX19" fmla="*/ 258085 w 1742078"/>
                <a:gd name="connsiteY19" fmla="*/ 606461 h 1516153"/>
                <a:gd name="connsiteX20" fmla="*/ 258085 w 1742078"/>
                <a:gd name="connsiteY20" fmla="*/ 1516152 h 1516153"/>
                <a:gd name="connsiteX21" fmla="*/ 0 w 1742078"/>
                <a:gd name="connsiteY21" fmla="*/ 1516152 h 1516153"/>
                <a:gd name="connsiteX22" fmla="*/ 0 w 1742078"/>
                <a:gd name="connsiteY22" fmla="*/ 606461 h 1516153"/>
                <a:gd name="connsiteX23" fmla="*/ 177434 w 1742078"/>
                <a:gd name="connsiteY23" fmla="*/ 177422 h 1516153"/>
                <a:gd name="connsiteX24" fmla="*/ 606501 w 1742078"/>
                <a:gd name="connsiteY24" fmla="*/ 0 h 15161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742078" h="1516153">
                  <a:moveTo>
                    <a:pt x="606501" y="0"/>
                  </a:moveTo>
                  <a:lnTo>
                    <a:pt x="1742078" y="0"/>
                  </a:lnTo>
                  <a:cubicBezTo>
                    <a:pt x="1742078" y="0"/>
                    <a:pt x="1742078" y="0"/>
                    <a:pt x="1742078" y="258069"/>
                  </a:cubicBezTo>
                  <a:cubicBezTo>
                    <a:pt x="1742078" y="258069"/>
                    <a:pt x="1742078" y="258069"/>
                    <a:pt x="1539970" y="258069"/>
                  </a:cubicBezTo>
                  <a:lnTo>
                    <a:pt x="1516152" y="258069"/>
                  </a:lnTo>
                  <a:lnTo>
                    <a:pt x="1516152" y="258503"/>
                  </a:lnTo>
                  <a:cubicBezTo>
                    <a:pt x="1516152" y="267418"/>
                    <a:pt x="1516152" y="338737"/>
                    <a:pt x="1516152" y="909287"/>
                  </a:cubicBezTo>
                  <a:cubicBezTo>
                    <a:pt x="1516152" y="1064232"/>
                    <a:pt x="1454886" y="1219176"/>
                    <a:pt x="1338804" y="1338613"/>
                  </a:cubicBezTo>
                  <a:cubicBezTo>
                    <a:pt x="1219497" y="1454821"/>
                    <a:pt x="1064720" y="1516153"/>
                    <a:pt x="909943" y="1516153"/>
                  </a:cubicBezTo>
                  <a:cubicBezTo>
                    <a:pt x="909943" y="1516153"/>
                    <a:pt x="909943" y="1516153"/>
                    <a:pt x="258590" y="1516153"/>
                  </a:cubicBezTo>
                  <a:cubicBezTo>
                    <a:pt x="258590" y="1516153"/>
                    <a:pt x="258590" y="1516153"/>
                    <a:pt x="258590" y="1257912"/>
                  </a:cubicBezTo>
                  <a:cubicBezTo>
                    <a:pt x="258590" y="1257912"/>
                    <a:pt x="258590" y="1257912"/>
                    <a:pt x="909943" y="1257912"/>
                  </a:cubicBezTo>
                  <a:cubicBezTo>
                    <a:pt x="1003454" y="1257912"/>
                    <a:pt x="1090516" y="1222404"/>
                    <a:pt x="1155006" y="1154616"/>
                  </a:cubicBezTo>
                  <a:cubicBezTo>
                    <a:pt x="1222721" y="1090056"/>
                    <a:pt x="1258191" y="1002900"/>
                    <a:pt x="1258191" y="909287"/>
                  </a:cubicBezTo>
                  <a:cubicBezTo>
                    <a:pt x="1258191" y="909287"/>
                    <a:pt x="1258191" y="909287"/>
                    <a:pt x="1258191" y="372008"/>
                  </a:cubicBezTo>
                  <a:lnTo>
                    <a:pt x="1258191" y="258069"/>
                  </a:lnTo>
                  <a:lnTo>
                    <a:pt x="1132981" y="258069"/>
                  </a:lnTo>
                  <a:cubicBezTo>
                    <a:pt x="992420" y="258069"/>
                    <a:pt x="819422" y="258069"/>
                    <a:pt x="606501" y="258069"/>
                  </a:cubicBezTo>
                  <a:cubicBezTo>
                    <a:pt x="512945" y="258069"/>
                    <a:pt x="425842" y="293553"/>
                    <a:pt x="358094" y="361296"/>
                  </a:cubicBezTo>
                  <a:cubicBezTo>
                    <a:pt x="293573" y="425813"/>
                    <a:pt x="258085" y="512911"/>
                    <a:pt x="258085" y="606461"/>
                  </a:cubicBezTo>
                  <a:cubicBezTo>
                    <a:pt x="258085" y="606461"/>
                    <a:pt x="258085" y="606461"/>
                    <a:pt x="258085" y="1516152"/>
                  </a:cubicBezTo>
                  <a:cubicBezTo>
                    <a:pt x="258085" y="1516152"/>
                    <a:pt x="258085" y="1516152"/>
                    <a:pt x="0" y="1516152"/>
                  </a:cubicBezTo>
                  <a:cubicBezTo>
                    <a:pt x="0" y="1516152"/>
                    <a:pt x="0" y="1516152"/>
                    <a:pt x="0" y="606461"/>
                  </a:cubicBezTo>
                  <a:cubicBezTo>
                    <a:pt x="0" y="451620"/>
                    <a:pt x="58069" y="296779"/>
                    <a:pt x="177434" y="177422"/>
                  </a:cubicBezTo>
                  <a:cubicBezTo>
                    <a:pt x="296799" y="58065"/>
                    <a:pt x="451650" y="0"/>
                    <a:pt x="606501" y="0"/>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2" name="任意多边形 81"/>
            <p:cNvSpPr/>
            <p:nvPr/>
          </p:nvSpPr>
          <p:spPr bwMode="auto">
            <a:xfrm>
              <a:off x="5833114" y="2151284"/>
              <a:ext cx="1742078" cy="1516152"/>
            </a:xfrm>
            <a:custGeom>
              <a:avLst/>
              <a:gdLst>
                <a:gd name="connsiteX0" fmla="*/ 1483992 w 1742078"/>
                <a:gd name="connsiteY0" fmla="*/ 0 h 1516152"/>
                <a:gd name="connsiteX1" fmla="*/ 1742078 w 1742078"/>
                <a:gd name="connsiteY1" fmla="*/ 0 h 1516152"/>
                <a:gd name="connsiteX2" fmla="*/ 1742078 w 1742078"/>
                <a:gd name="connsiteY2" fmla="*/ 909691 h 1516152"/>
                <a:gd name="connsiteX3" fmla="*/ 1564644 w 1742078"/>
                <a:gd name="connsiteY3" fmla="*/ 1335504 h 1516152"/>
                <a:gd name="connsiteX4" fmla="*/ 1135577 w 1742078"/>
                <a:gd name="connsiteY4" fmla="*/ 1516152 h 1516152"/>
                <a:gd name="connsiteX5" fmla="*/ 0 w 1742078"/>
                <a:gd name="connsiteY5" fmla="*/ 1516152 h 1516152"/>
                <a:gd name="connsiteX6" fmla="*/ 0 w 1742078"/>
                <a:gd name="connsiteY6" fmla="*/ 1258084 h 1516152"/>
                <a:gd name="connsiteX7" fmla="*/ 1135577 w 1742078"/>
                <a:gd name="connsiteY7" fmla="*/ 1258084 h 1516152"/>
                <a:gd name="connsiteX8" fmla="*/ 1383984 w 1742078"/>
                <a:gd name="connsiteY8" fmla="*/ 1154856 h 1516152"/>
                <a:gd name="connsiteX9" fmla="*/ 1483992 w 1742078"/>
                <a:gd name="connsiteY9" fmla="*/ 909691 h 1516152"/>
                <a:gd name="connsiteX10" fmla="*/ 1483992 w 1742078"/>
                <a:gd name="connsiteY10" fmla="*/ 0 h 1516152"/>
                <a:gd name="connsiteX11" fmla="*/ 832135 w 1742078"/>
                <a:gd name="connsiteY11" fmla="*/ 0 h 1516152"/>
                <a:gd name="connsiteX12" fmla="*/ 1483488 w 1742078"/>
                <a:gd name="connsiteY12" fmla="*/ 0 h 1516152"/>
                <a:gd name="connsiteX13" fmla="*/ 1483488 w 1742078"/>
                <a:gd name="connsiteY13" fmla="*/ 257962 h 1516152"/>
                <a:gd name="connsiteX14" fmla="*/ 832135 w 1742078"/>
                <a:gd name="connsiteY14" fmla="*/ 257962 h 1516152"/>
                <a:gd name="connsiteX15" fmla="*/ 587072 w 1742078"/>
                <a:gd name="connsiteY15" fmla="*/ 357922 h 1516152"/>
                <a:gd name="connsiteX16" fmla="*/ 483888 w 1742078"/>
                <a:gd name="connsiteY16" fmla="*/ 606210 h 1516152"/>
                <a:gd name="connsiteX17" fmla="*/ 483888 w 1742078"/>
                <a:gd name="connsiteY17" fmla="*/ 1257562 h 1516152"/>
                <a:gd name="connsiteX18" fmla="*/ 225926 w 1742078"/>
                <a:gd name="connsiteY18" fmla="*/ 1257562 h 1516152"/>
                <a:gd name="connsiteX19" fmla="*/ 225926 w 1742078"/>
                <a:gd name="connsiteY19" fmla="*/ 606210 h 1516152"/>
                <a:gd name="connsiteX20" fmla="*/ 403275 w 1742078"/>
                <a:gd name="connsiteY20" fmla="*/ 177349 h 1516152"/>
                <a:gd name="connsiteX21" fmla="*/ 832135 w 1742078"/>
                <a:gd name="connsiteY21" fmla="*/ 0 h 15161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742078" h="1516152">
                  <a:moveTo>
                    <a:pt x="1483992" y="0"/>
                  </a:moveTo>
                  <a:lnTo>
                    <a:pt x="1742078" y="0"/>
                  </a:lnTo>
                  <a:cubicBezTo>
                    <a:pt x="1742078" y="0"/>
                    <a:pt x="1742078" y="0"/>
                    <a:pt x="1742078" y="909691"/>
                  </a:cubicBezTo>
                  <a:cubicBezTo>
                    <a:pt x="1742078" y="1064532"/>
                    <a:pt x="1684009" y="1219373"/>
                    <a:pt x="1564644" y="1335504"/>
                  </a:cubicBezTo>
                  <a:cubicBezTo>
                    <a:pt x="1445280" y="1454861"/>
                    <a:pt x="1290428" y="1516152"/>
                    <a:pt x="1135577" y="1516152"/>
                  </a:cubicBezTo>
                  <a:cubicBezTo>
                    <a:pt x="1135577" y="1516152"/>
                    <a:pt x="1135577" y="1516152"/>
                    <a:pt x="0" y="1516152"/>
                  </a:cubicBezTo>
                  <a:cubicBezTo>
                    <a:pt x="0" y="1516152"/>
                    <a:pt x="0" y="1516152"/>
                    <a:pt x="0" y="1258084"/>
                  </a:cubicBezTo>
                  <a:cubicBezTo>
                    <a:pt x="0" y="1258084"/>
                    <a:pt x="0" y="1258084"/>
                    <a:pt x="1135577" y="1258084"/>
                  </a:cubicBezTo>
                  <a:cubicBezTo>
                    <a:pt x="1229133" y="1258084"/>
                    <a:pt x="1316237" y="1219373"/>
                    <a:pt x="1383984" y="1154856"/>
                  </a:cubicBezTo>
                  <a:cubicBezTo>
                    <a:pt x="1448506" y="1090339"/>
                    <a:pt x="1483992" y="1000015"/>
                    <a:pt x="1483992" y="909691"/>
                  </a:cubicBezTo>
                  <a:cubicBezTo>
                    <a:pt x="1483992" y="909691"/>
                    <a:pt x="1483992" y="909691"/>
                    <a:pt x="1483992" y="0"/>
                  </a:cubicBezTo>
                  <a:close/>
                  <a:moveTo>
                    <a:pt x="832135" y="0"/>
                  </a:moveTo>
                  <a:cubicBezTo>
                    <a:pt x="832135" y="0"/>
                    <a:pt x="832135" y="0"/>
                    <a:pt x="1483488" y="0"/>
                  </a:cubicBezTo>
                  <a:lnTo>
                    <a:pt x="1483488" y="257962"/>
                  </a:lnTo>
                  <a:cubicBezTo>
                    <a:pt x="1483488" y="257962"/>
                    <a:pt x="1483488" y="257962"/>
                    <a:pt x="832135" y="257962"/>
                  </a:cubicBezTo>
                  <a:cubicBezTo>
                    <a:pt x="738624" y="257962"/>
                    <a:pt x="651562" y="293431"/>
                    <a:pt x="587072" y="357922"/>
                  </a:cubicBezTo>
                  <a:cubicBezTo>
                    <a:pt x="519357" y="425637"/>
                    <a:pt x="483888" y="512698"/>
                    <a:pt x="483888" y="606210"/>
                  </a:cubicBezTo>
                  <a:cubicBezTo>
                    <a:pt x="483888" y="606210"/>
                    <a:pt x="483888" y="606210"/>
                    <a:pt x="483888" y="1257562"/>
                  </a:cubicBezTo>
                  <a:cubicBezTo>
                    <a:pt x="483888" y="1257562"/>
                    <a:pt x="483888" y="1257562"/>
                    <a:pt x="225926" y="1257562"/>
                  </a:cubicBezTo>
                  <a:cubicBezTo>
                    <a:pt x="225926" y="1257562"/>
                    <a:pt x="225926" y="1257562"/>
                    <a:pt x="225926" y="606210"/>
                  </a:cubicBezTo>
                  <a:cubicBezTo>
                    <a:pt x="225926" y="448208"/>
                    <a:pt x="287192" y="293431"/>
                    <a:pt x="403275" y="177349"/>
                  </a:cubicBezTo>
                  <a:cubicBezTo>
                    <a:pt x="522582" y="58041"/>
                    <a:pt x="677358" y="0"/>
                    <a:pt x="832135" y="0"/>
                  </a:cubicBezTo>
                  <a:close/>
                </a:path>
              </a:pathLst>
            </a:custGeom>
            <a:solidFill>
              <a:schemeClr val="bg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95000"/>
                  </a:schemeClr>
                </a:solidFill>
              </a:endParaRPr>
            </a:p>
          </p:txBody>
        </p:sp>
        <p:sp>
          <p:nvSpPr>
            <p:cNvPr id="83" name="AutoShape 10"/>
            <p:cNvSpPr>
              <a:spLocks noChangeAspect="1" noChangeArrowheads="1" noTextEdit="1"/>
            </p:cNvSpPr>
            <p:nvPr/>
          </p:nvSpPr>
          <p:spPr bwMode="auto">
            <a:xfrm>
              <a:off x="4319684" y="2151965"/>
              <a:ext cx="3250063" cy="3259591"/>
            </a:xfrm>
            <a:prstGeom prst="rect">
              <a:avLst/>
            </a:prstGeom>
            <a:noFill/>
            <a:ln>
              <a:noFill/>
            </a:ln>
            <a:effectLst>
              <a:outerShdw blurRad="50800" dist="101600" dir="2700000" sx="8000" sy="8000" algn="tl" rotWithShape="0">
                <a:srgbClr val="D3D3D3"/>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grpSp>
      <p:sp>
        <p:nvSpPr>
          <p:cNvPr id="84" name="Freeform 188"/>
          <p:cNvSpPr/>
          <p:nvPr/>
        </p:nvSpPr>
        <p:spPr bwMode="auto">
          <a:xfrm>
            <a:off x="4645776" y="2405970"/>
            <a:ext cx="582613" cy="552450"/>
          </a:xfrm>
          <a:custGeom>
            <a:avLst/>
            <a:gdLst>
              <a:gd name="T0" fmla="*/ 164 w 165"/>
              <a:gd name="T1" fmla="*/ 131 h 156"/>
              <a:gd name="T2" fmla="*/ 145 w 165"/>
              <a:gd name="T3" fmla="*/ 119 h 156"/>
              <a:gd name="T4" fmla="*/ 119 w 165"/>
              <a:gd name="T5" fmla="*/ 108 h 156"/>
              <a:gd name="T6" fmla="*/ 112 w 165"/>
              <a:gd name="T7" fmla="*/ 106 h 156"/>
              <a:gd name="T8" fmla="*/ 105 w 165"/>
              <a:gd name="T9" fmla="*/ 94 h 156"/>
              <a:gd name="T10" fmla="*/ 101 w 165"/>
              <a:gd name="T11" fmla="*/ 94 h 156"/>
              <a:gd name="T12" fmla="*/ 105 w 165"/>
              <a:gd name="T13" fmla="*/ 85 h 156"/>
              <a:gd name="T14" fmla="*/ 107 w 165"/>
              <a:gd name="T15" fmla="*/ 74 h 156"/>
              <a:gd name="T16" fmla="*/ 112 w 165"/>
              <a:gd name="T17" fmla="*/ 70 h 156"/>
              <a:gd name="T18" fmla="*/ 114 w 165"/>
              <a:gd name="T19" fmla="*/ 63 h 156"/>
              <a:gd name="T20" fmla="*/ 114 w 165"/>
              <a:gd name="T21" fmla="*/ 51 h 156"/>
              <a:gd name="T22" fmla="*/ 112 w 165"/>
              <a:gd name="T23" fmla="*/ 46 h 156"/>
              <a:gd name="T24" fmla="*/ 113 w 165"/>
              <a:gd name="T25" fmla="*/ 30 h 156"/>
              <a:gd name="T26" fmla="*/ 111 w 165"/>
              <a:gd name="T27" fmla="*/ 19 h 156"/>
              <a:gd name="T28" fmla="*/ 107 w 165"/>
              <a:gd name="T29" fmla="*/ 12 h 156"/>
              <a:gd name="T30" fmla="*/ 102 w 165"/>
              <a:gd name="T31" fmla="*/ 11 h 156"/>
              <a:gd name="T32" fmla="*/ 99 w 165"/>
              <a:gd name="T33" fmla="*/ 8 h 156"/>
              <a:gd name="T34" fmla="*/ 64 w 165"/>
              <a:gd name="T35" fmla="*/ 9 h 156"/>
              <a:gd name="T36" fmla="*/ 51 w 165"/>
              <a:gd name="T37" fmla="*/ 46 h 156"/>
              <a:gd name="T38" fmla="*/ 49 w 165"/>
              <a:gd name="T39" fmla="*/ 53 h 156"/>
              <a:gd name="T40" fmla="*/ 54 w 165"/>
              <a:gd name="T41" fmla="*/ 72 h 156"/>
              <a:gd name="T42" fmla="*/ 58 w 165"/>
              <a:gd name="T43" fmla="*/ 73 h 156"/>
              <a:gd name="T44" fmla="*/ 59 w 165"/>
              <a:gd name="T45" fmla="*/ 86 h 156"/>
              <a:gd name="T46" fmla="*/ 63 w 165"/>
              <a:gd name="T47" fmla="*/ 94 h 156"/>
              <a:gd name="T48" fmla="*/ 60 w 165"/>
              <a:gd name="T49" fmla="*/ 94 h 156"/>
              <a:gd name="T50" fmla="*/ 53 w 165"/>
              <a:gd name="T51" fmla="*/ 106 h 156"/>
              <a:gd name="T52" fmla="*/ 46 w 165"/>
              <a:gd name="T53" fmla="*/ 108 h 156"/>
              <a:gd name="T54" fmla="*/ 20 w 165"/>
              <a:gd name="T55" fmla="*/ 119 h 156"/>
              <a:gd name="T56" fmla="*/ 1 w 165"/>
              <a:gd name="T57" fmla="*/ 131 h 156"/>
              <a:gd name="T58" fmla="*/ 0 w 165"/>
              <a:gd name="T59" fmla="*/ 156 h 156"/>
              <a:gd name="T60" fmla="*/ 72 w 165"/>
              <a:gd name="T61" fmla="*/ 156 h 156"/>
              <a:gd name="T62" fmla="*/ 78 w 165"/>
              <a:gd name="T63" fmla="*/ 120 h 156"/>
              <a:gd name="T64" fmla="*/ 73 w 165"/>
              <a:gd name="T65" fmla="*/ 111 h 156"/>
              <a:gd name="T66" fmla="*/ 83 w 165"/>
              <a:gd name="T67" fmla="*/ 106 h 156"/>
              <a:gd name="T68" fmla="*/ 92 w 165"/>
              <a:gd name="T69" fmla="*/ 111 h 156"/>
              <a:gd name="T70" fmla="*/ 87 w 165"/>
              <a:gd name="T71" fmla="*/ 120 h 156"/>
              <a:gd name="T72" fmla="*/ 96 w 165"/>
              <a:gd name="T73" fmla="*/ 156 h 156"/>
              <a:gd name="T74" fmla="*/ 164 w 165"/>
              <a:gd name="T75" fmla="*/ 156 h 156"/>
              <a:gd name="T76" fmla="*/ 164 w 165"/>
              <a:gd name="T77" fmla="*/ 131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5" h="156">
                <a:moveTo>
                  <a:pt x="164" y="131"/>
                </a:moveTo>
                <a:cubicBezTo>
                  <a:pt x="161" y="123"/>
                  <a:pt x="152" y="122"/>
                  <a:pt x="145" y="119"/>
                </a:cubicBezTo>
                <a:cubicBezTo>
                  <a:pt x="137" y="115"/>
                  <a:pt x="127" y="111"/>
                  <a:pt x="119" y="108"/>
                </a:cubicBezTo>
                <a:cubicBezTo>
                  <a:pt x="117" y="107"/>
                  <a:pt x="114" y="107"/>
                  <a:pt x="112" y="106"/>
                </a:cubicBezTo>
                <a:cubicBezTo>
                  <a:pt x="109" y="104"/>
                  <a:pt x="107" y="98"/>
                  <a:pt x="105" y="94"/>
                </a:cubicBezTo>
                <a:cubicBezTo>
                  <a:pt x="104" y="94"/>
                  <a:pt x="102" y="94"/>
                  <a:pt x="101" y="94"/>
                </a:cubicBezTo>
                <a:cubicBezTo>
                  <a:pt x="101" y="89"/>
                  <a:pt x="104" y="89"/>
                  <a:pt x="105" y="85"/>
                </a:cubicBezTo>
                <a:cubicBezTo>
                  <a:pt x="106" y="81"/>
                  <a:pt x="105" y="77"/>
                  <a:pt x="107" y="74"/>
                </a:cubicBezTo>
                <a:cubicBezTo>
                  <a:pt x="108" y="72"/>
                  <a:pt x="111" y="72"/>
                  <a:pt x="112" y="70"/>
                </a:cubicBezTo>
                <a:cubicBezTo>
                  <a:pt x="113" y="68"/>
                  <a:pt x="114" y="65"/>
                  <a:pt x="114" y="63"/>
                </a:cubicBezTo>
                <a:cubicBezTo>
                  <a:pt x="115" y="60"/>
                  <a:pt x="116" y="55"/>
                  <a:pt x="114" y="51"/>
                </a:cubicBezTo>
                <a:cubicBezTo>
                  <a:pt x="113" y="49"/>
                  <a:pt x="112" y="49"/>
                  <a:pt x="112" y="46"/>
                </a:cubicBezTo>
                <a:cubicBezTo>
                  <a:pt x="111" y="43"/>
                  <a:pt x="113" y="33"/>
                  <a:pt x="113" y="30"/>
                </a:cubicBezTo>
                <a:cubicBezTo>
                  <a:pt x="113" y="25"/>
                  <a:pt x="113" y="24"/>
                  <a:pt x="111" y="19"/>
                </a:cubicBezTo>
                <a:cubicBezTo>
                  <a:pt x="111" y="19"/>
                  <a:pt x="110" y="14"/>
                  <a:pt x="107" y="12"/>
                </a:cubicBezTo>
                <a:cubicBezTo>
                  <a:pt x="102" y="11"/>
                  <a:pt x="102" y="11"/>
                  <a:pt x="102" y="11"/>
                </a:cubicBezTo>
                <a:cubicBezTo>
                  <a:pt x="99" y="8"/>
                  <a:pt x="99" y="8"/>
                  <a:pt x="99" y="8"/>
                </a:cubicBezTo>
                <a:cubicBezTo>
                  <a:pt x="86" y="0"/>
                  <a:pt x="71" y="6"/>
                  <a:pt x="64" y="9"/>
                </a:cubicBezTo>
                <a:cubicBezTo>
                  <a:pt x="53" y="12"/>
                  <a:pt x="46" y="23"/>
                  <a:pt x="51" y="46"/>
                </a:cubicBezTo>
                <a:cubicBezTo>
                  <a:pt x="52" y="49"/>
                  <a:pt x="49" y="51"/>
                  <a:pt x="49" y="53"/>
                </a:cubicBezTo>
                <a:cubicBezTo>
                  <a:pt x="50" y="58"/>
                  <a:pt x="50" y="69"/>
                  <a:pt x="54" y="72"/>
                </a:cubicBezTo>
                <a:cubicBezTo>
                  <a:pt x="54" y="72"/>
                  <a:pt x="58" y="73"/>
                  <a:pt x="58" y="73"/>
                </a:cubicBezTo>
                <a:cubicBezTo>
                  <a:pt x="58" y="77"/>
                  <a:pt x="58" y="82"/>
                  <a:pt x="59" y="86"/>
                </a:cubicBezTo>
                <a:cubicBezTo>
                  <a:pt x="60" y="89"/>
                  <a:pt x="63" y="89"/>
                  <a:pt x="63" y="94"/>
                </a:cubicBezTo>
                <a:cubicBezTo>
                  <a:pt x="60" y="94"/>
                  <a:pt x="60" y="94"/>
                  <a:pt x="60" y="94"/>
                </a:cubicBezTo>
                <a:cubicBezTo>
                  <a:pt x="58" y="98"/>
                  <a:pt x="56" y="104"/>
                  <a:pt x="53" y="106"/>
                </a:cubicBezTo>
                <a:cubicBezTo>
                  <a:pt x="51" y="107"/>
                  <a:pt x="48" y="107"/>
                  <a:pt x="46" y="108"/>
                </a:cubicBezTo>
                <a:cubicBezTo>
                  <a:pt x="38" y="111"/>
                  <a:pt x="28" y="115"/>
                  <a:pt x="20" y="119"/>
                </a:cubicBezTo>
                <a:cubicBezTo>
                  <a:pt x="13" y="122"/>
                  <a:pt x="4" y="123"/>
                  <a:pt x="1" y="131"/>
                </a:cubicBezTo>
                <a:cubicBezTo>
                  <a:pt x="1" y="136"/>
                  <a:pt x="0" y="149"/>
                  <a:pt x="0" y="156"/>
                </a:cubicBezTo>
                <a:cubicBezTo>
                  <a:pt x="72" y="156"/>
                  <a:pt x="72" y="156"/>
                  <a:pt x="72" y="156"/>
                </a:cubicBezTo>
                <a:cubicBezTo>
                  <a:pt x="78" y="120"/>
                  <a:pt x="78" y="120"/>
                  <a:pt x="78" y="120"/>
                </a:cubicBezTo>
                <a:cubicBezTo>
                  <a:pt x="73" y="111"/>
                  <a:pt x="73" y="111"/>
                  <a:pt x="73" y="111"/>
                </a:cubicBezTo>
                <a:cubicBezTo>
                  <a:pt x="83" y="106"/>
                  <a:pt x="83" y="106"/>
                  <a:pt x="83" y="106"/>
                </a:cubicBezTo>
                <a:cubicBezTo>
                  <a:pt x="92" y="111"/>
                  <a:pt x="92" y="111"/>
                  <a:pt x="92" y="111"/>
                </a:cubicBezTo>
                <a:cubicBezTo>
                  <a:pt x="87" y="120"/>
                  <a:pt x="87" y="120"/>
                  <a:pt x="87" y="120"/>
                </a:cubicBezTo>
                <a:cubicBezTo>
                  <a:pt x="96" y="156"/>
                  <a:pt x="96" y="156"/>
                  <a:pt x="96" y="156"/>
                </a:cubicBezTo>
                <a:cubicBezTo>
                  <a:pt x="164" y="156"/>
                  <a:pt x="164" y="156"/>
                  <a:pt x="164" y="156"/>
                </a:cubicBezTo>
                <a:cubicBezTo>
                  <a:pt x="165" y="149"/>
                  <a:pt x="164" y="136"/>
                  <a:pt x="164" y="131"/>
                </a:cubicBezTo>
                <a:close/>
              </a:path>
            </a:pathLst>
          </a:custGeom>
          <a:solidFill>
            <a:schemeClr val="bg1"/>
          </a:solidFill>
          <a:ln w="57150">
            <a:noFill/>
          </a:ln>
          <a:effectLst/>
        </p:spPr>
        <p:txBody>
          <a:bodyPr vert="horz" wrap="square" lIns="91440" tIns="45720" rIns="91440" bIns="45720" numCol="1" anchor="t" anchorCtr="0" compatLnSpc="1"/>
          <a:lstStyle/>
          <a:p>
            <a:endParaRPr lang="zh-CN" altLang="en-US">
              <a:solidFill>
                <a:schemeClr val="tx1"/>
              </a:solidFill>
            </a:endParaRPr>
          </a:p>
        </p:txBody>
      </p:sp>
      <p:sp>
        <p:nvSpPr>
          <p:cNvPr id="85" name="Freeform 19"/>
          <p:cNvSpPr>
            <a:spLocks noEditPoints="1"/>
          </p:cNvSpPr>
          <p:nvPr/>
        </p:nvSpPr>
        <p:spPr bwMode="auto">
          <a:xfrm>
            <a:off x="6845520" y="2489215"/>
            <a:ext cx="509588" cy="468313"/>
          </a:xfrm>
          <a:custGeom>
            <a:avLst/>
            <a:gdLst>
              <a:gd name="T0" fmla="*/ 108 w 144"/>
              <a:gd name="T1" fmla="*/ 0 h 132"/>
              <a:gd name="T2" fmla="*/ 36 w 144"/>
              <a:gd name="T3" fmla="*/ 0 h 132"/>
              <a:gd name="T4" fmla="*/ 0 w 144"/>
              <a:gd name="T5" fmla="*/ 36 h 132"/>
              <a:gd name="T6" fmla="*/ 0 w 144"/>
              <a:gd name="T7" fmla="*/ 60 h 132"/>
              <a:gd name="T8" fmla="*/ 36 w 144"/>
              <a:gd name="T9" fmla="*/ 96 h 132"/>
              <a:gd name="T10" fmla="*/ 42 w 144"/>
              <a:gd name="T11" fmla="*/ 96 h 132"/>
              <a:gd name="T12" fmla="*/ 42 w 144"/>
              <a:gd name="T13" fmla="*/ 132 h 132"/>
              <a:gd name="T14" fmla="*/ 83 w 144"/>
              <a:gd name="T15" fmla="*/ 96 h 132"/>
              <a:gd name="T16" fmla="*/ 108 w 144"/>
              <a:gd name="T17" fmla="*/ 96 h 132"/>
              <a:gd name="T18" fmla="*/ 144 w 144"/>
              <a:gd name="T19" fmla="*/ 60 h 132"/>
              <a:gd name="T20" fmla="*/ 144 w 144"/>
              <a:gd name="T21" fmla="*/ 36 h 132"/>
              <a:gd name="T22" fmla="*/ 108 w 144"/>
              <a:gd name="T23" fmla="*/ 0 h 132"/>
              <a:gd name="T24" fmla="*/ 36 w 144"/>
              <a:gd name="T25" fmla="*/ 60 h 132"/>
              <a:gd name="T26" fmla="*/ 24 w 144"/>
              <a:gd name="T27" fmla="*/ 48 h 132"/>
              <a:gd name="T28" fmla="*/ 36 w 144"/>
              <a:gd name="T29" fmla="*/ 36 h 132"/>
              <a:gd name="T30" fmla="*/ 48 w 144"/>
              <a:gd name="T31" fmla="*/ 48 h 132"/>
              <a:gd name="T32" fmla="*/ 36 w 144"/>
              <a:gd name="T33" fmla="*/ 60 h 132"/>
              <a:gd name="T34" fmla="*/ 72 w 144"/>
              <a:gd name="T35" fmla="*/ 60 h 132"/>
              <a:gd name="T36" fmla="*/ 60 w 144"/>
              <a:gd name="T37" fmla="*/ 48 h 132"/>
              <a:gd name="T38" fmla="*/ 72 w 144"/>
              <a:gd name="T39" fmla="*/ 36 h 132"/>
              <a:gd name="T40" fmla="*/ 84 w 144"/>
              <a:gd name="T41" fmla="*/ 48 h 132"/>
              <a:gd name="T42" fmla="*/ 72 w 144"/>
              <a:gd name="T43" fmla="*/ 60 h 132"/>
              <a:gd name="T44" fmla="*/ 108 w 144"/>
              <a:gd name="T45" fmla="*/ 60 h 132"/>
              <a:gd name="T46" fmla="*/ 96 w 144"/>
              <a:gd name="T47" fmla="*/ 48 h 132"/>
              <a:gd name="T48" fmla="*/ 108 w 144"/>
              <a:gd name="T49" fmla="*/ 36 h 132"/>
              <a:gd name="T50" fmla="*/ 120 w 144"/>
              <a:gd name="T51" fmla="*/ 48 h 132"/>
              <a:gd name="T52" fmla="*/ 108 w 144"/>
              <a:gd name="T53" fmla="*/ 6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4" h="132">
                <a:moveTo>
                  <a:pt x="108" y="0"/>
                </a:moveTo>
                <a:cubicBezTo>
                  <a:pt x="36" y="0"/>
                  <a:pt x="36" y="0"/>
                  <a:pt x="36" y="0"/>
                </a:cubicBezTo>
                <a:cubicBezTo>
                  <a:pt x="16" y="0"/>
                  <a:pt x="0" y="16"/>
                  <a:pt x="0" y="36"/>
                </a:cubicBezTo>
                <a:cubicBezTo>
                  <a:pt x="0" y="60"/>
                  <a:pt x="0" y="60"/>
                  <a:pt x="0" y="60"/>
                </a:cubicBezTo>
                <a:cubicBezTo>
                  <a:pt x="0" y="80"/>
                  <a:pt x="16" y="96"/>
                  <a:pt x="36" y="96"/>
                </a:cubicBezTo>
                <a:cubicBezTo>
                  <a:pt x="42" y="96"/>
                  <a:pt x="42" y="96"/>
                  <a:pt x="42" y="96"/>
                </a:cubicBezTo>
                <a:cubicBezTo>
                  <a:pt x="42" y="132"/>
                  <a:pt x="42" y="132"/>
                  <a:pt x="42" y="132"/>
                </a:cubicBezTo>
                <a:cubicBezTo>
                  <a:pt x="83" y="96"/>
                  <a:pt x="83" y="96"/>
                  <a:pt x="83" y="96"/>
                </a:cubicBezTo>
                <a:cubicBezTo>
                  <a:pt x="108" y="96"/>
                  <a:pt x="108" y="96"/>
                  <a:pt x="108" y="96"/>
                </a:cubicBezTo>
                <a:cubicBezTo>
                  <a:pt x="128" y="96"/>
                  <a:pt x="144" y="80"/>
                  <a:pt x="144" y="60"/>
                </a:cubicBezTo>
                <a:cubicBezTo>
                  <a:pt x="144" y="36"/>
                  <a:pt x="144" y="36"/>
                  <a:pt x="144" y="36"/>
                </a:cubicBezTo>
                <a:cubicBezTo>
                  <a:pt x="144" y="16"/>
                  <a:pt x="128" y="0"/>
                  <a:pt x="108" y="0"/>
                </a:cubicBezTo>
                <a:moveTo>
                  <a:pt x="36" y="60"/>
                </a:moveTo>
                <a:cubicBezTo>
                  <a:pt x="29" y="60"/>
                  <a:pt x="24" y="55"/>
                  <a:pt x="24" y="48"/>
                </a:cubicBezTo>
                <a:cubicBezTo>
                  <a:pt x="24" y="41"/>
                  <a:pt x="29" y="36"/>
                  <a:pt x="36" y="36"/>
                </a:cubicBezTo>
                <a:cubicBezTo>
                  <a:pt x="43" y="36"/>
                  <a:pt x="48" y="41"/>
                  <a:pt x="48" y="48"/>
                </a:cubicBezTo>
                <a:cubicBezTo>
                  <a:pt x="48" y="55"/>
                  <a:pt x="43" y="60"/>
                  <a:pt x="36" y="60"/>
                </a:cubicBezTo>
                <a:moveTo>
                  <a:pt x="72" y="60"/>
                </a:moveTo>
                <a:cubicBezTo>
                  <a:pt x="65" y="60"/>
                  <a:pt x="60" y="55"/>
                  <a:pt x="60" y="48"/>
                </a:cubicBezTo>
                <a:cubicBezTo>
                  <a:pt x="60" y="41"/>
                  <a:pt x="65" y="36"/>
                  <a:pt x="72" y="36"/>
                </a:cubicBezTo>
                <a:cubicBezTo>
                  <a:pt x="79" y="36"/>
                  <a:pt x="84" y="41"/>
                  <a:pt x="84" y="48"/>
                </a:cubicBezTo>
                <a:cubicBezTo>
                  <a:pt x="84" y="55"/>
                  <a:pt x="79" y="60"/>
                  <a:pt x="72" y="60"/>
                </a:cubicBezTo>
                <a:moveTo>
                  <a:pt x="108" y="60"/>
                </a:moveTo>
                <a:cubicBezTo>
                  <a:pt x="101" y="60"/>
                  <a:pt x="96" y="55"/>
                  <a:pt x="96" y="48"/>
                </a:cubicBezTo>
                <a:cubicBezTo>
                  <a:pt x="96" y="41"/>
                  <a:pt x="101" y="36"/>
                  <a:pt x="108" y="36"/>
                </a:cubicBezTo>
                <a:cubicBezTo>
                  <a:pt x="115" y="36"/>
                  <a:pt x="120" y="41"/>
                  <a:pt x="120" y="48"/>
                </a:cubicBezTo>
                <a:cubicBezTo>
                  <a:pt x="120" y="55"/>
                  <a:pt x="115" y="60"/>
                  <a:pt x="108" y="60"/>
                </a:cubicBezTo>
              </a:path>
            </a:pathLst>
          </a:custGeom>
          <a:solidFill>
            <a:schemeClr val="bg1"/>
          </a:solidFill>
          <a:ln w="57150">
            <a:noFill/>
          </a:ln>
          <a:effectLst/>
        </p:spPr>
        <p:txBody>
          <a:bodyPr vert="horz" wrap="square" lIns="91440" tIns="45720" rIns="91440" bIns="45720" numCol="1" anchor="t" anchorCtr="0" compatLnSpc="1"/>
          <a:lstStyle/>
          <a:p>
            <a:endParaRPr lang="zh-CN" altLang="en-US">
              <a:solidFill>
                <a:schemeClr val="tx1"/>
              </a:solidFill>
            </a:endParaRPr>
          </a:p>
        </p:txBody>
      </p:sp>
      <p:sp>
        <p:nvSpPr>
          <p:cNvPr id="86" name="Freeform 28"/>
          <p:cNvSpPr>
            <a:spLocks noEditPoints="1"/>
          </p:cNvSpPr>
          <p:nvPr/>
        </p:nvSpPr>
        <p:spPr bwMode="auto">
          <a:xfrm>
            <a:off x="4669636" y="4604080"/>
            <a:ext cx="508000" cy="509588"/>
          </a:xfrm>
          <a:custGeom>
            <a:avLst/>
            <a:gdLst>
              <a:gd name="T0" fmla="*/ 132 w 144"/>
              <a:gd name="T1" fmla="*/ 61 h 144"/>
              <a:gd name="T2" fmla="*/ 121 w 144"/>
              <a:gd name="T3" fmla="*/ 46 h 144"/>
              <a:gd name="T4" fmla="*/ 127 w 144"/>
              <a:gd name="T5" fmla="*/ 33 h 144"/>
              <a:gd name="T6" fmla="*/ 119 w 144"/>
              <a:gd name="T7" fmla="*/ 17 h 144"/>
              <a:gd name="T8" fmla="*/ 106 w 144"/>
              <a:gd name="T9" fmla="*/ 22 h 144"/>
              <a:gd name="T10" fmla="*/ 88 w 144"/>
              <a:gd name="T11" fmla="*/ 19 h 144"/>
              <a:gd name="T12" fmla="*/ 83 w 144"/>
              <a:gd name="T13" fmla="*/ 6 h 144"/>
              <a:gd name="T14" fmla="*/ 66 w 144"/>
              <a:gd name="T15" fmla="*/ 0 h 144"/>
              <a:gd name="T16" fmla="*/ 61 w 144"/>
              <a:gd name="T17" fmla="*/ 12 h 144"/>
              <a:gd name="T18" fmla="*/ 46 w 144"/>
              <a:gd name="T19" fmla="*/ 23 h 144"/>
              <a:gd name="T20" fmla="*/ 33 w 144"/>
              <a:gd name="T21" fmla="*/ 17 h 144"/>
              <a:gd name="T22" fmla="*/ 17 w 144"/>
              <a:gd name="T23" fmla="*/ 25 h 144"/>
              <a:gd name="T24" fmla="*/ 22 w 144"/>
              <a:gd name="T25" fmla="*/ 38 h 144"/>
              <a:gd name="T26" fmla="*/ 19 w 144"/>
              <a:gd name="T27" fmla="*/ 56 h 144"/>
              <a:gd name="T28" fmla="*/ 6 w 144"/>
              <a:gd name="T29" fmla="*/ 61 h 144"/>
              <a:gd name="T30" fmla="*/ 0 w 144"/>
              <a:gd name="T31" fmla="*/ 78 h 144"/>
              <a:gd name="T32" fmla="*/ 12 w 144"/>
              <a:gd name="T33" fmla="*/ 83 h 144"/>
              <a:gd name="T34" fmla="*/ 23 w 144"/>
              <a:gd name="T35" fmla="*/ 98 h 144"/>
              <a:gd name="T36" fmla="*/ 17 w 144"/>
              <a:gd name="T37" fmla="*/ 111 h 144"/>
              <a:gd name="T38" fmla="*/ 25 w 144"/>
              <a:gd name="T39" fmla="*/ 127 h 144"/>
              <a:gd name="T40" fmla="*/ 38 w 144"/>
              <a:gd name="T41" fmla="*/ 122 h 144"/>
              <a:gd name="T42" fmla="*/ 56 w 144"/>
              <a:gd name="T43" fmla="*/ 125 h 144"/>
              <a:gd name="T44" fmla="*/ 61 w 144"/>
              <a:gd name="T45" fmla="*/ 138 h 144"/>
              <a:gd name="T46" fmla="*/ 78 w 144"/>
              <a:gd name="T47" fmla="*/ 144 h 144"/>
              <a:gd name="T48" fmla="*/ 83 w 144"/>
              <a:gd name="T49" fmla="*/ 132 h 144"/>
              <a:gd name="T50" fmla="*/ 98 w 144"/>
              <a:gd name="T51" fmla="*/ 121 h 144"/>
              <a:gd name="T52" fmla="*/ 111 w 144"/>
              <a:gd name="T53" fmla="*/ 127 h 144"/>
              <a:gd name="T54" fmla="*/ 127 w 144"/>
              <a:gd name="T55" fmla="*/ 119 h 144"/>
              <a:gd name="T56" fmla="*/ 122 w 144"/>
              <a:gd name="T57" fmla="*/ 106 h 144"/>
              <a:gd name="T58" fmla="*/ 125 w 144"/>
              <a:gd name="T59" fmla="*/ 88 h 144"/>
              <a:gd name="T60" fmla="*/ 138 w 144"/>
              <a:gd name="T61" fmla="*/ 83 h 144"/>
              <a:gd name="T62" fmla="*/ 144 w 144"/>
              <a:gd name="T63" fmla="*/ 66 h 144"/>
              <a:gd name="T64" fmla="*/ 100 w 144"/>
              <a:gd name="T65" fmla="*/ 72 h 144"/>
              <a:gd name="T66" fmla="*/ 44 w 144"/>
              <a:gd name="T67" fmla="*/ 72 h 144"/>
              <a:gd name="T68" fmla="*/ 100 w 144"/>
              <a:gd name="T69" fmla="*/ 72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44" h="144">
                <a:moveTo>
                  <a:pt x="138" y="61"/>
                </a:moveTo>
                <a:cubicBezTo>
                  <a:pt x="132" y="61"/>
                  <a:pt x="132" y="61"/>
                  <a:pt x="132" y="61"/>
                </a:cubicBezTo>
                <a:cubicBezTo>
                  <a:pt x="129" y="61"/>
                  <a:pt x="126" y="59"/>
                  <a:pt x="125" y="56"/>
                </a:cubicBezTo>
                <a:cubicBezTo>
                  <a:pt x="121" y="46"/>
                  <a:pt x="121" y="46"/>
                  <a:pt x="121" y="46"/>
                </a:cubicBezTo>
                <a:cubicBezTo>
                  <a:pt x="119" y="44"/>
                  <a:pt x="120" y="40"/>
                  <a:pt x="122" y="38"/>
                </a:cubicBezTo>
                <a:cubicBezTo>
                  <a:pt x="127" y="33"/>
                  <a:pt x="127" y="33"/>
                  <a:pt x="127" y="33"/>
                </a:cubicBezTo>
                <a:cubicBezTo>
                  <a:pt x="129" y="31"/>
                  <a:pt x="129" y="27"/>
                  <a:pt x="127" y="25"/>
                </a:cubicBezTo>
                <a:cubicBezTo>
                  <a:pt x="119" y="17"/>
                  <a:pt x="119" y="17"/>
                  <a:pt x="119" y="17"/>
                </a:cubicBezTo>
                <a:cubicBezTo>
                  <a:pt x="117" y="15"/>
                  <a:pt x="113" y="15"/>
                  <a:pt x="111" y="17"/>
                </a:cubicBezTo>
                <a:cubicBezTo>
                  <a:pt x="106" y="22"/>
                  <a:pt x="106" y="22"/>
                  <a:pt x="106" y="22"/>
                </a:cubicBezTo>
                <a:cubicBezTo>
                  <a:pt x="104" y="24"/>
                  <a:pt x="100" y="25"/>
                  <a:pt x="98" y="23"/>
                </a:cubicBezTo>
                <a:cubicBezTo>
                  <a:pt x="88" y="19"/>
                  <a:pt x="88" y="19"/>
                  <a:pt x="88" y="19"/>
                </a:cubicBezTo>
                <a:cubicBezTo>
                  <a:pt x="85" y="18"/>
                  <a:pt x="83" y="15"/>
                  <a:pt x="83" y="12"/>
                </a:cubicBezTo>
                <a:cubicBezTo>
                  <a:pt x="83" y="6"/>
                  <a:pt x="83" y="6"/>
                  <a:pt x="83" y="6"/>
                </a:cubicBezTo>
                <a:cubicBezTo>
                  <a:pt x="83" y="2"/>
                  <a:pt x="81" y="0"/>
                  <a:pt x="78" y="0"/>
                </a:cubicBezTo>
                <a:cubicBezTo>
                  <a:pt x="66" y="0"/>
                  <a:pt x="66" y="0"/>
                  <a:pt x="66" y="0"/>
                </a:cubicBezTo>
                <a:cubicBezTo>
                  <a:pt x="63" y="0"/>
                  <a:pt x="61" y="2"/>
                  <a:pt x="61" y="6"/>
                </a:cubicBezTo>
                <a:cubicBezTo>
                  <a:pt x="61" y="12"/>
                  <a:pt x="61" y="12"/>
                  <a:pt x="61" y="12"/>
                </a:cubicBezTo>
                <a:cubicBezTo>
                  <a:pt x="61" y="15"/>
                  <a:pt x="59" y="18"/>
                  <a:pt x="56" y="19"/>
                </a:cubicBezTo>
                <a:cubicBezTo>
                  <a:pt x="46" y="23"/>
                  <a:pt x="46" y="23"/>
                  <a:pt x="46" y="23"/>
                </a:cubicBezTo>
                <a:cubicBezTo>
                  <a:pt x="44" y="25"/>
                  <a:pt x="40" y="24"/>
                  <a:pt x="38" y="22"/>
                </a:cubicBezTo>
                <a:cubicBezTo>
                  <a:pt x="33" y="17"/>
                  <a:pt x="33" y="17"/>
                  <a:pt x="33" y="17"/>
                </a:cubicBezTo>
                <a:cubicBezTo>
                  <a:pt x="31" y="15"/>
                  <a:pt x="27" y="15"/>
                  <a:pt x="25" y="17"/>
                </a:cubicBezTo>
                <a:cubicBezTo>
                  <a:pt x="17" y="25"/>
                  <a:pt x="17" y="25"/>
                  <a:pt x="17" y="25"/>
                </a:cubicBezTo>
                <a:cubicBezTo>
                  <a:pt x="15" y="27"/>
                  <a:pt x="15" y="31"/>
                  <a:pt x="17" y="33"/>
                </a:cubicBezTo>
                <a:cubicBezTo>
                  <a:pt x="22" y="38"/>
                  <a:pt x="22" y="38"/>
                  <a:pt x="22" y="38"/>
                </a:cubicBezTo>
                <a:cubicBezTo>
                  <a:pt x="24" y="40"/>
                  <a:pt x="25" y="44"/>
                  <a:pt x="23" y="46"/>
                </a:cubicBezTo>
                <a:cubicBezTo>
                  <a:pt x="19" y="56"/>
                  <a:pt x="19" y="56"/>
                  <a:pt x="19" y="56"/>
                </a:cubicBezTo>
                <a:cubicBezTo>
                  <a:pt x="18" y="59"/>
                  <a:pt x="15" y="61"/>
                  <a:pt x="12" y="61"/>
                </a:cubicBezTo>
                <a:cubicBezTo>
                  <a:pt x="6" y="61"/>
                  <a:pt x="6" y="61"/>
                  <a:pt x="6" y="61"/>
                </a:cubicBezTo>
                <a:cubicBezTo>
                  <a:pt x="2" y="61"/>
                  <a:pt x="0" y="63"/>
                  <a:pt x="0" y="66"/>
                </a:cubicBezTo>
                <a:cubicBezTo>
                  <a:pt x="0" y="78"/>
                  <a:pt x="0" y="78"/>
                  <a:pt x="0" y="78"/>
                </a:cubicBezTo>
                <a:cubicBezTo>
                  <a:pt x="0" y="81"/>
                  <a:pt x="2" y="83"/>
                  <a:pt x="6" y="83"/>
                </a:cubicBezTo>
                <a:cubicBezTo>
                  <a:pt x="12" y="83"/>
                  <a:pt x="12" y="83"/>
                  <a:pt x="12" y="83"/>
                </a:cubicBezTo>
                <a:cubicBezTo>
                  <a:pt x="15" y="83"/>
                  <a:pt x="18" y="85"/>
                  <a:pt x="19" y="88"/>
                </a:cubicBezTo>
                <a:cubicBezTo>
                  <a:pt x="23" y="98"/>
                  <a:pt x="23" y="98"/>
                  <a:pt x="23" y="98"/>
                </a:cubicBezTo>
                <a:cubicBezTo>
                  <a:pt x="25" y="100"/>
                  <a:pt x="24" y="104"/>
                  <a:pt x="22" y="106"/>
                </a:cubicBezTo>
                <a:cubicBezTo>
                  <a:pt x="17" y="111"/>
                  <a:pt x="17" y="111"/>
                  <a:pt x="17" y="111"/>
                </a:cubicBezTo>
                <a:cubicBezTo>
                  <a:pt x="15" y="113"/>
                  <a:pt x="15" y="117"/>
                  <a:pt x="17" y="119"/>
                </a:cubicBezTo>
                <a:cubicBezTo>
                  <a:pt x="25" y="127"/>
                  <a:pt x="25" y="127"/>
                  <a:pt x="25" y="127"/>
                </a:cubicBezTo>
                <a:cubicBezTo>
                  <a:pt x="27" y="129"/>
                  <a:pt x="31" y="129"/>
                  <a:pt x="33" y="127"/>
                </a:cubicBezTo>
                <a:cubicBezTo>
                  <a:pt x="38" y="122"/>
                  <a:pt x="38" y="122"/>
                  <a:pt x="38" y="122"/>
                </a:cubicBezTo>
                <a:cubicBezTo>
                  <a:pt x="40" y="120"/>
                  <a:pt x="44" y="119"/>
                  <a:pt x="46" y="121"/>
                </a:cubicBezTo>
                <a:cubicBezTo>
                  <a:pt x="56" y="125"/>
                  <a:pt x="56" y="125"/>
                  <a:pt x="56" y="125"/>
                </a:cubicBezTo>
                <a:cubicBezTo>
                  <a:pt x="59" y="126"/>
                  <a:pt x="61" y="129"/>
                  <a:pt x="61" y="132"/>
                </a:cubicBezTo>
                <a:cubicBezTo>
                  <a:pt x="61" y="138"/>
                  <a:pt x="61" y="138"/>
                  <a:pt x="61" y="138"/>
                </a:cubicBezTo>
                <a:cubicBezTo>
                  <a:pt x="61" y="142"/>
                  <a:pt x="63" y="144"/>
                  <a:pt x="66" y="144"/>
                </a:cubicBezTo>
                <a:cubicBezTo>
                  <a:pt x="78" y="144"/>
                  <a:pt x="78" y="144"/>
                  <a:pt x="78" y="144"/>
                </a:cubicBezTo>
                <a:cubicBezTo>
                  <a:pt x="81" y="144"/>
                  <a:pt x="83" y="142"/>
                  <a:pt x="83" y="138"/>
                </a:cubicBezTo>
                <a:cubicBezTo>
                  <a:pt x="83" y="132"/>
                  <a:pt x="83" y="132"/>
                  <a:pt x="83" y="132"/>
                </a:cubicBezTo>
                <a:cubicBezTo>
                  <a:pt x="83" y="129"/>
                  <a:pt x="85" y="126"/>
                  <a:pt x="88" y="125"/>
                </a:cubicBezTo>
                <a:cubicBezTo>
                  <a:pt x="98" y="121"/>
                  <a:pt x="98" y="121"/>
                  <a:pt x="98" y="121"/>
                </a:cubicBezTo>
                <a:cubicBezTo>
                  <a:pt x="100" y="119"/>
                  <a:pt x="104" y="120"/>
                  <a:pt x="106" y="122"/>
                </a:cubicBezTo>
                <a:cubicBezTo>
                  <a:pt x="111" y="127"/>
                  <a:pt x="111" y="127"/>
                  <a:pt x="111" y="127"/>
                </a:cubicBezTo>
                <a:cubicBezTo>
                  <a:pt x="113" y="129"/>
                  <a:pt x="117" y="129"/>
                  <a:pt x="119" y="127"/>
                </a:cubicBezTo>
                <a:cubicBezTo>
                  <a:pt x="127" y="119"/>
                  <a:pt x="127" y="119"/>
                  <a:pt x="127" y="119"/>
                </a:cubicBezTo>
                <a:cubicBezTo>
                  <a:pt x="129" y="117"/>
                  <a:pt x="129" y="113"/>
                  <a:pt x="127" y="111"/>
                </a:cubicBezTo>
                <a:cubicBezTo>
                  <a:pt x="122" y="106"/>
                  <a:pt x="122" y="106"/>
                  <a:pt x="122" y="106"/>
                </a:cubicBezTo>
                <a:cubicBezTo>
                  <a:pt x="120" y="104"/>
                  <a:pt x="119" y="100"/>
                  <a:pt x="121" y="98"/>
                </a:cubicBezTo>
                <a:cubicBezTo>
                  <a:pt x="125" y="88"/>
                  <a:pt x="125" y="88"/>
                  <a:pt x="125" y="88"/>
                </a:cubicBezTo>
                <a:cubicBezTo>
                  <a:pt x="126" y="85"/>
                  <a:pt x="129" y="83"/>
                  <a:pt x="132" y="83"/>
                </a:cubicBezTo>
                <a:cubicBezTo>
                  <a:pt x="138" y="83"/>
                  <a:pt x="138" y="83"/>
                  <a:pt x="138" y="83"/>
                </a:cubicBezTo>
                <a:cubicBezTo>
                  <a:pt x="142" y="83"/>
                  <a:pt x="144" y="81"/>
                  <a:pt x="144" y="78"/>
                </a:cubicBezTo>
                <a:cubicBezTo>
                  <a:pt x="144" y="66"/>
                  <a:pt x="144" y="66"/>
                  <a:pt x="144" y="66"/>
                </a:cubicBezTo>
                <a:cubicBezTo>
                  <a:pt x="144" y="63"/>
                  <a:pt x="142" y="61"/>
                  <a:pt x="138" y="61"/>
                </a:cubicBezTo>
                <a:moveTo>
                  <a:pt x="100" y="72"/>
                </a:moveTo>
                <a:cubicBezTo>
                  <a:pt x="100" y="87"/>
                  <a:pt x="87" y="100"/>
                  <a:pt x="72" y="100"/>
                </a:cubicBezTo>
                <a:cubicBezTo>
                  <a:pt x="57" y="100"/>
                  <a:pt x="44" y="87"/>
                  <a:pt x="44" y="72"/>
                </a:cubicBezTo>
                <a:cubicBezTo>
                  <a:pt x="44" y="57"/>
                  <a:pt x="57" y="44"/>
                  <a:pt x="72" y="44"/>
                </a:cubicBezTo>
                <a:cubicBezTo>
                  <a:pt x="87" y="44"/>
                  <a:pt x="100" y="57"/>
                  <a:pt x="100" y="72"/>
                </a:cubicBezTo>
              </a:path>
            </a:pathLst>
          </a:custGeom>
          <a:solidFill>
            <a:schemeClr val="bg1"/>
          </a:solidFill>
          <a:ln w="57150">
            <a:noFill/>
          </a:ln>
          <a:effectLst/>
        </p:spPr>
        <p:txBody>
          <a:bodyPr vert="horz" wrap="square" lIns="91440" tIns="45720" rIns="91440" bIns="45720" numCol="1" anchor="t" anchorCtr="0" compatLnSpc="1"/>
          <a:lstStyle/>
          <a:p>
            <a:endParaRPr lang="zh-CN" altLang="en-US">
              <a:solidFill>
                <a:schemeClr val="tx1"/>
              </a:solidFill>
            </a:endParaRPr>
          </a:p>
        </p:txBody>
      </p:sp>
      <p:sp>
        <p:nvSpPr>
          <p:cNvPr id="87" name="Freeform 257"/>
          <p:cNvSpPr>
            <a:spLocks noEditPoints="1"/>
          </p:cNvSpPr>
          <p:nvPr/>
        </p:nvSpPr>
        <p:spPr bwMode="auto">
          <a:xfrm>
            <a:off x="6827480" y="4581785"/>
            <a:ext cx="557213" cy="498475"/>
          </a:xfrm>
          <a:custGeom>
            <a:avLst/>
            <a:gdLst>
              <a:gd name="T0" fmla="*/ 85 w 176"/>
              <a:gd name="T1" fmla="*/ 125 h 157"/>
              <a:gd name="T2" fmla="*/ 91 w 176"/>
              <a:gd name="T3" fmla="*/ 125 h 157"/>
              <a:gd name="T4" fmla="*/ 89 w 176"/>
              <a:gd name="T5" fmla="*/ 108 h 157"/>
              <a:gd name="T6" fmla="*/ 73 w 176"/>
              <a:gd name="T7" fmla="*/ 85 h 157"/>
              <a:gd name="T8" fmla="*/ 76 w 176"/>
              <a:gd name="T9" fmla="*/ 90 h 157"/>
              <a:gd name="T10" fmla="*/ 73 w 176"/>
              <a:gd name="T11" fmla="*/ 85 h 157"/>
              <a:gd name="T12" fmla="*/ 85 w 176"/>
              <a:gd name="T13" fmla="*/ 76 h 157"/>
              <a:gd name="T14" fmla="*/ 89 w 176"/>
              <a:gd name="T15" fmla="*/ 95 h 157"/>
              <a:gd name="T16" fmla="*/ 91 w 176"/>
              <a:gd name="T17" fmla="*/ 77 h 157"/>
              <a:gd name="T18" fmla="*/ 129 w 176"/>
              <a:gd name="T19" fmla="*/ 55 h 157"/>
              <a:gd name="T20" fmla="*/ 104 w 176"/>
              <a:gd name="T21" fmla="*/ 32 h 157"/>
              <a:gd name="T22" fmla="*/ 103 w 176"/>
              <a:gd name="T23" fmla="*/ 28 h 157"/>
              <a:gd name="T24" fmla="*/ 112 w 176"/>
              <a:gd name="T25" fmla="*/ 6 h 157"/>
              <a:gd name="T26" fmla="*/ 60 w 176"/>
              <a:gd name="T27" fmla="*/ 6 h 157"/>
              <a:gd name="T28" fmla="*/ 70 w 176"/>
              <a:gd name="T29" fmla="*/ 30 h 157"/>
              <a:gd name="T30" fmla="*/ 73 w 176"/>
              <a:gd name="T31" fmla="*/ 33 h 157"/>
              <a:gd name="T32" fmla="*/ 57 w 176"/>
              <a:gd name="T33" fmla="*/ 156 h 157"/>
              <a:gd name="T34" fmla="*/ 118 w 176"/>
              <a:gd name="T35" fmla="*/ 156 h 157"/>
              <a:gd name="T36" fmla="*/ 114 w 176"/>
              <a:gd name="T37" fmla="*/ 114 h 157"/>
              <a:gd name="T38" fmla="*/ 101 w 176"/>
              <a:gd name="T39" fmla="*/ 129 h 157"/>
              <a:gd name="T40" fmla="*/ 98 w 176"/>
              <a:gd name="T41" fmla="*/ 136 h 157"/>
              <a:gd name="T42" fmla="*/ 91 w 176"/>
              <a:gd name="T43" fmla="*/ 136 h 157"/>
              <a:gd name="T44" fmla="*/ 89 w 176"/>
              <a:gd name="T45" fmla="*/ 132 h 157"/>
              <a:gd name="T46" fmla="*/ 86 w 176"/>
              <a:gd name="T47" fmla="*/ 136 h 157"/>
              <a:gd name="T48" fmla="*/ 78 w 176"/>
              <a:gd name="T49" fmla="*/ 136 h 157"/>
              <a:gd name="T50" fmla="*/ 71 w 176"/>
              <a:gd name="T51" fmla="*/ 127 h 157"/>
              <a:gd name="T52" fmla="*/ 67 w 176"/>
              <a:gd name="T53" fmla="*/ 108 h 157"/>
              <a:gd name="T54" fmla="*/ 77 w 176"/>
              <a:gd name="T55" fmla="*/ 122 h 157"/>
              <a:gd name="T56" fmla="*/ 72 w 176"/>
              <a:gd name="T57" fmla="*/ 102 h 157"/>
              <a:gd name="T58" fmla="*/ 63 w 176"/>
              <a:gd name="T59" fmla="*/ 87 h 157"/>
              <a:gd name="T60" fmla="*/ 71 w 176"/>
              <a:gd name="T61" fmla="*/ 73 h 157"/>
              <a:gd name="T62" fmla="*/ 77 w 176"/>
              <a:gd name="T63" fmla="*/ 63 h 157"/>
              <a:gd name="T64" fmla="*/ 85 w 176"/>
              <a:gd name="T65" fmla="*/ 63 h 157"/>
              <a:gd name="T66" fmla="*/ 87 w 176"/>
              <a:gd name="T67" fmla="*/ 68 h 157"/>
              <a:gd name="T68" fmla="*/ 91 w 176"/>
              <a:gd name="T69" fmla="*/ 63 h 157"/>
              <a:gd name="T70" fmla="*/ 99 w 176"/>
              <a:gd name="T71" fmla="*/ 63 h 157"/>
              <a:gd name="T72" fmla="*/ 100 w 176"/>
              <a:gd name="T73" fmla="*/ 71 h 157"/>
              <a:gd name="T74" fmla="*/ 112 w 176"/>
              <a:gd name="T75" fmla="*/ 87 h 157"/>
              <a:gd name="T76" fmla="*/ 103 w 176"/>
              <a:gd name="T77" fmla="*/ 86 h 157"/>
              <a:gd name="T78" fmla="*/ 100 w 176"/>
              <a:gd name="T79" fmla="*/ 98 h 157"/>
              <a:gd name="T80" fmla="*/ 112 w 176"/>
              <a:gd name="T81" fmla="*/ 106 h 157"/>
              <a:gd name="T82" fmla="*/ 101 w 176"/>
              <a:gd name="T83" fmla="*/ 111 h 157"/>
              <a:gd name="T84" fmla="*/ 99 w 176"/>
              <a:gd name="T85" fmla="*/ 123 h 157"/>
              <a:gd name="T86" fmla="*/ 104 w 176"/>
              <a:gd name="T87" fmla="*/ 116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6" h="157">
                <a:moveTo>
                  <a:pt x="85" y="106"/>
                </a:moveTo>
                <a:cubicBezTo>
                  <a:pt x="85" y="125"/>
                  <a:pt x="85" y="125"/>
                  <a:pt x="85" y="125"/>
                </a:cubicBezTo>
                <a:cubicBezTo>
                  <a:pt x="87" y="125"/>
                  <a:pt x="88" y="125"/>
                  <a:pt x="89" y="125"/>
                </a:cubicBezTo>
                <a:cubicBezTo>
                  <a:pt x="90" y="125"/>
                  <a:pt x="90" y="125"/>
                  <a:pt x="91" y="125"/>
                </a:cubicBezTo>
                <a:cubicBezTo>
                  <a:pt x="91" y="108"/>
                  <a:pt x="91" y="108"/>
                  <a:pt x="91" y="108"/>
                </a:cubicBezTo>
                <a:cubicBezTo>
                  <a:pt x="90" y="108"/>
                  <a:pt x="90" y="108"/>
                  <a:pt x="89" y="108"/>
                </a:cubicBezTo>
                <a:cubicBezTo>
                  <a:pt x="88" y="107"/>
                  <a:pt x="86" y="107"/>
                  <a:pt x="85" y="106"/>
                </a:cubicBezTo>
                <a:close/>
                <a:moveTo>
                  <a:pt x="73" y="85"/>
                </a:moveTo>
                <a:cubicBezTo>
                  <a:pt x="73" y="86"/>
                  <a:pt x="73" y="88"/>
                  <a:pt x="74" y="89"/>
                </a:cubicBezTo>
                <a:cubicBezTo>
                  <a:pt x="75" y="89"/>
                  <a:pt x="75" y="90"/>
                  <a:pt x="76" y="90"/>
                </a:cubicBezTo>
                <a:cubicBezTo>
                  <a:pt x="76" y="79"/>
                  <a:pt x="76" y="79"/>
                  <a:pt x="76" y="79"/>
                </a:cubicBezTo>
                <a:cubicBezTo>
                  <a:pt x="74" y="81"/>
                  <a:pt x="73" y="83"/>
                  <a:pt x="73" y="85"/>
                </a:cubicBezTo>
                <a:close/>
                <a:moveTo>
                  <a:pt x="88" y="76"/>
                </a:moveTo>
                <a:cubicBezTo>
                  <a:pt x="87" y="76"/>
                  <a:pt x="86" y="76"/>
                  <a:pt x="85" y="76"/>
                </a:cubicBezTo>
                <a:cubicBezTo>
                  <a:pt x="85" y="94"/>
                  <a:pt x="85" y="94"/>
                  <a:pt x="85" y="94"/>
                </a:cubicBezTo>
                <a:cubicBezTo>
                  <a:pt x="86" y="94"/>
                  <a:pt x="87" y="94"/>
                  <a:pt x="89" y="95"/>
                </a:cubicBezTo>
                <a:cubicBezTo>
                  <a:pt x="90" y="95"/>
                  <a:pt x="90" y="95"/>
                  <a:pt x="91" y="95"/>
                </a:cubicBezTo>
                <a:cubicBezTo>
                  <a:pt x="91" y="77"/>
                  <a:pt x="91" y="77"/>
                  <a:pt x="91" y="77"/>
                </a:cubicBezTo>
                <a:cubicBezTo>
                  <a:pt x="90" y="76"/>
                  <a:pt x="89" y="76"/>
                  <a:pt x="88" y="76"/>
                </a:cubicBezTo>
                <a:close/>
                <a:moveTo>
                  <a:pt x="129" y="55"/>
                </a:moveTo>
                <a:cubicBezTo>
                  <a:pt x="122" y="48"/>
                  <a:pt x="105" y="38"/>
                  <a:pt x="104" y="33"/>
                </a:cubicBezTo>
                <a:cubicBezTo>
                  <a:pt x="104" y="33"/>
                  <a:pt x="104" y="32"/>
                  <a:pt x="104" y="32"/>
                </a:cubicBezTo>
                <a:cubicBezTo>
                  <a:pt x="105" y="32"/>
                  <a:pt x="106" y="31"/>
                  <a:pt x="106" y="30"/>
                </a:cubicBezTo>
                <a:cubicBezTo>
                  <a:pt x="106" y="29"/>
                  <a:pt x="105" y="28"/>
                  <a:pt x="103" y="28"/>
                </a:cubicBezTo>
                <a:cubicBezTo>
                  <a:pt x="103" y="28"/>
                  <a:pt x="103" y="28"/>
                  <a:pt x="103" y="28"/>
                </a:cubicBezTo>
                <a:cubicBezTo>
                  <a:pt x="103" y="23"/>
                  <a:pt x="108" y="21"/>
                  <a:pt x="112" y="6"/>
                </a:cubicBezTo>
                <a:cubicBezTo>
                  <a:pt x="95" y="1"/>
                  <a:pt x="95" y="5"/>
                  <a:pt x="82" y="11"/>
                </a:cubicBezTo>
                <a:cubicBezTo>
                  <a:pt x="72" y="13"/>
                  <a:pt x="73" y="0"/>
                  <a:pt x="60" y="6"/>
                </a:cubicBezTo>
                <a:cubicBezTo>
                  <a:pt x="67" y="19"/>
                  <a:pt x="72" y="23"/>
                  <a:pt x="73" y="28"/>
                </a:cubicBezTo>
                <a:cubicBezTo>
                  <a:pt x="71" y="28"/>
                  <a:pt x="70" y="29"/>
                  <a:pt x="70" y="30"/>
                </a:cubicBezTo>
                <a:cubicBezTo>
                  <a:pt x="70" y="31"/>
                  <a:pt x="71" y="32"/>
                  <a:pt x="73" y="32"/>
                </a:cubicBezTo>
                <a:cubicBezTo>
                  <a:pt x="73" y="32"/>
                  <a:pt x="73" y="32"/>
                  <a:pt x="73" y="33"/>
                </a:cubicBezTo>
                <a:cubicBezTo>
                  <a:pt x="71" y="38"/>
                  <a:pt x="54" y="48"/>
                  <a:pt x="47" y="55"/>
                </a:cubicBezTo>
                <a:cubicBezTo>
                  <a:pt x="31" y="70"/>
                  <a:pt x="0" y="154"/>
                  <a:pt x="57" y="156"/>
                </a:cubicBezTo>
                <a:cubicBezTo>
                  <a:pt x="84" y="157"/>
                  <a:pt x="88" y="157"/>
                  <a:pt x="88" y="157"/>
                </a:cubicBezTo>
                <a:cubicBezTo>
                  <a:pt x="88" y="157"/>
                  <a:pt x="91" y="157"/>
                  <a:pt x="118" y="156"/>
                </a:cubicBezTo>
                <a:cubicBezTo>
                  <a:pt x="176" y="154"/>
                  <a:pt x="144" y="70"/>
                  <a:pt x="129" y="55"/>
                </a:cubicBezTo>
                <a:close/>
                <a:moveTo>
                  <a:pt x="114" y="114"/>
                </a:moveTo>
                <a:cubicBezTo>
                  <a:pt x="113" y="117"/>
                  <a:pt x="112" y="120"/>
                  <a:pt x="110" y="123"/>
                </a:cubicBezTo>
                <a:cubicBezTo>
                  <a:pt x="108" y="126"/>
                  <a:pt x="105" y="128"/>
                  <a:pt x="101" y="129"/>
                </a:cubicBezTo>
                <a:cubicBezTo>
                  <a:pt x="100" y="130"/>
                  <a:pt x="99" y="130"/>
                  <a:pt x="99" y="130"/>
                </a:cubicBezTo>
                <a:cubicBezTo>
                  <a:pt x="98" y="136"/>
                  <a:pt x="98" y="136"/>
                  <a:pt x="98" y="136"/>
                </a:cubicBezTo>
                <a:cubicBezTo>
                  <a:pt x="98" y="138"/>
                  <a:pt x="96" y="139"/>
                  <a:pt x="94" y="139"/>
                </a:cubicBezTo>
                <a:cubicBezTo>
                  <a:pt x="92" y="139"/>
                  <a:pt x="91" y="138"/>
                  <a:pt x="91" y="136"/>
                </a:cubicBezTo>
                <a:cubicBezTo>
                  <a:pt x="91" y="132"/>
                  <a:pt x="91" y="132"/>
                  <a:pt x="91" y="132"/>
                </a:cubicBezTo>
                <a:cubicBezTo>
                  <a:pt x="90" y="132"/>
                  <a:pt x="89" y="132"/>
                  <a:pt x="89" y="132"/>
                </a:cubicBezTo>
                <a:cubicBezTo>
                  <a:pt x="88" y="132"/>
                  <a:pt x="87" y="132"/>
                  <a:pt x="86" y="132"/>
                </a:cubicBezTo>
                <a:cubicBezTo>
                  <a:pt x="86" y="136"/>
                  <a:pt x="86" y="136"/>
                  <a:pt x="86" y="136"/>
                </a:cubicBezTo>
                <a:cubicBezTo>
                  <a:pt x="86" y="138"/>
                  <a:pt x="84" y="139"/>
                  <a:pt x="82" y="139"/>
                </a:cubicBezTo>
                <a:cubicBezTo>
                  <a:pt x="80" y="139"/>
                  <a:pt x="78" y="138"/>
                  <a:pt x="78" y="136"/>
                </a:cubicBezTo>
                <a:cubicBezTo>
                  <a:pt x="78" y="130"/>
                  <a:pt x="78" y="130"/>
                  <a:pt x="78" y="130"/>
                </a:cubicBezTo>
                <a:cubicBezTo>
                  <a:pt x="75" y="129"/>
                  <a:pt x="73" y="128"/>
                  <a:pt x="71" y="127"/>
                </a:cubicBezTo>
                <a:cubicBezTo>
                  <a:pt x="67" y="124"/>
                  <a:pt x="64" y="119"/>
                  <a:pt x="63" y="113"/>
                </a:cubicBezTo>
                <a:cubicBezTo>
                  <a:pt x="62" y="110"/>
                  <a:pt x="64" y="108"/>
                  <a:pt x="67" y="108"/>
                </a:cubicBezTo>
                <a:cubicBezTo>
                  <a:pt x="69" y="109"/>
                  <a:pt x="72" y="111"/>
                  <a:pt x="72" y="114"/>
                </a:cubicBezTo>
                <a:cubicBezTo>
                  <a:pt x="73" y="117"/>
                  <a:pt x="75" y="120"/>
                  <a:pt x="77" y="122"/>
                </a:cubicBezTo>
                <a:cubicBezTo>
                  <a:pt x="76" y="103"/>
                  <a:pt x="76" y="103"/>
                  <a:pt x="76" y="103"/>
                </a:cubicBezTo>
                <a:cubicBezTo>
                  <a:pt x="74" y="103"/>
                  <a:pt x="73" y="102"/>
                  <a:pt x="72" y="102"/>
                </a:cubicBezTo>
                <a:cubicBezTo>
                  <a:pt x="69" y="100"/>
                  <a:pt x="67" y="98"/>
                  <a:pt x="65" y="95"/>
                </a:cubicBezTo>
                <a:cubicBezTo>
                  <a:pt x="64" y="93"/>
                  <a:pt x="63" y="90"/>
                  <a:pt x="63" y="87"/>
                </a:cubicBezTo>
                <a:cubicBezTo>
                  <a:pt x="64" y="84"/>
                  <a:pt x="64" y="81"/>
                  <a:pt x="66" y="79"/>
                </a:cubicBezTo>
                <a:cubicBezTo>
                  <a:pt x="67" y="77"/>
                  <a:pt x="69" y="75"/>
                  <a:pt x="71" y="73"/>
                </a:cubicBezTo>
                <a:cubicBezTo>
                  <a:pt x="72" y="72"/>
                  <a:pt x="74" y="71"/>
                  <a:pt x="77" y="70"/>
                </a:cubicBezTo>
                <a:cubicBezTo>
                  <a:pt x="77" y="63"/>
                  <a:pt x="77" y="63"/>
                  <a:pt x="77" y="63"/>
                </a:cubicBezTo>
                <a:cubicBezTo>
                  <a:pt x="78" y="62"/>
                  <a:pt x="79" y="60"/>
                  <a:pt x="82" y="60"/>
                </a:cubicBezTo>
                <a:cubicBezTo>
                  <a:pt x="84" y="60"/>
                  <a:pt x="85" y="61"/>
                  <a:pt x="85" y="63"/>
                </a:cubicBezTo>
                <a:cubicBezTo>
                  <a:pt x="85" y="68"/>
                  <a:pt x="85" y="68"/>
                  <a:pt x="85" y="68"/>
                </a:cubicBezTo>
                <a:cubicBezTo>
                  <a:pt x="86" y="68"/>
                  <a:pt x="86" y="68"/>
                  <a:pt x="87" y="68"/>
                </a:cubicBezTo>
                <a:cubicBezTo>
                  <a:pt x="88" y="68"/>
                  <a:pt x="90" y="68"/>
                  <a:pt x="91" y="69"/>
                </a:cubicBezTo>
                <a:cubicBezTo>
                  <a:pt x="91" y="63"/>
                  <a:pt x="91" y="63"/>
                  <a:pt x="91" y="63"/>
                </a:cubicBezTo>
                <a:cubicBezTo>
                  <a:pt x="91" y="61"/>
                  <a:pt x="92" y="60"/>
                  <a:pt x="95" y="60"/>
                </a:cubicBezTo>
                <a:cubicBezTo>
                  <a:pt x="97" y="60"/>
                  <a:pt x="99" y="62"/>
                  <a:pt x="99" y="63"/>
                </a:cubicBezTo>
                <a:cubicBezTo>
                  <a:pt x="99" y="70"/>
                  <a:pt x="99" y="70"/>
                  <a:pt x="99" y="70"/>
                </a:cubicBezTo>
                <a:cubicBezTo>
                  <a:pt x="100" y="70"/>
                  <a:pt x="100" y="70"/>
                  <a:pt x="100" y="71"/>
                </a:cubicBezTo>
                <a:cubicBezTo>
                  <a:pt x="104" y="72"/>
                  <a:pt x="106" y="74"/>
                  <a:pt x="108" y="76"/>
                </a:cubicBezTo>
                <a:cubicBezTo>
                  <a:pt x="110" y="79"/>
                  <a:pt x="112" y="83"/>
                  <a:pt x="112" y="87"/>
                </a:cubicBezTo>
                <a:cubicBezTo>
                  <a:pt x="113" y="90"/>
                  <a:pt x="111" y="92"/>
                  <a:pt x="108" y="92"/>
                </a:cubicBezTo>
                <a:cubicBezTo>
                  <a:pt x="105" y="92"/>
                  <a:pt x="103" y="89"/>
                  <a:pt x="103" y="86"/>
                </a:cubicBezTo>
                <a:cubicBezTo>
                  <a:pt x="102" y="84"/>
                  <a:pt x="101" y="83"/>
                  <a:pt x="100" y="81"/>
                </a:cubicBezTo>
                <a:cubicBezTo>
                  <a:pt x="100" y="98"/>
                  <a:pt x="100" y="98"/>
                  <a:pt x="100" y="98"/>
                </a:cubicBezTo>
                <a:cubicBezTo>
                  <a:pt x="103" y="99"/>
                  <a:pt x="105" y="100"/>
                  <a:pt x="106" y="100"/>
                </a:cubicBezTo>
                <a:cubicBezTo>
                  <a:pt x="109" y="101"/>
                  <a:pt x="111" y="103"/>
                  <a:pt x="112" y="106"/>
                </a:cubicBezTo>
                <a:cubicBezTo>
                  <a:pt x="113" y="108"/>
                  <a:pt x="114" y="111"/>
                  <a:pt x="114" y="114"/>
                </a:cubicBezTo>
                <a:close/>
                <a:moveTo>
                  <a:pt x="101" y="111"/>
                </a:moveTo>
                <a:cubicBezTo>
                  <a:pt x="101" y="111"/>
                  <a:pt x="100" y="111"/>
                  <a:pt x="100" y="111"/>
                </a:cubicBezTo>
                <a:cubicBezTo>
                  <a:pt x="99" y="123"/>
                  <a:pt x="99" y="123"/>
                  <a:pt x="99" y="123"/>
                </a:cubicBezTo>
                <a:cubicBezTo>
                  <a:pt x="99" y="123"/>
                  <a:pt x="99" y="123"/>
                  <a:pt x="100" y="122"/>
                </a:cubicBezTo>
                <a:cubicBezTo>
                  <a:pt x="102" y="121"/>
                  <a:pt x="103" y="118"/>
                  <a:pt x="104" y="116"/>
                </a:cubicBezTo>
                <a:cubicBezTo>
                  <a:pt x="104" y="114"/>
                  <a:pt x="103" y="112"/>
                  <a:pt x="101" y="111"/>
                </a:cubicBezTo>
                <a:close/>
              </a:path>
            </a:pathLst>
          </a:custGeom>
          <a:solidFill>
            <a:schemeClr val="bg1"/>
          </a:solidFill>
          <a:ln w="57150">
            <a:noFill/>
          </a:ln>
          <a:effectLst/>
        </p:spPr>
        <p:txBody>
          <a:bodyPr vert="horz" wrap="square" lIns="91440" tIns="45720" rIns="91440" bIns="45720" numCol="1" anchor="t" anchorCtr="0" compatLnSpc="1"/>
          <a:lstStyle/>
          <a:p>
            <a:endParaRPr lang="zh-CN" altLang="en-US">
              <a:solidFill>
                <a:schemeClr val="tx1"/>
              </a:solidFill>
            </a:endParaRPr>
          </a:p>
        </p:txBody>
      </p:sp>
      <p:grpSp>
        <p:nvGrpSpPr>
          <p:cNvPr id="88" name="组合 87"/>
          <p:cNvGrpSpPr/>
          <p:nvPr/>
        </p:nvGrpSpPr>
        <p:grpSpPr>
          <a:xfrm>
            <a:off x="659130" y="1932940"/>
            <a:ext cx="3310255" cy="1198880"/>
            <a:chOff x="7702870" y="1901661"/>
            <a:chExt cx="2841887" cy="1198880"/>
          </a:xfrm>
        </p:grpSpPr>
        <p:sp>
          <p:nvSpPr>
            <p:cNvPr id="89" name="文本框 88"/>
            <p:cNvSpPr txBox="1"/>
            <p:nvPr/>
          </p:nvSpPr>
          <p:spPr>
            <a:xfrm>
              <a:off x="7702870" y="1901661"/>
              <a:ext cx="2674843" cy="1198880"/>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sym typeface="+mn-ea"/>
                </a:rPr>
                <a:t>当前</a:t>
              </a:r>
              <a:r>
                <a:rPr lang="en-US" altLang="zh-CN" sz="2400" dirty="0">
                  <a:solidFill>
                    <a:schemeClr val="bg1"/>
                  </a:solidFill>
                  <a:latin typeface="微软雅黑" panose="020B0503020204020204" pitchFamily="34" charset="-122"/>
                  <a:ea typeface="微软雅黑" panose="020B0503020204020204" pitchFamily="34" charset="-122"/>
                </a:rPr>
                <a:t>人工智能的应用集中在观测数据的处理</a:t>
              </a:r>
              <a:endParaRPr lang="en-US" altLang="zh-CN" sz="2400" dirty="0">
                <a:solidFill>
                  <a:schemeClr val="bg1"/>
                </a:solidFill>
                <a:latin typeface="微软雅黑" panose="020B0503020204020204" pitchFamily="34" charset="-122"/>
                <a:ea typeface="微软雅黑" panose="020B0503020204020204" pitchFamily="34" charset="-122"/>
              </a:endParaRPr>
            </a:p>
          </p:txBody>
        </p:sp>
        <p:sp>
          <p:nvSpPr>
            <p:cNvPr id="90" name="文本框 14"/>
            <p:cNvSpPr txBox="1"/>
            <p:nvPr/>
          </p:nvSpPr>
          <p:spPr>
            <a:xfrm>
              <a:off x="7702870" y="2183065"/>
              <a:ext cx="2841887"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16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grpSp>
        <p:nvGrpSpPr>
          <p:cNvPr id="91" name="组合 90"/>
          <p:cNvGrpSpPr/>
          <p:nvPr/>
        </p:nvGrpSpPr>
        <p:grpSpPr>
          <a:xfrm>
            <a:off x="8196580" y="1843405"/>
            <a:ext cx="3316605" cy="1288495"/>
            <a:chOff x="7650890" y="1812120"/>
            <a:chExt cx="2888195" cy="1288581"/>
          </a:xfrm>
        </p:grpSpPr>
        <p:sp>
          <p:nvSpPr>
            <p:cNvPr id="92" name="文本框 91"/>
            <p:cNvSpPr txBox="1"/>
            <p:nvPr/>
          </p:nvSpPr>
          <p:spPr>
            <a:xfrm>
              <a:off x="7702870" y="1812120"/>
              <a:ext cx="2674843" cy="460375"/>
            </a:xfrm>
            <a:prstGeom prst="rect">
              <a:avLst/>
            </a:prstGeom>
            <a:noFill/>
          </p:spPr>
          <p:txBody>
            <a:bodyPr wrap="square" rtlCol="0">
              <a:spAutoFit/>
            </a:bodyPr>
            <a:lstStyle/>
            <a:p>
              <a:endParaRPr lang="en-US" altLang="zh-CN" sz="2400" dirty="0">
                <a:solidFill>
                  <a:schemeClr val="bg1"/>
                </a:solidFill>
                <a:latin typeface="微软雅黑" panose="020B0503020204020204" pitchFamily="34" charset="-122"/>
                <a:ea typeface="微软雅黑" panose="020B0503020204020204" pitchFamily="34" charset="-122"/>
              </a:endParaRPr>
            </a:p>
          </p:txBody>
        </p:sp>
        <p:sp>
          <p:nvSpPr>
            <p:cNvPr id="93" name="文本框 14"/>
            <p:cNvSpPr txBox="1"/>
            <p:nvPr/>
          </p:nvSpPr>
          <p:spPr>
            <a:xfrm>
              <a:off x="7650890" y="1901741"/>
              <a:ext cx="2888195" cy="119896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rPr>
                <a:t>大量运行维护数据没有得到很好的利用，产生信息孤岛</a:t>
              </a:r>
              <a:endParaRPr lang="zh-CN" altLang="en-US" sz="2400" dirty="0">
                <a:solidFill>
                  <a:schemeClr val="bg1"/>
                </a:solidFill>
                <a:latin typeface="微软雅黑" panose="020B0503020204020204" pitchFamily="34" charset="-122"/>
                <a:ea typeface="微软雅黑" panose="020B0503020204020204" pitchFamily="34" charset="-122"/>
                <a:cs typeface="Segoe UI" panose="020B0502040204020203" pitchFamily="34" charset="0"/>
              </a:endParaRPr>
            </a:p>
          </p:txBody>
        </p:sp>
      </p:grpSp>
      <p:grpSp>
        <p:nvGrpSpPr>
          <p:cNvPr id="94" name="组合 93"/>
          <p:cNvGrpSpPr/>
          <p:nvPr/>
        </p:nvGrpSpPr>
        <p:grpSpPr>
          <a:xfrm>
            <a:off x="730877" y="4483735"/>
            <a:ext cx="3235361" cy="1568450"/>
            <a:chOff x="7305995" y="1901661"/>
            <a:chExt cx="3235361" cy="1568450"/>
          </a:xfrm>
        </p:grpSpPr>
        <p:sp>
          <p:nvSpPr>
            <p:cNvPr id="95" name="文本框 94"/>
            <p:cNvSpPr txBox="1"/>
            <p:nvPr/>
          </p:nvSpPr>
          <p:spPr>
            <a:xfrm>
              <a:off x="7305995" y="1901661"/>
              <a:ext cx="3071495" cy="1568450"/>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望远镜的观测质量和效率受多个维度因素影响，已有方式无法很好处理</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96" name="文本框 14"/>
            <p:cNvSpPr txBox="1"/>
            <p:nvPr/>
          </p:nvSpPr>
          <p:spPr>
            <a:xfrm>
              <a:off x="7702870" y="2183065"/>
              <a:ext cx="2838486"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16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grpSp>
        <p:nvGrpSpPr>
          <p:cNvPr id="97" name="组合 96"/>
          <p:cNvGrpSpPr/>
          <p:nvPr/>
        </p:nvGrpSpPr>
        <p:grpSpPr>
          <a:xfrm>
            <a:off x="8256270" y="4483735"/>
            <a:ext cx="3071495" cy="829945"/>
            <a:chOff x="7702870" y="1901661"/>
            <a:chExt cx="2888792" cy="829945"/>
          </a:xfrm>
        </p:grpSpPr>
        <p:sp>
          <p:nvSpPr>
            <p:cNvPr id="98" name="文本框 97"/>
            <p:cNvSpPr txBox="1"/>
            <p:nvPr/>
          </p:nvSpPr>
          <p:spPr>
            <a:xfrm>
              <a:off x="7702870" y="1901661"/>
              <a:ext cx="2888792" cy="829945"/>
            </a:xfrm>
            <a:prstGeom prst="rect">
              <a:avLst/>
            </a:prstGeom>
            <a:noFill/>
          </p:spPr>
          <p:txBody>
            <a:bodyPr wrap="square" rtlCol="0">
              <a:spAutoFit/>
            </a:bodyPr>
            <a:lstStyle/>
            <a:p>
              <a:r>
                <a:rPr lang="zh-CN" altLang="en-US" sz="2400" dirty="0">
                  <a:solidFill>
                    <a:schemeClr val="bg1"/>
                  </a:solidFill>
                  <a:latin typeface="微软雅黑" panose="020B0503020204020204" pitchFamily="34" charset="-122"/>
                  <a:ea typeface="微软雅黑" panose="020B0503020204020204" pitchFamily="34" charset="-122"/>
                </a:rPr>
                <a:t>无人自主观测的要求，需要更智能的望远镜</a:t>
              </a:r>
              <a:endParaRPr lang="en-US" altLang="zh-CN" sz="2400" dirty="0">
                <a:solidFill>
                  <a:schemeClr val="bg1"/>
                </a:solidFill>
                <a:latin typeface="微软雅黑" panose="020B0503020204020204" pitchFamily="34" charset="-122"/>
                <a:ea typeface="微软雅黑" panose="020B0503020204020204" pitchFamily="34" charset="-122"/>
              </a:endParaRPr>
            </a:p>
          </p:txBody>
        </p:sp>
        <p:sp>
          <p:nvSpPr>
            <p:cNvPr id="99" name="文本框 14"/>
            <p:cNvSpPr txBox="1"/>
            <p:nvPr/>
          </p:nvSpPr>
          <p:spPr>
            <a:xfrm>
              <a:off x="7702870" y="2183065"/>
              <a:ext cx="2888195" cy="33718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sz="1600" dirty="0">
                <a:solidFill>
                  <a:schemeClr val="bg1"/>
                </a:solidFill>
                <a:latin typeface="Segoe UI" panose="020B0502040204020203" pitchFamily="34" charset="0"/>
                <a:ea typeface="冬青黑体简体中文 W3" panose="020B0300000000000000" pitchFamily="34" charset="-122"/>
                <a:cs typeface="Segoe UI" panose="020B0502040204020203" pitchFamily="34" charset="0"/>
              </a:endParaRPr>
            </a:p>
          </p:txBody>
        </p:sp>
      </p:grpSp>
    </p:spTree>
  </p:cSld>
  <p:clrMapOvr>
    <a:masterClrMapping/>
  </p:clrMapOvr>
  <mc:AlternateContent xmlns:mc="http://schemas.openxmlformats.org/markup-compatibility/2006">
    <mc:Choice xmlns:p14="http://schemas.microsoft.com/office/powerpoint/2010/main" Requires="p14">
      <p:transition p14:dur="250">
        <p14:doors dir="vert"/>
      </p:transition>
    </mc:Choice>
    <mc:Fallback>
      <p:transition>
        <p:fade/>
      </p:transition>
    </mc:Fallback>
  </mc:AlternateContent>
  <p:timing>
    <p:tnLst>
      <p:par>
        <p:cTn id="1" dur="indefinite" restart="never" nodeType="tmRoot"/>
      </p:par>
    </p:tnLst>
    <p:bldLst>
      <p:bldP spid="84" grpId="0" bldLvl="0" animBg="1"/>
      <p:bldP spid="85" grpId="0" bldLvl="0" animBg="1"/>
      <p:bldP spid="86" grpId="0" bldLvl="0" animBg="1"/>
      <p:bldP spid="87"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354965" y="168391"/>
            <a:ext cx="4329430" cy="818917"/>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项目意义</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grpSp>
        <p:nvGrpSpPr>
          <p:cNvPr id="4" name="组合 3"/>
          <p:cNvGrpSpPr/>
          <p:nvPr/>
        </p:nvGrpSpPr>
        <p:grpSpPr>
          <a:xfrm>
            <a:off x="376633" y="1960185"/>
            <a:ext cx="1107996" cy="2119865"/>
            <a:chOff x="124694" y="2347215"/>
            <a:chExt cx="1107996" cy="2119865"/>
          </a:xfrm>
        </p:grpSpPr>
        <p:grpSp>
          <p:nvGrpSpPr>
            <p:cNvPr id="5" name="组合 4"/>
            <p:cNvGrpSpPr/>
            <p:nvPr/>
          </p:nvGrpSpPr>
          <p:grpSpPr>
            <a:xfrm>
              <a:off x="770183" y="2347215"/>
              <a:ext cx="179916" cy="1100108"/>
              <a:chOff x="4524245" y="3111810"/>
              <a:chExt cx="134937" cy="825081"/>
            </a:xfrm>
          </p:grpSpPr>
          <p:cxnSp>
            <p:nvCxnSpPr>
              <p:cNvPr id="7" name="直接连接符 6"/>
              <p:cNvCxnSpPr/>
              <p:nvPr/>
            </p:nvCxnSpPr>
            <p:spPr>
              <a:xfrm>
                <a:off x="4524246" y="3111810"/>
                <a:ext cx="134936"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4524246" y="3111810"/>
                <a:ext cx="0" cy="74677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4524245" y="3852541"/>
                <a:ext cx="127498" cy="8435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6" name="矩形 5"/>
            <p:cNvSpPr/>
            <p:nvPr/>
          </p:nvSpPr>
          <p:spPr>
            <a:xfrm>
              <a:off x="124694" y="3266751"/>
              <a:ext cx="1107996" cy="1200329"/>
            </a:xfrm>
            <a:prstGeom prst="rect">
              <a:avLst/>
            </a:prstGeom>
          </p:spPr>
          <p:txBody>
            <a:bodyPr wrap="none">
              <a:spAutoFit/>
            </a:bodyPr>
            <a:lstStyle/>
            <a:p>
              <a:r>
                <a:rPr lang="zh-CN" altLang="en-US" sz="7200" dirty="0">
                  <a:solidFill>
                    <a:schemeClr val="bg1"/>
                  </a:solidFill>
                  <a:latin typeface="Calibri" panose="020F0502020204030204" pitchFamily="34" charset="0"/>
                  <a:ea typeface="微软雅黑" panose="020B0503020204020204" pitchFamily="34" charset="-122"/>
                  <a:cs typeface="Arial" panose="020B0604020202020204" pitchFamily="34" charset="0"/>
                </a:rPr>
                <a:t>“</a:t>
              </a:r>
              <a:endParaRPr lang="en-US" altLang="zh-CN" sz="7200" dirty="0">
                <a:solidFill>
                  <a:schemeClr val="bg1"/>
                </a:solidFill>
                <a:latin typeface="Calibri" panose="020F0502020204030204" pitchFamily="34" charset="0"/>
                <a:ea typeface="微软雅黑" panose="020B0503020204020204" pitchFamily="34" charset="-122"/>
                <a:cs typeface="Arial" panose="020B0604020202020204" pitchFamily="34" charset="0"/>
              </a:endParaRPr>
            </a:p>
          </p:txBody>
        </p:sp>
      </p:grpSp>
      <p:grpSp>
        <p:nvGrpSpPr>
          <p:cNvPr id="10" name="组合 9"/>
          <p:cNvGrpSpPr/>
          <p:nvPr/>
        </p:nvGrpSpPr>
        <p:grpSpPr>
          <a:xfrm>
            <a:off x="4121717" y="1918644"/>
            <a:ext cx="1107996" cy="2119865"/>
            <a:chOff x="3869778" y="2347215"/>
            <a:chExt cx="1107996" cy="2119865"/>
          </a:xfrm>
        </p:grpSpPr>
        <p:grpSp>
          <p:nvGrpSpPr>
            <p:cNvPr id="11" name="组合 10"/>
            <p:cNvGrpSpPr/>
            <p:nvPr/>
          </p:nvGrpSpPr>
          <p:grpSpPr>
            <a:xfrm>
              <a:off x="4515267" y="2347215"/>
              <a:ext cx="179916" cy="1100108"/>
              <a:chOff x="4524245" y="3111810"/>
              <a:chExt cx="134937" cy="825081"/>
            </a:xfrm>
          </p:grpSpPr>
          <p:cxnSp>
            <p:nvCxnSpPr>
              <p:cNvPr id="13" name="直接连接符 12"/>
              <p:cNvCxnSpPr/>
              <p:nvPr/>
            </p:nvCxnSpPr>
            <p:spPr>
              <a:xfrm>
                <a:off x="4524246" y="3111810"/>
                <a:ext cx="134936"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524246" y="3111810"/>
                <a:ext cx="0" cy="74677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524245" y="3852541"/>
                <a:ext cx="127498" cy="8435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2" name="矩形 11"/>
            <p:cNvSpPr/>
            <p:nvPr/>
          </p:nvSpPr>
          <p:spPr>
            <a:xfrm>
              <a:off x="3869778" y="3266751"/>
              <a:ext cx="1107996" cy="1200329"/>
            </a:xfrm>
            <a:prstGeom prst="rect">
              <a:avLst/>
            </a:prstGeom>
          </p:spPr>
          <p:txBody>
            <a:bodyPr wrap="none">
              <a:spAutoFit/>
            </a:bodyPr>
            <a:lstStyle/>
            <a:p>
              <a:r>
                <a:rPr lang="zh-CN" altLang="en-US" sz="7200" dirty="0">
                  <a:solidFill>
                    <a:schemeClr val="bg1"/>
                  </a:solidFill>
                  <a:latin typeface="Calibri" panose="020F0502020204030204" pitchFamily="34" charset="0"/>
                  <a:ea typeface="微软雅黑" panose="020B0503020204020204" pitchFamily="34" charset="-122"/>
                  <a:cs typeface="Arial" panose="020B0604020202020204" pitchFamily="34" charset="0"/>
                </a:rPr>
                <a:t>“</a:t>
              </a:r>
              <a:endParaRPr lang="en-US" altLang="zh-CN" sz="7200" dirty="0">
                <a:solidFill>
                  <a:schemeClr val="bg1"/>
                </a:solidFill>
                <a:latin typeface="Calibri" panose="020F0502020204030204" pitchFamily="34" charset="0"/>
                <a:ea typeface="微软雅黑" panose="020B0503020204020204" pitchFamily="34" charset="-122"/>
                <a:cs typeface="Arial" panose="020B0604020202020204" pitchFamily="34" charset="0"/>
              </a:endParaRPr>
            </a:p>
          </p:txBody>
        </p:sp>
      </p:grpSp>
      <p:grpSp>
        <p:nvGrpSpPr>
          <p:cNvPr id="16" name="组合 15"/>
          <p:cNvGrpSpPr/>
          <p:nvPr/>
        </p:nvGrpSpPr>
        <p:grpSpPr>
          <a:xfrm>
            <a:off x="7866801" y="1918644"/>
            <a:ext cx="1107996" cy="2119865"/>
            <a:chOff x="7614862" y="2347215"/>
            <a:chExt cx="1107996" cy="2119865"/>
          </a:xfrm>
        </p:grpSpPr>
        <p:grpSp>
          <p:nvGrpSpPr>
            <p:cNvPr id="17" name="组合 16"/>
            <p:cNvGrpSpPr/>
            <p:nvPr/>
          </p:nvGrpSpPr>
          <p:grpSpPr>
            <a:xfrm>
              <a:off x="8260351" y="2347215"/>
              <a:ext cx="179916" cy="1100108"/>
              <a:chOff x="4524245" y="3111810"/>
              <a:chExt cx="134937" cy="825081"/>
            </a:xfrm>
          </p:grpSpPr>
          <p:cxnSp>
            <p:nvCxnSpPr>
              <p:cNvPr id="19" name="直接连接符 18"/>
              <p:cNvCxnSpPr/>
              <p:nvPr/>
            </p:nvCxnSpPr>
            <p:spPr>
              <a:xfrm>
                <a:off x="4524246" y="3111810"/>
                <a:ext cx="134936"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4524246" y="3111810"/>
                <a:ext cx="0" cy="74677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4524245" y="3852541"/>
                <a:ext cx="127498" cy="8435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18" name="矩形 17"/>
            <p:cNvSpPr/>
            <p:nvPr/>
          </p:nvSpPr>
          <p:spPr>
            <a:xfrm>
              <a:off x="7614862" y="3266751"/>
              <a:ext cx="1107996" cy="1200329"/>
            </a:xfrm>
            <a:prstGeom prst="rect">
              <a:avLst/>
            </a:prstGeom>
          </p:spPr>
          <p:txBody>
            <a:bodyPr wrap="none">
              <a:spAutoFit/>
            </a:bodyPr>
            <a:lstStyle/>
            <a:p>
              <a:r>
                <a:rPr lang="zh-CN" altLang="en-US" sz="7200" dirty="0">
                  <a:solidFill>
                    <a:schemeClr val="bg1"/>
                  </a:solidFill>
                  <a:latin typeface="Calibri" panose="020F0502020204030204" pitchFamily="34" charset="0"/>
                  <a:ea typeface="微软雅黑" panose="020B0503020204020204" pitchFamily="34" charset="-122"/>
                  <a:cs typeface="Arial" panose="020B0604020202020204" pitchFamily="34" charset="0"/>
                </a:rPr>
                <a:t>“</a:t>
              </a:r>
              <a:endParaRPr lang="en-US" altLang="zh-CN" sz="7200" dirty="0">
                <a:solidFill>
                  <a:schemeClr val="bg1"/>
                </a:solidFill>
                <a:latin typeface="Calibri" panose="020F0502020204030204" pitchFamily="34" charset="0"/>
                <a:ea typeface="微软雅黑" panose="020B0503020204020204" pitchFamily="34" charset="-122"/>
                <a:cs typeface="Arial" panose="020B0604020202020204" pitchFamily="34" charset="0"/>
              </a:endParaRPr>
            </a:p>
          </p:txBody>
        </p:sp>
      </p:grpSp>
      <p:grpSp>
        <p:nvGrpSpPr>
          <p:cNvPr id="22" name="组合 21"/>
          <p:cNvGrpSpPr/>
          <p:nvPr/>
        </p:nvGrpSpPr>
        <p:grpSpPr>
          <a:xfrm>
            <a:off x="1365194" y="3022943"/>
            <a:ext cx="1006013" cy="1025234"/>
            <a:chOff x="1113255" y="3451514"/>
            <a:chExt cx="1006013" cy="1025234"/>
          </a:xfrm>
        </p:grpSpPr>
        <p:sp>
          <p:nvSpPr>
            <p:cNvPr id="23" name="Freeform 5"/>
            <p:cNvSpPr>
              <a:spLocks noEditPoints="1"/>
            </p:cNvSpPr>
            <p:nvPr/>
          </p:nvSpPr>
          <p:spPr bwMode="auto">
            <a:xfrm>
              <a:off x="1113255" y="3451514"/>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chemeClr val="bg1"/>
            </a:solidFill>
            <a:ln>
              <a:noFill/>
            </a:ln>
          </p:spPr>
          <p:txBody>
            <a:bodyPr/>
            <a:lstStyle/>
            <a:p>
              <a:endParaRPr lang="zh-CN" altLang="en-US" sz="1800"/>
            </a:p>
          </p:txBody>
        </p:sp>
        <p:sp>
          <p:nvSpPr>
            <p:cNvPr id="24" name="文本框 23"/>
            <p:cNvSpPr txBox="1"/>
            <p:nvPr/>
          </p:nvSpPr>
          <p:spPr>
            <a:xfrm>
              <a:off x="1291492" y="3617442"/>
              <a:ext cx="649537" cy="646331"/>
            </a:xfrm>
            <a:prstGeom prst="rect">
              <a:avLst/>
            </a:prstGeom>
            <a:noFill/>
            <a:effectLst/>
          </p:spPr>
          <p:txBody>
            <a:bodyPr wrap="none" rtlCol="0">
              <a:spAutoFit/>
            </a:bodyPr>
            <a:lstStyle/>
            <a:p>
              <a:r>
                <a:rPr lang="en-US" altLang="zh-CN" sz="3600" b="1" dirty="0" smtClean="0">
                  <a:solidFill>
                    <a:srgbClr val="060F1E"/>
                  </a:solidFill>
                  <a:latin typeface="方正姚体" panose="02010601030101010101" pitchFamily="2" charset="-122"/>
                  <a:ea typeface="方正姚体" panose="02010601030101010101" pitchFamily="2" charset="-122"/>
                </a:rPr>
                <a:t>01</a:t>
              </a:r>
              <a:endParaRPr lang="en-US" altLang="zh-CN" sz="2800" b="1" dirty="0" smtClean="0">
                <a:solidFill>
                  <a:srgbClr val="060F1E"/>
                </a:solidFill>
                <a:latin typeface="方正姚体" panose="02010601030101010101" pitchFamily="2" charset="-122"/>
                <a:ea typeface="方正姚体" panose="02010601030101010101" pitchFamily="2" charset="-122"/>
              </a:endParaRPr>
            </a:p>
          </p:txBody>
        </p:sp>
      </p:grpSp>
      <p:grpSp>
        <p:nvGrpSpPr>
          <p:cNvPr id="25" name="组合 24"/>
          <p:cNvGrpSpPr/>
          <p:nvPr/>
        </p:nvGrpSpPr>
        <p:grpSpPr>
          <a:xfrm>
            <a:off x="5110278" y="3013275"/>
            <a:ext cx="1006013" cy="1025234"/>
            <a:chOff x="4858339" y="3441846"/>
            <a:chExt cx="1006013" cy="1025234"/>
          </a:xfrm>
        </p:grpSpPr>
        <p:sp>
          <p:nvSpPr>
            <p:cNvPr id="26" name="Freeform 5"/>
            <p:cNvSpPr>
              <a:spLocks noEditPoints="1"/>
            </p:cNvSpPr>
            <p:nvPr/>
          </p:nvSpPr>
          <p:spPr bwMode="auto">
            <a:xfrm>
              <a:off x="4858339" y="3441846"/>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chemeClr val="bg1"/>
            </a:solidFill>
            <a:ln>
              <a:noFill/>
            </a:ln>
          </p:spPr>
          <p:txBody>
            <a:bodyPr/>
            <a:lstStyle/>
            <a:p>
              <a:endParaRPr lang="zh-CN" altLang="en-US" sz="1800"/>
            </a:p>
          </p:txBody>
        </p:sp>
        <p:sp>
          <p:nvSpPr>
            <p:cNvPr id="27" name="文本框 26"/>
            <p:cNvSpPr txBox="1"/>
            <p:nvPr/>
          </p:nvSpPr>
          <p:spPr>
            <a:xfrm>
              <a:off x="5036577" y="3617441"/>
              <a:ext cx="649537" cy="646331"/>
            </a:xfrm>
            <a:prstGeom prst="rect">
              <a:avLst/>
            </a:prstGeom>
            <a:noFill/>
            <a:effectLst/>
          </p:spPr>
          <p:txBody>
            <a:bodyPr wrap="none" rtlCol="0">
              <a:spAutoFit/>
            </a:bodyPr>
            <a:lstStyle/>
            <a:p>
              <a:r>
                <a:rPr lang="en-US" altLang="zh-CN" sz="3600" b="1" dirty="0" smtClean="0">
                  <a:solidFill>
                    <a:srgbClr val="060F1E"/>
                  </a:solidFill>
                  <a:latin typeface="方正姚体" panose="02010601030101010101" pitchFamily="2" charset="-122"/>
                  <a:ea typeface="方正姚体" panose="02010601030101010101" pitchFamily="2" charset="-122"/>
                </a:rPr>
                <a:t>02</a:t>
              </a:r>
              <a:endParaRPr lang="en-US" altLang="zh-CN" sz="2800" b="1" dirty="0" smtClean="0">
                <a:solidFill>
                  <a:srgbClr val="060F1E"/>
                </a:solidFill>
                <a:latin typeface="方正姚体" panose="02010601030101010101" pitchFamily="2" charset="-122"/>
                <a:ea typeface="方正姚体" panose="02010601030101010101" pitchFamily="2" charset="-122"/>
              </a:endParaRPr>
            </a:p>
          </p:txBody>
        </p:sp>
      </p:grpSp>
      <p:grpSp>
        <p:nvGrpSpPr>
          <p:cNvPr id="28" name="组合 27"/>
          <p:cNvGrpSpPr/>
          <p:nvPr/>
        </p:nvGrpSpPr>
        <p:grpSpPr>
          <a:xfrm>
            <a:off x="8855362" y="3013275"/>
            <a:ext cx="1006013" cy="1025234"/>
            <a:chOff x="8603423" y="3441846"/>
            <a:chExt cx="1006013" cy="1025234"/>
          </a:xfrm>
        </p:grpSpPr>
        <p:sp>
          <p:nvSpPr>
            <p:cNvPr id="29" name="Freeform 5"/>
            <p:cNvSpPr>
              <a:spLocks noEditPoints="1"/>
            </p:cNvSpPr>
            <p:nvPr/>
          </p:nvSpPr>
          <p:spPr bwMode="auto">
            <a:xfrm>
              <a:off x="8603423" y="3441846"/>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chemeClr val="bg1"/>
            </a:solidFill>
            <a:ln>
              <a:noFill/>
            </a:ln>
          </p:spPr>
          <p:txBody>
            <a:bodyPr/>
            <a:lstStyle/>
            <a:p>
              <a:endParaRPr lang="zh-CN" altLang="en-US" sz="1800"/>
            </a:p>
          </p:txBody>
        </p:sp>
        <p:sp>
          <p:nvSpPr>
            <p:cNvPr id="30" name="文本框 29"/>
            <p:cNvSpPr txBox="1"/>
            <p:nvPr/>
          </p:nvSpPr>
          <p:spPr>
            <a:xfrm>
              <a:off x="8781660" y="3617440"/>
              <a:ext cx="649537" cy="646331"/>
            </a:xfrm>
            <a:prstGeom prst="rect">
              <a:avLst/>
            </a:prstGeom>
            <a:noFill/>
            <a:effectLst/>
          </p:spPr>
          <p:txBody>
            <a:bodyPr wrap="none" rtlCol="0">
              <a:spAutoFit/>
            </a:bodyPr>
            <a:lstStyle/>
            <a:p>
              <a:r>
                <a:rPr lang="en-US" altLang="zh-CN" sz="3600" b="1" dirty="0" smtClean="0">
                  <a:solidFill>
                    <a:srgbClr val="060F1E"/>
                  </a:solidFill>
                  <a:latin typeface="方正姚体" panose="02010601030101010101" pitchFamily="2" charset="-122"/>
                  <a:ea typeface="方正姚体" panose="02010601030101010101" pitchFamily="2" charset="-122"/>
                </a:rPr>
                <a:t>03</a:t>
              </a:r>
              <a:endParaRPr lang="en-US" altLang="zh-CN" sz="2800" b="1" dirty="0" smtClean="0">
                <a:solidFill>
                  <a:srgbClr val="060F1E"/>
                </a:solidFill>
                <a:latin typeface="方正姚体" panose="02010601030101010101" pitchFamily="2" charset="-122"/>
                <a:ea typeface="方正姚体" panose="02010601030101010101" pitchFamily="2" charset="-122"/>
              </a:endParaRPr>
            </a:p>
          </p:txBody>
        </p:sp>
      </p:grpSp>
      <p:grpSp>
        <p:nvGrpSpPr>
          <p:cNvPr id="31" name="组合 30"/>
          <p:cNvGrpSpPr/>
          <p:nvPr/>
        </p:nvGrpSpPr>
        <p:grpSpPr>
          <a:xfrm>
            <a:off x="1365194" y="1749051"/>
            <a:ext cx="2877378" cy="992045"/>
            <a:chOff x="1113255" y="2177622"/>
            <a:chExt cx="2877378" cy="992045"/>
          </a:xfrm>
          <a:effectLst>
            <a:outerShdw blurRad="127000" dist="63500" dir="2700000" algn="tl" rotWithShape="0">
              <a:prstClr val="black">
                <a:alpha val="40000"/>
              </a:prstClr>
            </a:outerShdw>
          </a:effectLst>
        </p:grpSpPr>
        <p:sp>
          <p:nvSpPr>
            <p:cNvPr id="32" name="矩形 31"/>
            <p:cNvSpPr/>
            <p:nvPr/>
          </p:nvSpPr>
          <p:spPr>
            <a:xfrm>
              <a:off x="1113255" y="2177622"/>
              <a:ext cx="2877378" cy="992045"/>
            </a:xfrm>
            <a:prstGeom prst="rect">
              <a:avLst/>
            </a:prstGeom>
            <a:solidFill>
              <a:schemeClr val="bg1">
                <a:alpha val="30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Calibri" panose="020F0502020204030204" pitchFamily="34" charset="0"/>
                <a:ea typeface="微软雅黑" panose="020B0503020204020204" pitchFamily="34" charset="-122"/>
              </a:endParaRPr>
            </a:p>
          </p:txBody>
        </p:sp>
        <p:sp>
          <p:nvSpPr>
            <p:cNvPr id="33" name="文本框 32"/>
            <p:cNvSpPr txBox="1"/>
            <p:nvPr/>
          </p:nvSpPr>
          <p:spPr>
            <a:xfrm>
              <a:off x="1232433" y="2332693"/>
              <a:ext cx="2621280" cy="583565"/>
            </a:xfrm>
            <a:prstGeom prst="rect">
              <a:avLst/>
            </a:prstGeom>
            <a:noFill/>
          </p:spPr>
          <p:txBody>
            <a:bodyPr wrap="none" rtlCol="0">
              <a:spAutoFit/>
            </a:bodyPr>
            <a:lstStyle/>
            <a:p>
              <a:r>
                <a:rPr lang="zh-CN" altLang="en-US" sz="3200" b="1" dirty="0">
                  <a:solidFill>
                    <a:srgbClr val="FFFFFF"/>
                  </a:solidFill>
                  <a:latin typeface="微软雅黑" panose="020B0503020204020204" pitchFamily="34" charset="-122"/>
                  <a:ea typeface="微软雅黑" panose="020B0503020204020204" pitchFamily="34" charset="-122"/>
                </a:rPr>
                <a:t>符合国家战略</a:t>
              </a:r>
              <a:endParaRPr lang="zh-CN" altLang="en-US" sz="3200" b="1" dirty="0">
                <a:solidFill>
                  <a:srgbClr val="FFFFFF"/>
                </a:solidFill>
                <a:latin typeface="微软雅黑" panose="020B0503020204020204" pitchFamily="34" charset="-122"/>
                <a:ea typeface="微软雅黑" panose="020B0503020204020204" pitchFamily="34" charset="-122"/>
              </a:endParaRPr>
            </a:p>
          </p:txBody>
        </p:sp>
      </p:grpSp>
      <p:grpSp>
        <p:nvGrpSpPr>
          <p:cNvPr id="34" name="组合 33"/>
          <p:cNvGrpSpPr/>
          <p:nvPr/>
        </p:nvGrpSpPr>
        <p:grpSpPr>
          <a:xfrm>
            <a:off x="5110278" y="1749051"/>
            <a:ext cx="2877378" cy="992045"/>
            <a:chOff x="4858339" y="2177622"/>
            <a:chExt cx="2877378" cy="992045"/>
          </a:xfrm>
        </p:grpSpPr>
        <p:sp>
          <p:nvSpPr>
            <p:cNvPr id="35" name="矩形 34"/>
            <p:cNvSpPr/>
            <p:nvPr/>
          </p:nvSpPr>
          <p:spPr>
            <a:xfrm>
              <a:off x="4858339" y="2177622"/>
              <a:ext cx="2877378" cy="992045"/>
            </a:xfrm>
            <a:prstGeom prst="rect">
              <a:avLst/>
            </a:prstGeom>
            <a:solidFill>
              <a:schemeClr val="bg1">
                <a:alpha val="30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Calibri" panose="020F0502020204030204" pitchFamily="34" charset="0"/>
                <a:ea typeface="微软雅黑" panose="020B0503020204020204" pitchFamily="34" charset="-122"/>
              </a:endParaRPr>
            </a:p>
          </p:txBody>
        </p:sp>
        <p:sp>
          <p:nvSpPr>
            <p:cNvPr id="36" name="文本框 35"/>
            <p:cNvSpPr txBox="1"/>
            <p:nvPr/>
          </p:nvSpPr>
          <p:spPr>
            <a:xfrm>
              <a:off x="5184735" y="2346663"/>
              <a:ext cx="2214880" cy="583565"/>
            </a:xfrm>
            <a:prstGeom prst="rect">
              <a:avLst/>
            </a:prstGeom>
            <a:noFill/>
          </p:spPr>
          <p:txBody>
            <a:bodyPr wrap="none" rtlCol="0">
              <a:spAutoFit/>
            </a:bodyPr>
            <a:lstStyle/>
            <a:p>
              <a:r>
                <a:rPr lang="zh-CN" altLang="en-US" sz="3200" b="1" dirty="0">
                  <a:solidFill>
                    <a:srgbClr val="FFFFFF"/>
                  </a:solidFill>
                  <a:latin typeface="微软雅黑" panose="020B0503020204020204" pitchFamily="34" charset="-122"/>
                  <a:ea typeface="微软雅黑" panose="020B0503020204020204" pitchFamily="34" charset="-122"/>
                </a:rPr>
                <a:t>控制智能化</a:t>
              </a:r>
              <a:endParaRPr lang="zh-CN" altLang="en-US" sz="3200" b="1" dirty="0">
                <a:solidFill>
                  <a:srgbClr val="FFFFFF"/>
                </a:solidFill>
                <a:latin typeface="微软雅黑" panose="020B0503020204020204" pitchFamily="34" charset="-122"/>
                <a:ea typeface="微软雅黑" panose="020B0503020204020204" pitchFamily="34" charset="-122"/>
              </a:endParaRPr>
            </a:p>
          </p:txBody>
        </p:sp>
      </p:grpSp>
      <p:grpSp>
        <p:nvGrpSpPr>
          <p:cNvPr id="37" name="组合 36"/>
          <p:cNvGrpSpPr/>
          <p:nvPr/>
        </p:nvGrpSpPr>
        <p:grpSpPr>
          <a:xfrm>
            <a:off x="8855362" y="1780166"/>
            <a:ext cx="2877378" cy="992045"/>
            <a:chOff x="8603423" y="2177622"/>
            <a:chExt cx="2877378" cy="992045"/>
          </a:xfrm>
        </p:grpSpPr>
        <p:sp>
          <p:nvSpPr>
            <p:cNvPr id="38" name="矩形 37"/>
            <p:cNvSpPr/>
            <p:nvPr/>
          </p:nvSpPr>
          <p:spPr>
            <a:xfrm>
              <a:off x="8603423" y="2177622"/>
              <a:ext cx="2877378" cy="992045"/>
            </a:xfrm>
            <a:prstGeom prst="rect">
              <a:avLst/>
            </a:prstGeom>
            <a:solidFill>
              <a:schemeClr val="bg1">
                <a:alpha val="30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Calibri" panose="020F0502020204030204" pitchFamily="34" charset="0"/>
                <a:ea typeface="微软雅黑" panose="020B0503020204020204" pitchFamily="34" charset="-122"/>
              </a:endParaRPr>
            </a:p>
          </p:txBody>
        </p:sp>
        <p:sp>
          <p:nvSpPr>
            <p:cNvPr id="39" name="文本框 38"/>
            <p:cNvSpPr txBox="1"/>
            <p:nvPr/>
          </p:nvSpPr>
          <p:spPr>
            <a:xfrm>
              <a:off x="9023243" y="2301825"/>
              <a:ext cx="1808480" cy="583565"/>
            </a:xfrm>
            <a:prstGeom prst="rect">
              <a:avLst/>
            </a:prstGeom>
            <a:noFill/>
          </p:spPr>
          <p:txBody>
            <a:bodyPr wrap="none" rtlCol="0">
              <a:spAutoFit/>
            </a:bodyPr>
            <a:lstStyle/>
            <a:p>
              <a:r>
                <a:rPr lang="zh-CN" altLang="en-US" sz="3200" b="1" dirty="0">
                  <a:solidFill>
                    <a:srgbClr val="FFFFFF"/>
                  </a:solidFill>
                  <a:latin typeface="微软雅黑" panose="020B0503020204020204" pitchFamily="34" charset="-122"/>
                  <a:ea typeface="微软雅黑" panose="020B0503020204020204" pitchFamily="34" charset="-122"/>
                </a:rPr>
                <a:t>技术积累</a:t>
              </a:r>
              <a:endParaRPr lang="zh-CN" altLang="en-US" sz="3200" b="1" dirty="0">
                <a:solidFill>
                  <a:srgbClr val="FFFFFF"/>
                </a:solidFill>
                <a:latin typeface="微软雅黑" panose="020B0503020204020204" pitchFamily="34" charset="-122"/>
                <a:ea typeface="微软雅黑" panose="020B0503020204020204" pitchFamily="34" charset="-122"/>
              </a:endParaRPr>
            </a:p>
          </p:txBody>
        </p:sp>
      </p:grpSp>
      <p:sp>
        <p:nvSpPr>
          <p:cNvPr id="40" name="矩形 39"/>
          <p:cNvSpPr>
            <a:spLocks noChangeArrowheads="1"/>
          </p:cNvSpPr>
          <p:nvPr/>
        </p:nvSpPr>
        <p:spPr bwMode="auto">
          <a:xfrm>
            <a:off x="852840" y="4493007"/>
            <a:ext cx="2953749" cy="975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914400">
              <a:lnSpc>
                <a:spcPct val="120000"/>
              </a:lnSpc>
              <a:spcBef>
                <a:spcPct val="0"/>
              </a:spcBef>
              <a:buNone/>
            </a:pPr>
            <a:r>
              <a:rPr lang="zh-CN" altLang="en-US" sz="2400" dirty="0">
                <a:solidFill>
                  <a:schemeClr val="bg1"/>
                </a:solidFill>
                <a:sym typeface="微软雅黑" panose="020B0503020204020204" pitchFamily="34" charset="-122"/>
              </a:rPr>
              <a:t>符合国家推进产业智能化升级的政策</a:t>
            </a:r>
            <a:endParaRPr lang="zh-CN" altLang="en-US" sz="2400" dirty="0">
              <a:solidFill>
                <a:schemeClr val="bg1"/>
              </a:solidFill>
              <a:sym typeface="微软雅黑" panose="020B0503020204020204" pitchFamily="34" charset="-122"/>
            </a:endParaRPr>
          </a:p>
        </p:txBody>
      </p:sp>
      <p:sp>
        <p:nvSpPr>
          <p:cNvPr id="41" name="矩形 47"/>
          <p:cNvSpPr>
            <a:spLocks noChangeArrowheads="1"/>
          </p:cNvSpPr>
          <p:nvPr/>
        </p:nvSpPr>
        <p:spPr bwMode="auto">
          <a:xfrm>
            <a:off x="4639416" y="4493007"/>
            <a:ext cx="2953749" cy="186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914400">
              <a:lnSpc>
                <a:spcPct val="120000"/>
              </a:lnSpc>
              <a:spcBef>
                <a:spcPct val="0"/>
              </a:spcBef>
              <a:buNone/>
            </a:pPr>
            <a:r>
              <a:rPr lang="zh-CN" altLang="en-US" sz="2400" dirty="0">
                <a:solidFill>
                  <a:schemeClr val="bg1"/>
                </a:solidFill>
                <a:sym typeface="微软雅黑" panose="020B0503020204020204" pitchFamily="34" charset="-122"/>
              </a:rPr>
              <a:t>为现有望远镜的控制系统从自动化向智能化过渡，提供理论和技术的支持</a:t>
            </a:r>
            <a:endParaRPr lang="zh-CN" altLang="en-US" sz="2400" dirty="0">
              <a:solidFill>
                <a:schemeClr val="bg1"/>
              </a:solidFill>
              <a:sym typeface="微软雅黑" panose="020B0503020204020204" pitchFamily="34" charset="-122"/>
            </a:endParaRPr>
          </a:p>
        </p:txBody>
      </p:sp>
      <p:sp>
        <p:nvSpPr>
          <p:cNvPr id="42" name="矩形 47"/>
          <p:cNvSpPr>
            <a:spLocks noChangeArrowheads="1"/>
          </p:cNvSpPr>
          <p:nvPr/>
        </p:nvSpPr>
        <p:spPr bwMode="auto">
          <a:xfrm>
            <a:off x="8359170" y="4493007"/>
            <a:ext cx="2953749" cy="1862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defTabSz="914400">
              <a:lnSpc>
                <a:spcPct val="120000"/>
              </a:lnSpc>
              <a:spcBef>
                <a:spcPct val="0"/>
              </a:spcBef>
              <a:buNone/>
            </a:pPr>
            <a:r>
              <a:rPr lang="zh-CN" altLang="en-US" sz="2400" dirty="0">
                <a:solidFill>
                  <a:schemeClr val="bg1"/>
                </a:solidFill>
                <a:sym typeface="微软雅黑" panose="020B0503020204020204" pitchFamily="34" charset="-122"/>
              </a:rPr>
              <a:t>为中国下一代大型天文光学望远镜的设计，运行的智能化发展提供先导研究</a:t>
            </a:r>
            <a:endParaRPr lang="zh-CN" altLang="en-US" sz="2400" dirty="0">
              <a:solidFill>
                <a:schemeClr val="bg1"/>
              </a:solidFill>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p14:dur="250">
        <p14:gallery dir="l"/>
      </p:transition>
    </mc:Choice>
    <mc:Fallback>
      <p:transition>
        <p:fade/>
      </p:transition>
    </mc:Fallback>
  </mc:AlternateContent>
  <p:timing>
    <p:tnLst>
      <p:par>
        <p:cTn id="1" dur="indefinite" restart="never" nodeType="tmRoot"/>
      </p:par>
    </p:tnLst>
    <p:bldLst>
      <p:bldP spid="40" grpId="0"/>
      <p:bldP spid="41" grpId="0"/>
      <p:bldP spid="4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1287780" y="4426207"/>
            <a:ext cx="10155555" cy="1661918"/>
          </a:xfrm>
          <a:prstGeom prst="roundRect">
            <a:avLst>
              <a:gd name="adj" fmla="val 23381"/>
            </a:avLst>
          </a:prstGeom>
          <a:solidFill>
            <a:srgbClr val="000711">
              <a:alpha val="56000"/>
            </a:srgbClr>
          </a:solidFill>
        </p:spPr>
        <p:txBody>
          <a:bodyPr wrap="square" anchor="ctr">
            <a:spAutoFit/>
          </a:bodyPr>
          <a:lstStyle/>
          <a:p>
            <a:pPr algn="ctr"/>
            <a:r>
              <a:rPr lang="zh-CN" altLang="en-US" sz="44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项目的研究内容、研究目标以及拟解决的关键问题</a:t>
            </a:r>
            <a:endParaRPr lang="zh-CN" altLang="en-US" sz="4400" dirty="0" smtClean="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pic>
        <p:nvPicPr>
          <p:cNvPr id="51" name="图片 50" descr="4.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885873" y="2460625"/>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图片 51" descr="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08060" y="2460625"/>
            <a:ext cx="3413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图片 52" descr="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0248" y="2460625"/>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3" descr="4.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flipH="1">
            <a:off x="8842158" y="2466350"/>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图片 54" descr="5.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flipH="1">
            <a:off x="8564345" y="2466350"/>
            <a:ext cx="3413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55" descr="7.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flipH="1">
            <a:off x="8286533" y="2466350"/>
            <a:ext cx="34131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4"/>
          <a:stretch>
            <a:fillRect/>
          </a:stretch>
        </p:blipFill>
        <p:spPr>
          <a:xfrm>
            <a:off x="-4101109" y="1534507"/>
            <a:ext cx="3718882" cy="3712786"/>
          </a:xfrm>
          <a:prstGeom prst="rect">
            <a:avLst/>
          </a:prstGeom>
        </p:spPr>
      </p:pic>
      <p:pic>
        <p:nvPicPr>
          <p:cNvPr id="3" name="图片 2"/>
          <p:cNvPicPr>
            <a:picLocks noChangeAspect="1"/>
          </p:cNvPicPr>
          <p:nvPr/>
        </p:nvPicPr>
        <p:blipFill>
          <a:blip r:embed="rId5"/>
          <a:stretch>
            <a:fillRect/>
          </a:stretch>
        </p:blipFill>
        <p:spPr>
          <a:xfrm>
            <a:off x="12645797" y="1534507"/>
            <a:ext cx="3712786" cy="3712786"/>
          </a:xfrm>
          <a:prstGeom prst="rect">
            <a:avLst/>
          </a:prstGeom>
        </p:spPr>
      </p:pic>
      <p:grpSp>
        <p:nvGrpSpPr>
          <p:cNvPr id="5" name="组合 4"/>
          <p:cNvGrpSpPr/>
          <p:nvPr/>
        </p:nvGrpSpPr>
        <p:grpSpPr>
          <a:xfrm>
            <a:off x="4424363" y="1569734"/>
            <a:ext cx="3332239" cy="2206929"/>
            <a:chOff x="4424363" y="1569734"/>
            <a:chExt cx="3332239" cy="2206929"/>
          </a:xfrm>
        </p:grpSpPr>
        <p:grpSp>
          <p:nvGrpSpPr>
            <p:cNvPr id="12" name="组合 11"/>
            <p:cNvGrpSpPr/>
            <p:nvPr/>
          </p:nvGrpSpPr>
          <p:grpSpPr>
            <a:xfrm>
              <a:off x="4424363" y="1649412"/>
              <a:ext cx="1558925" cy="2127251"/>
              <a:chOff x="4424363" y="1649412"/>
              <a:chExt cx="1558925" cy="2127251"/>
            </a:xfrm>
          </p:grpSpPr>
          <p:sp>
            <p:nvSpPr>
              <p:cNvPr id="13" name="Freeform 22"/>
              <p:cNvSpPr/>
              <p:nvPr/>
            </p:nvSpPr>
            <p:spPr bwMode="auto">
              <a:xfrm>
                <a:off x="5191125" y="1671638"/>
                <a:ext cx="23812" cy="2070100"/>
              </a:xfrm>
              <a:custGeom>
                <a:avLst/>
                <a:gdLst>
                  <a:gd name="T0" fmla="*/ 1 w 2"/>
                  <a:gd name="T1" fmla="*/ 179 h 179"/>
                  <a:gd name="T2" fmla="*/ 0 w 2"/>
                  <a:gd name="T3" fmla="*/ 178 h 179"/>
                  <a:gd name="T4" fmla="*/ 0 w 2"/>
                  <a:gd name="T5" fmla="*/ 1 h 179"/>
                  <a:gd name="T6" fmla="*/ 1 w 2"/>
                  <a:gd name="T7" fmla="*/ 0 h 179"/>
                  <a:gd name="T8" fmla="*/ 2 w 2"/>
                  <a:gd name="T9" fmla="*/ 1 h 179"/>
                  <a:gd name="T10" fmla="*/ 2 w 2"/>
                  <a:gd name="T11" fmla="*/ 178 h 179"/>
                  <a:gd name="T12" fmla="*/ 1 w 2"/>
                  <a:gd name="T13" fmla="*/ 179 h 179"/>
                </a:gdLst>
                <a:ahLst/>
                <a:cxnLst>
                  <a:cxn ang="0">
                    <a:pos x="T0" y="T1"/>
                  </a:cxn>
                  <a:cxn ang="0">
                    <a:pos x="T2" y="T3"/>
                  </a:cxn>
                  <a:cxn ang="0">
                    <a:pos x="T4" y="T5"/>
                  </a:cxn>
                  <a:cxn ang="0">
                    <a:pos x="T6" y="T7"/>
                  </a:cxn>
                  <a:cxn ang="0">
                    <a:pos x="T8" y="T9"/>
                  </a:cxn>
                  <a:cxn ang="0">
                    <a:pos x="T10" y="T11"/>
                  </a:cxn>
                  <a:cxn ang="0">
                    <a:pos x="T12" y="T13"/>
                  </a:cxn>
                </a:cxnLst>
                <a:rect l="0" t="0" r="r" b="b"/>
                <a:pathLst>
                  <a:path w="2" h="179">
                    <a:moveTo>
                      <a:pt x="1" y="179"/>
                    </a:moveTo>
                    <a:cubicBezTo>
                      <a:pt x="0" y="179"/>
                      <a:pt x="0" y="179"/>
                      <a:pt x="0" y="178"/>
                    </a:cubicBezTo>
                    <a:cubicBezTo>
                      <a:pt x="0" y="1"/>
                      <a:pt x="0" y="1"/>
                      <a:pt x="0" y="1"/>
                    </a:cubicBezTo>
                    <a:cubicBezTo>
                      <a:pt x="0" y="1"/>
                      <a:pt x="0" y="0"/>
                      <a:pt x="1" y="0"/>
                    </a:cubicBezTo>
                    <a:cubicBezTo>
                      <a:pt x="1" y="0"/>
                      <a:pt x="2" y="1"/>
                      <a:pt x="2" y="1"/>
                    </a:cubicBezTo>
                    <a:cubicBezTo>
                      <a:pt x="2" y="178"/>
                      <a:pt x="2" y="178"/>
                      <a:pt x="2" y="178"/>
                    </a:cubicBezTo>
                    <a:cubicBezTo>
                      <a:pt x="2" y="179"/>
                      <a:pt x="1" y="179"/>
                      <a:pt x="1" y="179"/>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23"/>
              <p:cNvSpPr/>
              <p:nvPr/>
            </p:nvSpPr>
            <p:spPr bwMode="auto">
              <a:xfrm>
                <a:off x="4679950" y="1925638"/>
                <a:ext cx="1209675" cy="1203325"/>
              </a:xfrm>
              <a:custGeom>
                <a:avLst/>
                <a:gdLst>
                  <a:gd name="T0" fmla="*/ 103 w 104"/>
                  <a:gd name="T1" fmla="*/ 104 h 104"/>
                  <a:gd name="T2" fmla="*/ 102 w 104"/>
                  <a:gd name="T3" fmla="*/ 103 h 104"/>
                  <a:gd name="T4" fmla="*/ 1 w 104"/>
                  <a:gd name="T5" fmla="*/ 2 h 104"/>
                  <a:gd name="T6" fmla="*/ 1 w 104"/>
                  <a:gd name="T7" fmla="*/ 1 h 104"/>
                  <a:gd name="T8" fmla="*/ 2 w 104"/>
                  <a:gd name="T9" fmla="*/ 1 h 104"/>
                  <a:gd name="T10" fmla="*/ 104 w 104"/>
                  <a:gd name="T11" fmla="*/ 102 h 104"/>
                  <a:gd name="T12" fmla="*/ 104 w 104"/>
                  <a:gd name="T13" fmla="*/ 103 h 104"/>
                  <a:gd name="T14" fmla="*/ 103 w 104"/>
                  <a:gd name="T15" fmla="*/ 104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4" h="104">
                    <a:moveTo>
                      <a:pt x="103" y="104"/>
                    </a:moveTo>
                    <a:cubicBezTo>
                      <a:pt x="103" y="104"/>
                      <a:pt x="102" y="104"/>
                      <a:pt x="102" y="103"/>
                    </a:cubicBezTo>
                    <a:cubicBezTo>
                      <a:pt x="1" y="2"/>
                      <a:pt x="1" y="2"/>
                      <a:pt x="1" y="2"/>
                    </a:cubicBezTo>
                    <a:cubicBezTo>
                      <a:pt x="0" y="1"/>
                      <a:pt x="0" y="1"/>
                      <a:pt x="1" y="1"/>
                    </a:cubicBezTo>
                    <a:cubicBezTo>
                      <a:pt x="1" y="0"/>
                      <a:pt x="2" y="0"/>
                      <a:pt x="2" y="1"/>
                    </a:cubicBezTo>
                    <a:cubicBezTo>
                      <a:pt x="104" y="102"/>
                      <a:pt x="104" y="102"/>
                      <a:pt x="104" y="102"/>
                    </a:cubicBezTo>
                    <a:cubicBezTo>
                      <a:pt x="104" y="102"/>
                      <a:pt x="104" y="103"/>
                      <a:pt x="104" y="103"/>
                    </a:cubicBezTo>
                    <a:cubicBezTo>
                      <a:pt x="103" y="104"/>
                      <a:pt x="103" y="104"/>
                      <a:pt x="103" y="104"/>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5" name="Freeform 24"/>
              <p:cNvSpPr/>
              <p:nvPr/>
            </p:nvSpPr>
            <p:spPr bwMode="auto">
              <a:xfrm>
                <a:off x="5191125" y="3106738"/>
                <a:ext cx="698500" cy="635000"/>
              </a:xfrm>
              <a:custGeom>
                <a:avLst/>
                <a:gdLst>
                  <a:gd name="T0" fmla="*/ 1 w 60"/>
                  <a:gd name="T1" fmla="*/ 55 h 55"/>
                  <a:gd name="T2" fmla="*/ 0 w 60"/>
                  <a:gd name="T3" fmla="*/ 55 h 55"/>
                  <a:gd name="T4" fmla="*/ 0 w 60"/>
                  <a:gd name="T5" fmla="*/ 54 h 55"/>
                  <a:gd name="T6" fmla="*/ 58 w 60"/>
                  <a:gd name="T7" fmla="*/ 0 h 55"/>
                  <a:gd name="T8" fmla="*/ 60 w 60"/>
                  <a:gd name="T9" fmla="*/ 0 h 55"/>
                  <a:gd name="T10" fmla="*/ 60 w 60"/>
                  <a:gd name="T11" fmla="*/ 1 h 55"/>
                  <a:gd name="T12" fmla="*/ 1 w 60"/>
                  <a:gd name="T13" fmla="*/ 55 h 55"/>
                  <a:gd name="T14" fmla="*/ 1 w 60"/>
                  <a:gd name="T15" fmla="*/ 55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55">
                    <a:moveTo>
                      <a:pt x="1" y="55"/>
                    </a:moveTo>
                    <a:cubicBezTo>
                      <a:pt x="0" y="55"/>
                      <a:pt x="0" y="55"/>
                      <a:pt x="0" y="55"/>
                    </a:cubicBezTo>
                    <a:cubicBezTo>
                      <a:pt x="0" y="55"/>
                      <a:pt x="0" y="54"/>
                      <a:pt x="0" y="54"/>
                    </a:cubicBezTo>
                    <a:cubicBezTo>
                      <a:pt x="58" y="0"/>
                      <a:pt x="58" y="0"/>
                      <a:pt x="58" y="0"/>
                    </a:cubicBezTo>
                    <a:cubicBezTo>
                      <a:pt x="59" y="0"/>
                      <a:pt x="59" y="0"/>
                      <a:pt x="60" y="0"/>
                    </a:cubicBezTo>
                    <a:cubicBezTo>
                      <a:pt x="60" y="1"/>
                      <a:pt x="60" y="1"/>
                      <a:pt x="60" y="1"/>
                    </a:cubicBezTo>
                    <a:cubicBezTo>
                      <a:pt x="1" y="55"/>
                      <a:pt x="1" y="55"/>
                      <a:pt x="1" y="55"/>
                    </a:cubicBezTo>
                    <a:cubicBezTo>
                      <a:pt x="1" y="55"/>
                      <a:pt x="1" y="55"/>
                      <a:pt x="1" y="55"/>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6" name="Freeform 25"/>
              <p:cNvSpPr/>
              <p:nvPr/>
            </p:nvSpPr>
            <p:spPr bwMode="auto">
              <a:xfrm>
                <a:off x="5191125" y="1671638"/>
                <a:ext cx="698500" cy="1457325"/>
              </a:xfrm>
              <a:custGeom>
                <a:avLst/>
                <a:gdLst>
                  <a:gd name="T0" fmla="*/ 59 w 60"/>
                  <a:gd name="T1" fmla="*/ 126 h 126"/>
                  <a:gd name="T2" fmla="*/ 58 w 60"/>
                  <a:gd name="T3" fmla="*/ 125 h 126"/>
                  <a:gd name="T4" fmla="*/ 0 w 60"/>
                  <a:gd name="T5" fmla="*/ 2 h 126"/>
                  <a:gd name="T6" fmla="*/ 0 w 60"/>
                  <a:gd name="T7" fmla="*/ 1 h 126"/>
                  <a:gd name="T8" fmla="*/ 1 w 60"/>
                  <a:gd name="T9" fmla="*/ 1 h 126"/>
                  <a:gd name="T10" fmla="*/ 60 w 60"/>
                  <a:gd name="T11" fmla="*/ 124 h 126"/>
                  <a:gd name="T12" fmla="*/ 59 w 60"/>
                  <a:gd name="T13" fmla="*/ 126 h 126"/>
                  <a:gd name="T14" fmla="*/ 59 w 60"/>
                  <a:gd name="T15" fmla="*/ 126 h 1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 h="126">
                    <a:moveTo>
                      <a:pt x="59" y="126"/>
                    </a:moveTo>
                    <a:cubicBezTo>
                      <a:pt x="59" y="126"/>
                      <a:pt x="58" y="126"/>
                      <a:pt x="58" y="125"/>
                    </a:cubicBezTo>
                    <a:cubicBezTo>
                      <a:pt x="0" y="2"/>
                      <a:pt x="0" y="2"/>
                      <a:pt x="0" y="2"/>
                    </a:cubicBezTo>
                    <a:cubicBezTo>
                      <a:pt x="0" y="1"/>
                      <a:pt x="0" y="1"/>
                      <a:pt x="0" y="1"/>
                    </a:cubicBezTo>
                    <a:cubicBezTo>
                      <a:pt x="1" y="0"/>
                      <a:pt x="1" y="1"/>
                      <a:pt x="1" y="1"/>
                    </a:cubicBezTo>
                    <a:cubicBezTo>
                      <a:pt x="60" y="124"/>
                      <a:pt x="60" y="124"/>
                      <a:pt x="60" y="124"/>
                    </a:cubicBezTo>
                    <a:cubicBezTo>
                      <a:pt x="60" y="125"/>
                      <a:pt x="60" y="125"/>
                      <a:pt x="59" y="126"/>
                    </a:cubicBezTo>
                    <a:cubicBezTo>
                      <a:pt x="59" y="126"/>
                      <a:pt x="59" y="126"/>
                      <a:pt x="59" y="126"/>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26"/>
              <p:cNvSpPr/>
              <p:nvPr/>
            </p:nvSpPr>
            <p:spPr bwMode="auto">
              <a:xfrm>
                <a:off x="5191125" y="1925638"/>
                <a:ext cx="523875" cy="1816100"/>
              </a:xfrm>
              <a:custGeom>
                <a:avLst/>
                <a:gdLst>
                  <a:gd name="T0" fmla="*/ 1 w 45"/>
                  <a:gd name="T1" fmla="*/ 157 h 157"/>
                  <a:gd name="T2" fmla="*/ 0 w 45"/>
                  <a:gd name="T3" fmla="*/ 157 h 157"/>
                  <a:gd name="T4" fmla="*/ 0 w 45"/>
                  <a:gd name="T5" fmla="*/ 156 h 157"/>
                  <a:gd name="T6" fmla="*/ 43 w 45"/>
                  <a:gd name="T7" fmla="*/ 1 h 157"/>
                  <a:gd name="T8" fmla="*/ 44 w 45"/>
                  <a:gd name="T9" fmla="*/ 0 h 157"/>
                  <a:gd name="T10" fmla="*/ 45 w 45"/>
                  <a:gd name="T11" fmla="*/ 1 h 157"/>
                  <a:gd name="T12" fmla="*/ 2 w 45"/>
                  <a:gd name="T13" fmla="*/ 157 h 157"/>
                  <a:gd name="T14" fmla="*/ 1 w 45"/>
                  <a:gd name="T15" fmla="*/ 157 h 1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 h="157">
                    <a:moveTo>
                      <a:pt x="1" y="157"/>
                    </a:moveTo>
                    <a:cubicBezTo>
                      <a:pt x="1" y="157"/>
                      <a:pt x="0" y="157"/>
                      <a:pt x="0" y="157"/>
                    </a:cubicBezTo>
                    <a:cubicBezTo>
                      <a:pt x="0" y="157"/>
                      <a:pt x="0" y="157"/>
                      <a:pt x="0" y="156"/>
                    </a:cubicBezTo>
                    <a:cubicBezTo>
                      <a:pt x="43" y="1"/>
                      <a:pt x="43" y="1"/>
                      <a:pt x="43" y="1"/>
                    </a:cubicBezTo>
                    <a:cubicBezTo>
                      <a:pt x="43" y="0"/>
                      <a:pt x="44" y="0"/>
                      <a:pt x="44" y="0"/>
                    </a:cubicBezTo>
                    <a:cubicBezTo>
                      <a:pt x="45" y="0"/>
                      <a:pt x="45" y="1"/>
                      <a:pt x="45" y="1"/>
                    </a:cubicBezTo>
                    <a:cubicBezTo>
                      <a:pt x="2" y="157"/>
                      <a:pt x="2" y="157"/>
                      <a:pt x="2" y="157"/>
                    </a:cubicBezTo>
                    <a:cubicBezTo>
                      <a:pt x="1" y="157"/>
                      <a:pt x="1" y="157"/>
                      <a:pt x="1" y="157"/>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8" name="Freeform 27"/>
              <p:cNvSpPr>
                <a:spLocks noEditPoints="1"/>
              </p:cNvSpPr>
              <p:nvPr/>
            </p:nvSpPr>
            <p:spPr bwMode="auto">
              <a:xfrm>
                <a:off x="4424363" y="1649412"/>
                <a:ext cx="1558925" cy="2127251"/>
              </a:xfrm>
              <a:custGeom>
                <a:avLst/>
                <a:gdLst>
                  <a:gd name="T0" fmla="*/ 67 w 134"/>
                  <a:gd name="T1" fmla="*/ 184 h 184"/>
                  <a:gd name="T2" fmla="*/ 36 w 134"/>
                  <a:gd name="T3" fmla="*/ 175 h 184"/>
                  <a:gd name="T4" fmla="*/ 16 w 134"/>
                  <a:gd name="T5" fmla="*/ 153 h 184"/>
                  <a:gd name="T6" fmla="*/ 4 w 134"/>
                  <a:gd name="T7" fmla="*/ 124 h 184"/>
                  <a:gd name="T8" fmla="*/ 0 w 134"/>
                  <a:gd name="T9" fmla="*/ 91 h 184"/>
                  <a:gd name="T10" fmla="*/ 4 w 134"/>
                  <a:gd name="T11" fmla="*/ 58 h 184"/>
                  <a:gd name="T12" fmla="*/ 16 w 134"/>
                  <a:gd name="T13" fmla="*/ 29 h 184"/>
                  <a:gd name="T14" fmla="*/ 37 w 134"/>
                  <a:gd name="T15" fmla="*/ 8 h 184"/>
                  <a:gd name="T16" fmla="*/ 67 w 134"/>
                  <a:gd name="T17" fmla="*/ 0 h 184"/>
                  <a:gd name="T18" fmla="*/ 96 w 134"/>
                  <a:gd name="T19" fmla="*/ 8 h 184"/>
                  <a:gd name="T20" fmla="*/ 117 w 134"/>
                  <a:gd name="T21" fmla="*/ 29 h 184"/>
                  <a:gd name="T22" fmla="*/ 130 w 134"/>
                  <a:gd name="T23" fmla="*/ 58 h 184"/>
                  <a:gd name="T24" fmla="*/ 134 w 134"/>
                  <a:gd name="T25" fmla="*/ 91 h 184"/>
                  <a:gd name="T26" fmla="*/ 130 w 134"/>
                  <a:gd name="T27" fmla="*/ 124 h 184"/>
                  <a:gd name="T28" fmla="*/ 118 w 134"/>
                  <a:gd name="T29" fmla="*/ 153 h 184"/>
                  <a:gd name="T30" fmla="*/ 97 w 134"/>
                  <a:gd name="T31" fmla="*/ 175 h 184"/>
                  <a:gd name="T32" fmla="*/ 67 w 134"/>
                  <a:gd name="T33" fmla="*/ 184 h 184"/>
                  <a:gd name="T34" fmla="*/ 67 w 134"/>
                  <a:gd name="T35" fmla="*/ 7 h 184"/>
                  <a:gd name="T36" fmla="*/ 41 w 134"/>
                  <a:gd name="T37" fmla="*/ 14 h 184"/>
                  <a:gd name="T38" fmla="*/ 22 w 134"/>
                  <a:gd name="T39" fmla="*/ 33 h 184"/>
                  <a:gd name="T40" fmla="*/ 11 w 134"/>
                  <a:gd name="T41" fmla="*/ 60 h 184"/>
                  <a:gd name="T42" fmla="*/ 7 w 134"/>
                  <a:gd name="T43" fmla="*/ 91 h 184"/>
                  <a:gd name="T44" fmla="*/ 11 w 134"/>
                  <a:gd name="T45" fmla="*/ 122 h 184"/>
                  <a:gd name="T46" fmla="*/ 22 w 134"/>
                  <a:gd name="T47" fmla="*/ 150 h 184"/>
                  <a:gd name="T48" fmla="*/ 41 w 134"/>
                  <a:gd name="T49" fmla="*/ 169 h 184"/>
                  <a:gd name="T50" fmla="*/ 67 w 134"/>
                  <a:gd name="T51" fmla="*/ 177 h 184"/>
                  <a:gd name="T52" fmla="*/ 93 w 134"/>
                  <a:gd name="T53" fmla="*/ 169 h 184"/>
                  <a:gd name="T54" fmla="*/ 111 w 134"/>
                  <a:gd name="T55" fmla="*/ 150 h 184"/>
                  <a:gd name="T56" fmla="*/ 123 w 134"/>
                  <a:gd name="T57" fmla="*/ 122 h 184"/>
                  <a:gd name="T58" fmla="*/ 126 w 134"/>
                  <a:gd name="T59" fmla="*/ 91 h 184"/>
                  <a:gd name="T60" fmla="*/ 123 w 134"/>
                  <a:gd name="T61" fmla="*/ 60 h 184"/>
                  <a:gd name="T62" fmla="*/ 111 w 134"/>
                  <a:gd name="T63" fmla="*/ 33 h 184"/>
                  <a:gd name="T64" fmla="*/ 92 w 134"/>
                  <a:gd name="T65" fmla="*/ 14 h 184"/>
                  <a:gd name="T66" fmla="*/ 67 w 134"/>
                  <a:gd name="T67" fmla="*/ 7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34" h="184">
                    <a:moveTo>
                      <a:pt x="67" y="184"/>
                    </a:moveTo>
                    <a:cubicBezTo>
                      <a:pt x="55" y="184"/>
                      <a:pt x="45" y="181"/>
                      <a:pt x="36" y="175"/>
                    </a:cubicBezTo>
                    <a:cubicBezTo>
                      <a:pt x="28" y="170"/>
                      <a:pt x="21" y="162"/>
                      <a:pt x="16" y="153"/>
                    </a:cubicBezTo>
                    <a:cubicBezTo>
                      <a:pt x="10" y="145"/>
                      <a:pt x="6" y="135"/>
                      <a:pt x="4" y="124"/>
                    </a:cubicBezTo>
                    <a:cubicBezTo>
                      <a:pt x="1" y="113"/>
                      <a:pt x="0" y="102"/>
                      <a:pt x="0" y="91"/>
                    </a:cubicBezTo>
                    <a:cubicBezTo>
                      <a:pt x="0" y="80"/>
                      <a:pt x="1" y="69"/>
                      <a:pt x="4" y="58"/>
                    </a:cubicBezTo>
                    <a:cubicBezTo>
                      <a:pt x="6" y="48"/>
                      <a:pt x="10" y="38"/>
                      <a:pt x="16" y="29"/>
                    </a:cubicBezTo>
                    <a:cubicBezTo>
                      <a:pt x="21" y="20"/>
                      <a:pt x="29" y="13"/>
                      <a:pt x="37" y="8"/>
                    </a:cubicBezTo>
                    <a:cubicBezTo>
                      <a:pt x="45" y="2"/>
                      <a:pt x="55" y="0"/>
                      <a:pt x="67" y="0"/>
                    </a:cubicBezTo>
                    <a:cubicBezTo>
                      <a:pt x="78" y="0"/>
                      <a:pt x="88" y="2"/>
                      <a:pt x="96" y="8"/>
                    </a:cubicBezTo>
                    <a:cubicBezTo>
                      <a:pt x="105" y="13"/>
                      <a:pt x="112" y="20"/>
                      <a:pt x="117" y="29"/>
                    </a:cubicBezTo>
                    <a:cubicBezTo>
                      <a:pt x="123" y="38"/>
                      <a:pt x="127" y="48"/>
                      <a:pt x="130" y="58"/>
                    </a:cubicBezTo>
                    <a:cubicBezTo>
                      <a:pt x="132" y="69"/>
                      <a:pt x="134" y="80"/>
                      <a:pt x="134" y="91"/>
                    </a:cubicBezTo>
                    <a:cubicBezTo>
                      <a:pt x="134" y="102"/>
                      <a:pt x="132" y="113"/>
                      <a:pt x="130" y="124"/>
                    </a:cubicBezTo>
                    <a:cubicBezTo>
                      <a:pt x="127" y="135"/>
                      <a:pt x="123" y="145"/>
                      <a:pt x="118" y="153"/>
                    </a:cubicBezTo>
                    <a:cubicBezTo>
                      <a:pt x="112" y="162"/>
                      <a:pt x="105" y="170"/>
                      <a:pt x="97" y="175"/>
                    </a:cubicBezTo>
                    <a:cubicBezTo>
                      <a:pt x="88" y="181"/>
                      <a:pt x="78" y="184"/>
                      <a:pt x="67" y="184"/>
                    </a:cubicBezTo>
                    <a:close/>
                    <a:moveTo>
                      <a:pt x="67" y="7"/>
                    </a:moveTo>
                    <a:cubicBezTo>
                      <a:pt x="57" y="7"/>
                      <a:pt x="48" y="9"/>
                      <a:pt x="41" y="14"/>
                    </a:cubicBezTo>
                    <a:cubicBezTo>
                      <a:pt x="33" y="19"/>
                      <a:pt x="27" y="25"/>
                      <a:pt x="22" y="33"/>
                    </a:cubicBezTo>
                    <a:cubicBezTo>
                      <a:pt x="17" y="41"/>
                      <a:pt x="13" y="50"/>
                      <a:pt x="11" y="60"/>
                    </a:cubicBezTo>
                    <a:cubicBezTo>
                      <a:pt x="8" y="70"/>
                      <a:pt x="7" y="81"/>
                      <a:pt x="7" y="91"/>
                    </a:cubicBezTo>
                    <a:cubicBezTo>
                      <a:pt x="7" y="101"/>
                      <a:pt x="8" y="112"/>
                      <a:pt x="11" y="122"/>
                    </a:cubicBezTo>
                    <a:cubicBezTo>
                      <a:pt x="13" y="132"/>
                      <a:pt x="17" y="141"/>
                      <a:pt x="22" y="150"/>
                    </a:cubicBezTo>
                    <a:cubicBezTo>
                      <a:pt x="27" y="158"/>
                      <a:pt x="33" y="164"/>
                      <a:pt x="41" y="169"/>
                    </a:cubicBezTo>
                    <a:cubicBezTo>
                      <a:pt x="48" y="174"/>
                      <a:pt x="57" y="177"/>
                      <a:pt x="67" y="177"/>
                    </a:cubicBezTo>
                    <a:cubicBezTo>
                      <a:pt x="76" y="177"/>
                      <a:pt x="85" y="174"/>
                      <a:pt x="93" y="169"/>
                    </a:cubicBezTo>
                    <a:cubicBezTo>
                      <a:pt x="100" y="164"/>
                      <a:pt x="106" y="158"/>
                      <a:pt x="111" y="150"/>
                    </a:cubicBezTo>
                    <a:cubicBezTo>
                      <a:pt x="116" y="141"/>
                      <a:pt x="120" y="132"/>
                      <a:pt x="123" y="122"/>
                    </a:cubicBezTo>
                    <a:cubicBezTo>
                      <a:pt x="125" y="112"/>
                      <a:pt x="126" y="101"/>
                      <a:pt x="126" y="91"/>
                    </a:cubicBezTo>
                    <a:cubicBezTo>
                      <a:pt x="126" y="81"/>
                      <a:pt x="125" y="70"/>
                      <a:pt x="123" y="60"/>
                    </a:cubicBezTo>
                    <a:cubicBezTo>
                      <a:pt x="120" y="50"/>
                      <a:pt x="116" y="41"/>
                      <a:pt x="111" y="33"/>
                    </a:cubicBezTo>
                    <a:cubicBezTo>
                      <a:pt x="106" y="25"/>
                      <a:pt x="100" y="19"/>
                      <a:pt x="92" y="14"/>
                    </a:cubicBezTo>
                    <a:cubicBezTo>
                      <a:pt x="85" y="9"/>
                      <a:pt x="77" y="7"/>
                      <a:pt x="67" y="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9" name="Oval 28"/>
              <p:cNvSpPr>
                <a:spLocks noChangeArrowheads="1"/>
              </p:cNvSpPr>
              <p:nvPr/>
            </p:nvSpPr>
            <p:spPr bwMode="auto">
              <a:xfrm>
                <a:off x="5145088" y="2389188"/>
                <a:ext cx="115887" cy="1031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Oval 29"/>
              <p:cNvSpPr>
                <a:spLocks noChangeArrowheads="1"/>
              </p:cNvSpPr>
              <p:nvPr/>
            </p:nvSpPr>
            <p:spPr bwMode="auto">
              <a:xfrm>
                <a:off x="5505450" y="2389188"/>
                <a:ext cx="115887"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1" name="Oval 30"/>
              <p:cNvSpPr>
                <a:spLocks noChangeArrowheads="1"/>
              </p:cNvSpPr>
              <p:nvPr/>
            </p:nvSpPr>
            <p:spPr bwMode="auto">
              <a:xfrm>
                <a:off x="5424488" y="2667000"/>
                <a:ext cx="115887"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Oval 31"/>
              <p:cNvSpPr>
                <a:spLocks noChangeArrowheads="1"/>
              </p:cNvSpPr>
              <p:nvPr/>
            </p:nvSpPr>
            <p:spPr bwMode="auto">
              <a:xfrm>
                <a:off x="4876800" y="3198813"/>
                <a:ext cx="117475" cy="1158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Oval 32"/>
              <p:cNvSpPr>
                <a:spLocks noChangeArrowheads="1"/>
              </p:cNvSpPr>
              <p:nvPr/>
            </p:nvSpPr>
            <p:spPr bwMode="auto">
              <a:xfrm>
                <a:off x="5481638" y="3371850"/>
                <a:ext cx="117475" cy="1047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4" name="Oval 33"/>
              <p:cNvSpPr>
                <a:spLocks noChangeArrowheads="1"/>
              </p:cNvSpPr>
              <p:nvPr/>
            </p:nvSpPr>
            <p:spPr bwMode="auto">
              <a:xfrm>
                <a:off x="4819650" y="2076450"/>
                <a:ext cx="115887" cy="10477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7" name="组合 96"/>
            <p:cNvGrpSpPr/>
            <p:nvPr/>
          </p:nvGrpSpPr>
          <p:grpSpPr>
            <a:xfrm>
              <a:off x="6274464" y="1569734"/>
              <a:ext cx="1482138" cy="2183419"/>
              <a:chOff x="3719513" y="3386138"/>
              <a:chExt cx="473075" cy="696913"/>
            </a:xfrm>
          </p:grpSpPr>
          <p:sp>
            <p:nvSpPr>
              <p:cNvPr id="98" name="Freeform 32"/>
              <p:cNvSpPr/>
              <p:nvPr/>
            </p:nvSpPr>
            <p:spPr bwMode="auto">
              <a:xfrm>
                <a:off x="3727451" y="3652838"/>
                <a:ext cx="450850" cy="7938"/>
              </a:xfrm>
              <a:custGeom>
                <a:avLst/>
                <a:gdLst>
                  <a:gd name="T0" fmla="*/ 116 w 117"/>
                  <a:gd name="T1" fmla="*/ 2 h 2"/>
                  <a:gd name="T2" fmla="*/ 1 w 117"/>
                  <a:gd name="T3" fmla="*/ 2 h 2"/>
                  <a:gd name="T4" fmla="*/ 0 w 117"/>
                  <a:gd name="T5" fmla="*/ 1 h 2"/>
                  <a:gd name="T6" fmla="*/ 1 w 117"/>
                  <a:gd name="T7" fmla="*/ 0 h 2"/>
                  <a:gd name="T8" fmla="*/ 116 w 117"/>
                  <a:gd name="T9" fmla="*/ 0 h 2"/>
                  <a:gd name="T10" fmla="*/ 117 w 117"/>
                  <a:gd name="T11" fmla="*/ 1 h 2"/>
                  <a:gd name="T12" fmla="*/ 116 w 117"/>
                  <a:gd name="T13" fmla="*/ 2 h 2"/>
                </a:gdLst>
                <a:ahLst/>
                <a:cxnLst>
                  <a:cxn ang="0">
                    <a:pos x="T0" y="T1"/>
                  </a:cxn>
                  <a:cxn ang="0">
                    <a:pos x="T2" y="T3"/>
                  </a:cxn>
                  <a:cxn ang="0">
                    <a:pos x="T4" y="T5"/>
                  </a:cxn>
                  <a:cxn ang="0">
                    <a:pos x="T6" y="T7"/>
                  </a:cxn>
                  <a:cxn ang="0">
                    <a:pos x="T8" y="T9"/>
                  </a:cxn>
                  <a:cxn ang="0">
                    <a:pos x="T10" y="T11"/>
                  </a:cxn>
                  <a:cxn ang="0">
                    <a:pos x="T12" y="T13"/>
                  </a:cxn>
                </a:cxnLst>
                <a:rect l="0" t="0" r="r" b="b"/>
                <a:pathLst>
                  <a:path w="117" h="2">
                    <a:moveTo>
                      <a:pt x="116" y="2"/>
                    </a:moveTo>
                    <a:cubicBezTo>
                      <a:pt x="1" y="2"/>
                      <a:pt x="1" y="2"/>
                      <a:pt x="1" y="2"/>
                    </a:cubicBezTo>
                    <a:cubicBezTo>
                      <a:pt x="1" y="2"/>
                      <a:pt x="0" y="2"/>
                      <a:pt x="0" y="1"/>
                    </a:cubicBezTo>
                    <a:cubicBezTo>
                      <a:pt x="0" y="1"/>
                      <a:pt x="1" y="0"/>
                      <a:pt x="1" y="0"/>
                    </a:cubicBezTo>
                    <a:cubicBezTo>
                      <a:pt x="116" y="0"/>
                      <a:pt x="116" y="0"/>
                      <a:pt x="116" y="0"/>
                    </a:cubicBezTo>
                    <a:cubicBezTo>
                      <a:pt x="116" y="0"/>
                      <a:pt x="117" y="1"/>
                      <a:pt x="117" y="1"/>
                    </a:cubicBezTo>
                    <a:cubicBezTo>
                      <a:pt x="117" y="2"/>
                      <a:pt x="116" y="2"/>
                      <a:pt x="116" y="2"/>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33"/>
              <p:cNvSpPr/>
              <p:nvPr/>
            </p:nvSpPr>
            <p:spPr bwMode="auto">
              <a:xfrm>
                <a:off x="3927476" y="3405188"/>
                <a:ext cx="7938" cy="555625"/>
              </a:xfrm>
              <a:custGeom>
                <a:avLst/>
                <a:gdLst>
                  <a:gd name="T0" fmla="*/ 1 w 2"/>
                  <a:gd name="T1" fmla="*/ 146 h 146"/>
                  <a:gd name="T2" fmla="*/ 0 w 2"/>
                  <a:gd name="T3" fmla="*/ 145 h 146"/>
                  <a:gd name="T4" fmla="*/ 0 w 2"/>
                  <a:gd name="T5" fmla="*/ 1 h 146"/>
                  <a:gd name="T6" fmla="*/ 1 w 2"/>
                  <a:gd name="T7" fmla="*/ 0 h 146"/>
                  <a:gd name="T8" fmla="*/ 2 w 2"/>
                  <a:gd name="T9" fmla="*/ 1 h 146"/>
                  <a:gd name="T10" fmla="*/ 2 w 2"/>
                  <a:gd name="T11" fmla="*/ 145 h 146"/>
                  <a:gd name="T12" fmla="*/ 1 w 2"/>
                  <a:gd name="T13" fmla="*/ 146 h 146"/>
                </a:gdLst>
                <a:ahLst/>
                <a:cxnLst>
                  <a:cxn ang="0">
                    <a:pos x="T0" y="T1"/>
                  </a:cxn>
                  <a:cxn ang="0">
                    <a:pos x="T2" y="T3"/>
                  </a:cxn>
                  <a:cxn ang="0">
                    <a:pos x="T4" y="T5"/>
                  </a:cxn>
                  <a:cxn ang="0">
                    <a:pos x="T6" y="T7"/>
                  </a:cxn>
                  <a:cxn ang="0">
                    <a:pos x="T8" y="T9"/>
                  </a:cxn>
                  <a:cxn ang="0">
                    <a:pos x="T10" y="T11"/>
                  </a:cxn>
                  <a:cxn ang="0">
                    <a:pos x="T12" y="T13"/>
                  </a:cxn>
                </a:cxnLst>
                <a:rect l="0" t="0" r="r" b="b"/>
                <a:pathLst>
                  <a:path w="2" h="146">
                    <a:moveTo>
                      <a:pt x="1" y="146"/>
                    </a:moveTo>
                    <a:cubicBezTo>
                      <a:pt x="1" y="146"/>
                      <a:pt x="0" y="145"/>
                      <a:pt x="0" y="145"/>
                    </a:cubicBezTo>
                    <a:cubicBezTo>
                      <a:pt x="0" y="1"/>
                      <a:pt x="0" y="1"/>
                      <a:pt x="0" y="1"/>
                    </a:cubicBezTo>
                    <a:cubicBezTo>
                      <a:pt x="0" y="0"/>
                      <a:pt x="1" y="0"/>
                      <a:pt x="1" y="0"/>
                    </a:cubicBezTo>
                    <a:cubicBezTo>
                      <a:pt x="2" y="0"/>
                      <a:pt x="2" y="0"/>
                      <a:pt x="2" y="1"/>
                    </a:cubicBezTo>
                    <a:cubicBezTo>
                      <a:pt x="2" y="145"/>
                      <a:pt x="2" y="145"/>
                      <a:pt x="2" y="145"/>
                    </a:cubicBezTo>
                    <a:cubicBezTo>
                      <a:pt x="2" y="145"/>
                      <a:pt x="2" y="146"/>
                      <a:pt x="1" y="146"/>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0" name="Freeform 34"/>
              <p:cNvSpPr/>
              <p:nvPr/>
            </p:nvSpPr>
            <p:spPr bwMode="auto">
              <a:xfrm>
                <a:off x="3732213" y="3552825"/>
                <a:ext cx="438150" cy="434975"/>
              </a:xfrm>
              <a:custGeom>
                <a:avLst/>
                <a:gdLst>
                  <a:gd name="T0" fmla="*/ 1 w 114"/>
                  <a:gd name="T1" fmla="*/ 114 h 114"/>
                  <a:gd name="T2" fmla="*/ 0 w 114"/>
                  <a:gd name="T3" fmla="*/ 114 h 114"/>
                  <a:gd name="T4" fmla="*/ 0 w 114"/>
                  <a:gd name="T5" fmla="*/ 113 h 114"/>
                  <a:gd name="T6" fmla="*/ 112 w 114"/>
                  <a:gd name="T7" fmla="*/ 0 h 114"/>
                  <a:gd name="T8" fmla="*/ 114 w 114"/>
                  <a:gd name="T9" fmla="*/ 0 h 114"/>
                  <a:gd name="T10" fmla="*/ 114 w 114"/>
                  <a:gd name="T11" fmla="*/ 1 h 114"/>
                  <a:gd name="T12" fmla="*/ 1 w 114"/>
                  <a:gd name="T13" fmla="*/ 114 h 114"/>
                  <a:gd name="T14" fmla="*/ 1 w 114"/>
                  <a:gd name="T15" fmla="*/ 114 h 1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 h="114">
                    <a:moveTo>
                      <a:pt x="1" y="114"/>
                    </a:moveTo>
                    <a:cubicBezTo>
                      <a:pt x="0" y="114"/>
                      <a:pt x="0" y="114"/>
                      <a:pt x="0" y="114"/>
                    </a:cubicBezTo>
                    <a:cubicBezTo>
                      <a:pt x="0" y="114"/>
                      <a:pt x="0" y="113"/>
                      <a:pt x="0" y="113"/>
                    </a:cubicBezTo>
                    <a:cubicBezTo>
                      <a:pt x="112" y="0"/>
                      <a:pt x="112" y="0"/>
                      <a:pt x="112" y="0"/>
                    </a:cubicBezTo>
                    <a:cubicBezTo>
                      <a:pt x="113" y="0"/>
                      <a:pt x="113" y="0"/>
                      <a:pt x="114" y="0"/>
                    </a:cubicBezTo>
                    <a:cubicBezTo>
                      <a:pt x="114" y="1"/>
                      <a:pt x="114" y="1"/>
                      <a:pt x="114" y="1"/>
                    </a:cubicBezTo>
                    <a:cubicBezTo>
                      <a:pt x="1" y="114"/>
                      <a:pt x="1" y="114"/>
                      <a:pt x="1" y="114"/>
                    </a:cubicBezTo>
                    <a:cubicBezTo>
                      <a:pt x="1" y="114"/>
                      <a:pt x="1" y="114"/>
                      <a:pt x="1" y="114"/>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35"/>
              <p:cNvSpPr/>
              <p:nvPr/>
            </p:nvSpPr>
            <p:spPr bwMode="auto">
              <a:xfrm>
                <a:off x="3727451" y="3552825"/>
                <a:ext cx="442913" cy="107950"/>
              </a:xfrm>
              <a:custGeom>
                <a:avLst/>
                <a:gdLst>
                  <a:gd name="T0" fmla="*/ 1 w 115"/>
                  <a:gd name="T1" fmla="*/ 28 h 28"/>
                  <a:gd name="T2" fmla="*/ 0 w 115"/>
                  <a:gd name="T3" fmla="*/ 28 h 28"/>
                  <a:gd name="T4" fmla="*/ 1 w 115"/>
                  <a:gd name="T5" fmla="*/ 27 h 28"/>
                  <a:gd name="T6" fmla="*/ 114 w 115"/>
                  <a:gd name="T7" fmla="*/ 0 h 28"/>
                  <a:gd name="T8" fmla="*/ 115 w 115"/>
                  <a:gd name="T9" fmla="*/ 1 h 28"/>
                  <a:gd name="T10" fmla="*/ 114 w 115"/>
                  <a:gd name="T11" fmla="*/ 2 h 28"/>
                  <a:gd name="T12" fmla="*/ 2 w 115"/>
                  <a:gd name="T13" fmla="*/ 28 h 28"/>
                  <a:gd name="T14" fmla="*/ 1 w 115"/>
                  <a:gd name="T15" fmla="*/ 28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5" h="28">
                    <a:moveTo>
                      <a:pt x="1" y="28"/>
                    </a:moveTo>
                    <a:cubicBezTo>
                      <a:pt x="1" y="28"/>
                      <a:pt x="1" y="28"/>
                      <a:pt x="0" y="28"/>
                    </a:cubicBezTo>
                    <a:cubicBezTo>
                      <a:pt x="0" y="27"/>
                      <a:pt x="1" y="27"/>
                      <a:pt x="1" y="27"/>
                    </a:cubicBezTo>
                    <a:cubicBezTo>
                      <a:pt x="114" y="0"/>
                      <a:pt x="114" y="0"/>
                      <a:pt x="114" y="0"/>
                    </a:cubicBezTo>
                    <a:cubicBezTo>
                      <a:pt x="114" y="0"/>
                      <a:pt x="115" y="0"/>
                      <a:pt x="115" y="1"/>
                    </a:cubicBezTo>
                    <a:cubicBezTo>
                      <a:pt x="115" y="1"/>
                      <a:pt x="115" y="2"/>
                      <a:pt x="114" y="2"/>
                    </a:cubicBezTo>
                    <a:cubicBezTo>
                      <a:pt x="2" y="28"/>
                      <a:pt x="2" y="28"/>
                      <a:pt x="2" y="28"/>
                    </a:cubicBezTo>
                    <a:cubicBezTo>
                      <a:pt x="1" y="28"/>
                      <a:pt x="1" y="28"/>
                      <a:pt x="1" y="28"/>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 name="Freeform 36"/>
              <p:cNvSpPr/>
              <p:nvPr/>
            </p:nvSpPr>
            <p:spPr bwMode="auto">
              <a:xfrm>
                <a:off x="3927476" y="3405188"/>
                <a:ext cx="250825" cy="255588"/>
              </a:xfrm>
              <a:custGeom>
                <a:avLst/>
                <a:gdLst>
                  <a:gd name="T0" fmla="*/ 64 w 65"/>
                  <a:gd name="T1" fmla="*/ 67 h 67"/>
                  <a:gd name="T2" fmla="*/ 63 w 65"/>
                  <a:gd name="T3" fmla="*/ 67 h 67"/>
                  <a:gd name="T4" fmla="*/ 1 w 65"/>
                  <a:gd name="T5" fmla="*/ 2 h 67"/>
                  <a:gd name="T6" fmla="*/ 1 w 65"/>
                  <a:gd name="T7" fmla="*/ 0 h 67"/>
                  <a:gd name="T8" fmla="*/ 2 w 65"/>
                  <a:gd name="T9" fmla="*/ 0 h 67"/>
                  <a:gd name="T10" fmla="*/ 65 w 65"/>
                  <a:gd name="T11" fmla="*/ 66 h 67"/>
                  <a:gd name="T12" fmla="*/ 64 w 65"/>
                  <a:gd name="T13" fmla="*/ 67 h 67"/>
                  <a:gd name="T14" fmla="*/ 64 w 65"/>
                  <a:gd name="T15" fmla="*/ 67 h 6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67">
                    <a:moveTo>
                      <a:pt x="64" y="67"/>
                    </a:moveTo>
                    <a:cubicBezTo>
                      <a:pt x="64" y="67"/>
                      <a:pt x="63" y="67"/>
                      <a:pt x="63" y="67"/>
                    </a:cubicBezTo>
                    <a:cubicBezTo>
                      <a:pt x="1" y="2"/>
                      <a:pt x="1" y="2"/>
                      <a:pt x="1" y="2"/>
                    </a:cubicBezTo>
                    <a:cubicBezTo>
                      <a:pt x="0" y="1"/>
                      <a:pt x="0" y="1"/>
                      <a:pt x="1" y="0"/>
                    </a:cubicBezTo>
                    <a:cubicBezTo>
                      <a:pt x="1" y="0"/>
                      <a:pt x="2" y="0"/>
                      <a:pt x="2" y="0"/>
                    </a:cubicBezTo>
                    <a:cubicBezTo>
                      <a:pt x="65" y="66"/>
                      <a:pt x="65" y="66"/>
                      <a:pt x="65" y="66"/>
                    </a:cubicBezTo>
                    <a:cubicBezTo>
                      <a:pt x="65" y="66"/>
                      <a:pt x="65" y="67"/>
                      <a:pt x="64" y="67"/>
                    </a:cubicBezTo>
                    <a:cubicBezTo>
                      <a:pt x="64" y="67"/>
                      <a:pt x="64" y="67"/>
                      <a:pt x="64" y="67"/>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37"/>
              <p:cNvSpPr/>
              <p:nvPr/>
            </p:nvSpPr>
            <p:spPr bwMode="auto">
              <a:xfrm>
                <a:off x="3732213" y="3979863"/>
                <a:ext cx="446088" cy="95250"/>
              </a:xfrm>
              <a:custGeom>
                <a:avLst/>
                <a:gdLst>
                  <a:gd name="T0" fmla="*/ 115 w 116"/>
                  <a:gd name="T1" fmla="*/ 25 h 25"/>
                  <a:gd name="T2" fmla="*/ 115 w 116"/>
                  <a:gd name="T3" fmla="*/ 25 h 25"/>
                  <a:gd name="T4" fmla="*/ 0 w 116"/>
                  <a:gd name="T5" fmla="*/ 2 h 25"/>
                  <a:gd name="T6" fmla="*/ 0 w 116"/>
                  <a:gd name="T7" fmla="*/ 1 h 25"/>
                  <a:gd name="T8" fmla="*/ 1 w 116"/>
                  <a:gd name="T9" fmla="*/ 0 h 25"/>
                  <a:gd name="T10" fmla="*/ 116 w 116"/>
                  <a:gd name="T11" fmla="*/ 23 h 25"/>
                  <a:gd name="T12" fmla="*/ 116 w 116"/>
                  <a:gd name="T13" fmla="*/ 24 h 25"/>
                  <a:gd name="T14" fmla="*/ 115 w 116"/>
                  <a:gd name="T15" fmla="*/ 25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6" h="25">
                    <a:moveTo>
                      <a:pt x="115" y="25"/>
                    </a:moveTo>
                    <a:cubicBezTo>
                      <a:pt x="115" y="25"/>
                      <a:pt x="115" y="25"/>
                      <a:pt x="115" y="25"/>
                    </a:cubicBezTo>
                    <a:cubicBezTo>
                      <a:pt x="0" y="2"/>
                      <a:pt x="0" y="2"/>
                      <a:pt x="0" y="2"/>
                    </a:cubicBezTo>
                    <a:cubicBezTo>
                      <a:pt x="0" y="2"/>
                      <a:pt x="0" y="2"/>
                      <a:pt x="0" y="1"/>
                    </a:cubicBezTo>
                    <a:cubicBezTo>
                      <a:pt x="0" y="1"/>
                      <a:pt x="0" y="0"/>
                      <a:pt x="1" y="0"/>
                    </a:cubicBezTo>
                    <a:cubicBezTo>
                      <a:pt x="116" y="23"/>
                      <a:pt x="116" y="23"/>
                      <a:pt x="116" y="23"/>
                    </a:cubicBezTo>
                    <a:cubicBezTo>
                      <a:pt x="116" y="23"/>
                      <a:pt x="116" y="23"/>
                      <a:pt x="116" y="24"/>
                    </a:cubicBezTo>
                    <a:cubicBezTo>
                      <a:pt x="116" y="24"/>
                      <a:pt x="116" y="25"/>
                      <a:pt x="115" y="25"/>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4" name="Freeform 38"/>
              <p:cNvSpPr/>
              <p:nvPr/>
            </p:nvSpPr>
            <p:spPr bwMode="auto">
              <a:xfrm>
                <a:off x="3732213" y="3781425"/>
                <a:ext cx="203200" cy="293688"/>
              </a:xfrm>
              <a:custGeom>
                <a:avLst/>
                <a:gdLst>
                  <a:gd name="T0" fmla="*/ 1 w 53"/>
                  <a:gd name="T1" fmla="*/ 77 h 77"/>
                  <a:gd name="T2" fmla="*/ 0 w 53"/>
                  <a:gd name="T3" fmla="*/ 76 h 77"/>
                  <a:gd name="T4" fmla="*/ 0 w 53"/>
                  <a:gd name="T5" fmla="*/ 75 h 77"/>
                  <a:gd name="T6" fmla="*/ 52 w 53"/>
                  <a:gd name="T7" fmla="*/ 1 h 77"/>
                  <a:gd name="T8" fmla="*/ 53 w 53"/>
                  <a:gd name="T9" fmla="*/ 1 h 77"/>
                  <a:gd name="T10" fmla="*/ 53 w 53"/>
                  <a:gd name="T11" fmla="*/ 2 h 77"/>
                  <a:gd name="T12" fmla="*/ 1 w 53"/>
                  <a:gd name="T13" fmla="*/ 76 h 77"/>
                  <a:gd name="T14" fmla="*/ 1 w 53"/>
                  <a:gd name="T15" fmla="*/ 77 h 7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 h="77">
                    <a:moveTo>
                      <a:pt x="1" y="77"/>
                    </a:moveTo>
                    <a:cubicBezTo>
                      <a:pt x="0" y="77"/>
                      <a:pt x="0" y="77"/>
                      <a:pt x="0" y="76"/>
                    </a:cubicBezTo>
                    <a:cubicBezTo>
                      <a:pt x="0" y="76"/>
                      <a:pt x="0" y="76"/>
                      <a:pt x="0" y="75"/>
                    </a:cubicBezTo>
                    <a:cubicBezTo>
                      <a:pt x="52" y="1"/>
                      <a:pt x="52" y="1"/>
                      <a:pt x="52" y="1"/>
                    </a:cubicBezTo>
                    <a:cubicBezTo>
                      <a:pt x="52" y="1"/>
                      <a:pt x="52" y="0"/>
                      <a:pt x="53" y="1"/>
                    </a:cubicBezTo>
                    <a:cubicBezTo>
                      <a:pt x="53" y="1"/>
                      <a:pt x="53" y="2"/>
                      <a:pt x="53" y="2"/>
                    </a:cubicBezTo>
                    <a:cubicBezTo>
                      <a:pt x="1" y="76"/>
                      <a:pt x="1" y="76"/>
                      <a:pt x="1" y="76"/>
                    </a:cubicBezTo>
                    <a:cubicBezTo>
                      <a:pt x="1" y="76"/>
                      <a:pt x="1" y="77"/>
                      <a:pt x="1" y="77"/>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5" name="Freeform 39"/>
              <p:cNvSpPr/>
              <p:nvPr/>
            </p:nvSpPr>
            <p:spPr bwMode="auto">
              <a:xfrm>
                <a:off x="3727451" y="3652838"/>
                <a:ext cx="207963" cy="136525"/>
              </a:xfrm>
              <a:custGeom>
                <a:avLst/>
                <a:gdLst>
                  <a:gd name="T0" fmla="*/ 53 w 54"/>
                  <a:gd name="T1" fmla="*/ 36 h 36"/>
                  <a:gd name="T2" fmla="*/ 53 w 54"/>
                  <a:gd name="T3" fmla="*/ 36 h 36"/>
                  <a:gd name="T4" fmla="*/ 1 w 54"/>
                  <a:gd name="T5" fmla="*/ 2 h 36"/>
                  <a:gd name="T6" fmla="*/ 1 w 54"/>
                  <a:gd name="T7" fmla="*/ 1 h 36"/>
                  <a:gd name="T8" fmla="*/ 2 w 54"/>
                  <a:gd name="T9" fmla="*/ 1 h 36"/>
                  <a:gd name="T10" fmla="*/ 54 w 54"/>
                  <a:gd name="T11" fmla="*/ 35 h 36"/>
                  <a:gd name="T12" fmla="*/ 54 w 54"/>
                  <a:gd name="T13" fmla="*/ 36 h 36"/>
                  <a:gd name="T14" fmla="*/ 53 w 54"/>
                  <a:gd name="T15" fmla="*/ 36 h 3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4" h="36">
                    <a:moveTo>
                      <a:pt x="53" y="36"/>
                    </a:moveTo>
                    <a:cubicBezTo>
                      <a:pt x="53" y="36"/>
                      <a:pt x="53" y="36"/>
                      <a:pt x="53" y="36"/>
                    </a:cubicBezTo>
                    <a:cubicBezTo>
                      <a:pt x="1" y="2"/>
                      <a:pt x="1" y="2"/>
                      <a:pt x="1" y="2"/>
                    </a:cubicBezTo>
                    <a:cubicBezTo>
                      <a:pt x="0" y="2"/>
                      <a:pt x="0" y="1"/>
                      <a:pt x="1" y="1"/>
                    </a:cubicBezTo>
                    <a:cubicBezTo>
                      <a:pt x="1" y="0"/>
                      <a:pt x="1" y="0"/>
                      <a:pt x="2" y="1"/>
                    </a:cubicBezTo>
                    <a:cubicBezTo>
                      <a:pt x="54" y="35"/>
                      <a:pt x="54" y="35"/>
                      <a:pt x="54" y="35"/>
                    </a:cubicBezTo>
                    <a:cubicBezTo>
                      <a:pt x="54" y="35"/>
                      <a:pt x="54" y="36"/>
                      <a:pt x="54" y="36"/>
                    </a:cubicBezTo>
                    <a:cubicBezTo>
                      <a:pt x="54" y="36"/>
                      <a:pt x="54" y="36"/>
                      <a:pt x="53" y="36"/>
                    </a:cubicBezTo>
                    <a:close/>
                  </a:path>
                </a:pathLst>
              </a:custGeom>
              <a:solidFill>
                <a:srgbClr val="CCCCCC"/>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6" name="Freeform 40"/>
              <p:cNvSpPr/>
              <p:nvPr/>
            </p:nvSpPr>
            <p:spPr bwMode="auto">
              <a:xfrm>
                <a:off x="3719513" y="3386138"/>
                <a:ext cx="473075" cy="696913"/>
              </a:xfrm>
              <a:custGeom>
                <a:avLst/>
                <a:gdLst>
                  <a:gd name="T0" fmla="*/ 118 w 123"/>
                  <a:gd name="T1" fmla="*/ 183 h 183"/>
                  <a:gd name="T2" fmla="*/ 4 w 123"/>
                  <a:gd name="T3" fmla="*/ 183 h 183"/>
                  <a:gd name="T4" fmla="*/ 0 w 123"/>
                  <a:gd name="T5" fmla="*/ 180 h 183"/>
                  <a:gd name="T6" fmla="*/ 0 w 123"/>
                  <a:gd name="T7" fmla="*/ 157 h 183"/>
                  <a:gd name="T8" fmla="*/ 4 w 123"/>
                  <a:gd name="T9" fmla="*/ 154 h 183"/>
                  <a:gd name="T10" fmla="*/ 7 w 123"/>
                  <a:gd name="T11" fmla="*/ 157 h 183"/>
                  <a:gd name="T12" fmla="*/ 7 w 123"/>
                  <a:gd name="T13" fmla="*/ 176 h 183"/>
                  <a:gd name="T14" fmla="*/ 115 w 123"/>
                  <a:gd name="T15" fmla="*/ 176 h 183"/>
                  <a:gd name="T16" fmla="*/ 115 w 123"/>
                  <a:gd name="T17" fmla="*/ 153 h 183"/>
                  <a:gd name="T18" fmla="*/ 55 w 123"/>
                  <a:gd name="T19" fmla="*/ 153 h 183"/>
                  <a:gd name="T20" fmla="*/ 52 w 123"/>
                  <a:gd name="T21" fmla="*/ 151 h 183"/>
                  <a:gd name="T22" fmla="*/ 53 w 123"/>
                  <a:gd name="T23" fmla="*/ 147 h 183"/>
                  <a:gd name="T24" fmla="*/ 84 w 123"/>
                  <a:gd name="T25" fmla="*/ 116 h 183"/>
                  <a:gd name="T26" fmla="*/ 95 w 123"/>
                  <a:gd name="T27" fmla="*/ 105 h 183"/>
                  <a:gd name="T28" fmla="*/ 105 w 123"/>
                  <a:gd name="T29" fmla="*/ 92 h 183"/>
                  <a:gd name="T30" fmla="*/ 113 w 123"/>
                  <a:gd name="T31" fmla="*/ 77 h 183"/>
                  <a:gd name="T32" fmla="*/ 115 w 123"/>
                  <a:gd name="T33" fmla="*/ 61 h 183"/>
                  <a:gd name="T34" fmla="*/ 111 w 123"/>
                  <a:gd name="T35" fmla="*/ 40 h 183"/>
                  <a:gd name="T36" fmla="*/ 100 w 123"/>
                  <a:gd name="T37" fmla="*/ 24 h 183"/>
                  <a:gd name="T38" fmla="*/ 82 w 123"/>
                  <a:gd name="T39" fmla="*/ 13 h 183"/>
                  <a:gd name="T40" fmla="*/ 41 w 123"/>
                  <a:gd name="T41" fmla="*/ 13 h 183"/>
                  <a:gd name="T42" fmla="*/ 24 w 123"/>
                  <a:gd name="T43" fmla="*/ 24 h 183"/>
                  <a:gd name="T44" fmla="*/ 12 w 123"/>
                  <a:gd name="T45" fmla="*/ 43 h 183"/>
                  <a:gd name="T46" fmla="*/ 7 w 123"/>
                  <a:gd name="T47" fmla="*/ 71 h 183"/>
                  <a:gd name="T48" fmla="*/ 3 w 123"/>
                  <a:gd name="T49" fmla="*/ 75 h 183"/>
                  <a:gd name="T50" fmla="*/ 0 w 123"/>
                  <a:gd name="T51" fmla="*/ 71 h 183"/>
                  <a:gd name="T52" fmla="*/ 5 w 123"/>
                  <a:gd name="T53" fmla="*/ 41 h 183"/>
                  <a:gd name="T54" fmla="*/ 19 w 123"/>
                  <a:gd name="T55" fmla="*/ 19 h 183"/>
                  <a:gd name="T56" fmla="*/ 39 w 123"/>
                  <a:gd name="T57" fmla="*/ 6 h 183"/>
                  <a:gd name="T58" fmla="*/ 85 w 123"/>
                  <a:gd name="T59" fmla="*/ 6 h 183"/>
                  <a:gd name="T60" fmla="*/ 105 w 123"/>
                  <a:gd name="T61" fmla="*/ 19 h 183"/>
                  <a:gd name="T62" fmla="*/ 118 w 123"/>
                  <a:gd name="T63" fmla="*/ 37 h 183"/>
                  <a:gd name="T64" fmla="*/ 123 w 123"/>
                  <a:gd name="T65" fmla="*/ 61 h 183"/>
                  <a:gd name="T66" fmla="*/ 119 w 123"/>
                  <a:gd name="T67" fmla="*/ 79 h 183"/>
                  <a:gd name="T68" fmla="*/ 111 w 123"/>
                  <a:gd name="T69" fmla="*/ 96 h 183"/>
                  <a:gd name="T70" fmla="*/ 100 w 123"/>
                  <a:gd name="T71" fmla="*/ 110 h 183"/>
                  <a:gd name="T72" fmla="*/ 89 w 123"/>
                  <a:gd name="T73" fmla="*/ 122 h 183"/>
                  <a:gd name="T74" fmla="*/ 64 w 123"/>
                  <a:gd name="T75" fmla="*/ 146 h 183"/>
                  <a:gd name="T76" fmla="*/ 118 w 123"/>
                  <a:gd name="T77" fmla="*/ 146 h 183"/>
                  <a:gd name="T78" fmla="*/ 122 w 123"/>
                  <a:gd name="T79" fmla="*/ 150 h 183"/>
                  <a:gd name="T80" fmla="*/ 122 w 123"/>
                  <a:gd name="T81" fmla="*/ 180 h 183"/>
                  <a:gd name="T82" fmla="*/ 118 w 123"/>
                  <a:gd name="T83"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3" h="183">
                    <a:moveTo>
                      <a:pt x="118" y="183"/>
                    </a:moveTo>
                    <a:cubicBezTo>
                      <a:pt x="4" y="183"/>
                      <a:pt x="4" y="183"/>
                      <a:pt x="4" y="183"/>
                    </a:cubicBezTo>
                    <a:cubicBezTo>
                      <a:pt x="2" y="183"/>
                      <a:pt x="0" y="182"/>
                      <a:pt x="0" y="180"/>
                    </a:cubicBezTo>
                    <a:cubicBezTo>
                      <a:pt x="0" y="157"/>
                      <a:pt x="0" y="157"/>
                      <a:pt x="0" y="157"/>
                    </a:cubicBezTo>
                    <a:cubicBezTo>
                      <a:pt x="0" y="155"/>
                      <a:pt x="2" y="154"/>
                      <a:pt x="4" y="154"/>
                    </a:cubicBezTo>
                    <a:cubicBezTo>
                      <a:pt x="6" y="154"/>
                      <a:pt x="7" y="155"/>
                      <a:pt x="7" y="157"/>
                    </a:cubicBezTo>
                    <a:cubicBezTo>
                      <a:pt x="7" y="176"/>
                      <a:pt x="7" y="176"/>
                      <a:pt x="7" y="176"/>
                    </a:cubicBezTo>
                    <a:cubicBezTo>
                      <a:pt x="115" y="176"/>
                      <a:pt x="115" y="176"/>
                      <a:pt x="115" y="176"/>
                    </a:cubicBezTo>
                    <a:cubicBezTo>
                      <a:pt x="115" y="153"/>
                      <a:pt x="115" y="153"/>
                      <a:pt x="115" y="153"/>
                    </a:cubicBezTo>
                    <a:cubicBezTo>
                      <a:pt x="55" y="153"/>
                      <a:pt x="55" y="153"/>
                      <a:pt x="55" y="153"/>
                    </a:cubicBezTo>
                    <a:cubicBezTo>
                      <a:pt x="54" y="153"/>
                      <a:pt x="52" y="153"/>
                      <a:pt x="52" y="151"/>
                    </a:cubicBezTo>
                    <a:cubicBezTo>
                      <a:pt x="51" y="150"/>
                      <a:pt x="52" y="148"/>
                      <a:pt x="53" y="147"/>
                    </a:cubicBezTo>
                    <a:cubicBezTo>
                      <a:pt x="84" y="116"/>
                      <a:pt x="84" y="116"/>
                      <a:pt x="84" y="116"/>
                    </a:cubicBezTo>
                    <a:cubicBezTo>
                      <a:pt x="87" y="113"/>
                      <a:pt x="91" y="109"/>
                      <a:pt x="95" y="105"/>
                    </a:cubicBezTo>
                    <a:cubicBezTo>
                      <a:pt x="98" y="101"/>
                      <a:pt x="102" y="97"/>
                      <a:pt x="105" y="92"/>
                    </a:cubicBezTo>
                    <a:cubicBezTo>
                      <a:pt x="108" y="87"/>
                      <a:pt x="111" y="82"/>
                      <a:pt x="113" y="77"/>
                    </a:cubicBezTo>
                    <a:cubicBezTo>
                      <a:pt x="114" y="72"/>
                      <a:pt x="115" y="66"/>
                      <a:pt x="115" y="61"/>
                    </a:cubicBezTo>
                    <a:cubicBezTo>
                      <a:pt x="115" y="53"/>
                      <a:pt x="114" y="47"/>
                      <a:pt x="111" y="40"/>
                    </a:cubicBezTo>
                    <a:cubicBezTo>
                      <a:pt x="108" y="34"/>
                      <a:pt x="104" y="29"/>
                      <a:pt x="100" y="24"/>
                    </a:cubicBezTo>
                    <a:cubicBezTo>
                      <a:pt x="95" y="20"/>
                      <a:pt x="89" y="16"/>
                      <a:pt x="82" y="13"/>
                    </a:cubicBezTo>
                    <a:cubicBezTo>
                      <a:pt x="70" y="8"/>
                      <a:pt x="55" y="8"/>
                      <a:pt x="41" y="13"/>
                    </a:cubicBezTo>
                    <a:cubicBezTo>
                      <a:pt x="35" y="15"/>
                      <a:pt x="29" y="19"/>
                      <a:pt x="24" y="24"/>
                    </a:cubicBezTo>
                    <a:cubicBezTo>
                      <a:pt x="19" y="29"/>
                      <a:pt x="15" y="36"/>
                      <a:pt x="12" y="43"/>
                    </a:cubicBezTo>
                    <a:cubicBezTo>
                      <a:pt x="9" y="51"/>
                      <a:pt x="7" y="61"/>
                      <a:pt x="7" y="71"/>
                    </a:cubicBezTo>
                    <a:cubicBezTo>
                      <a:pt x="7" y="74"/>
                      <a:pt x="5" y="75"/>
                      <a:pt x="3" y="75"/>
                    </a:cubicBezTo>
                    <a:cubicBezTo>
                      <a:pt x="1" y="75"/>
                      <a:pt x="0" y="73"/>
                      <a:pt x="0" y="71"/>
                    </a:cubicBezTo>
                    <a:cubicBezTo>
                      <a:pt x="0" y="60"/>
                      <a:pt x="2" y="49"/>
                      <a:pt x="5" y="41"/>
                    </a:cubicBezTo>
                    <a:cubicBezTo>
                      <a:pt x="9" y="32"/>
                      <a:pt x="13" y="25"/>
                      <a:pt x="19" y="19"/>
                    </a:cubicBezTo>
                    <a:cubicBezTo>
                      <a:pt x="25" y="13"/>
                      <a:pt x="31" y="9"/>
                      <a:pt x="39" y="6"/>
                    </a:cubicBezTo>
                    <a:cubicBezTo>
                      <a:pt x="54" y="0"/>
                      <a:pt x="71" y="1"/>
                      <a:pt x="85" y="6"/>
                    </a:cubicBezTo>
                    <a:cubicBezTo>
                      <a:pt x="93" y="9"/>
                      <a:pt x="99" y="14"/>
                      <a:pt x="105" y="19"/>
                    </a:cubicBezTo>
                    <a:cubicBezTo>
                      <a:pt x="110" y="24"/>
                      <a:pt x="115" y="30"/>
                      <a:pt x="118" y="37"/>
                    </a:cubicBezTo>
                    <a:cubicBezTo>
                      <a:pt x="121" y="45"/>
                      <a:pt x="123" y="52"/>
                      <a:pt x="123" y="61"/>
                    </a:cubicBezTo>
                    <a:cubicBezTo>
                      <a:pt x="123" y="67"/>
                      <a:pt x="122" y="73"/>
                      <a:pt x="119" y="79"/>
                    </a:cubicBezTo>
                    <a:cubicBezTo>
                      <a:pt x="117" y="85"/>
                      <a:pt x="115" y="91"/>
                      <a:pt x="111" y="96"/>
                    </a:cubicBezTo>
                    <a:cubicBezTo>
                      <a:pt x="108" y="101"/>
                      <a:pt x="104" y="106"/>
                      <a:pt x="100" y="110"/>
                    </a:cubicBezTo>
                    <a:cubicBezTo>
                      <a:pt x="96" y="114"/>
                      <a:pt x="93" y="118"/>
                      <a:pt x="89" y="122"/>
                    </a:cubicBezTo>
                    <a:cubicBezTo>
                      <a:pt x="64" y="146"/>
                      <a:pt x="64" y="146"/>
                      <a:pt x="64" y="146"/>
                    </a:cubicBezTo>
                    <a:cubicBezTo>
                      <a:pt x="118" y="146"/>
                      <a:pt x="118" y="146"/>
                      <a:pt x="118" y="146"/>
                    </a:cubicBezTo>
                    <a:cubicBezTo>
                      <a:pt x="120" y="146"/>
                      <a:pt x="122" y="148"/>
                      <a:pt x="122" y="150"/>
                    </a:cubicBezTo>
                    <a:cubicBezTo>
                      <a:pt x="122" y="180"/>
                      <a:pt x="122" y="180"/>
                      <a:pt x="122" y="180"/>
                    </a:cubicBezTo>
                    <a:cubicBezTo>
                      <a:pt x="122" y="182"/>
                      <a:pt x="120" y="183"/>
                      <a:pt x="118" y="18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7" name="Oval 41"/>
              <p:cNvSpPr>
                <a:spLocks noChangeArrowheads="1"/>
              </p:cNvSpPr>
              <p:nvPr/>
            </p:nvSpPr>
            <p:spPr bwMode="auto">
              <a:xfrm>
                <a:off x="3913188" y="3770313"/>
                <a:ext cx="38100" cy="34925"/>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8" name="Oval 42"/>
              <p:cNvSpPr>
                <a:spLocks noChangeArrowheads="1"/>
              </p:cNvSpPr>
              <p:nvPr/>
            </p:nvSpPr>
            <p:spPr bwMode="auto">
              <a:xfrm>
                <a:off x="3767138" y="3976688"/>
                <a:ext cx="38100"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Oval 43"/>
              <p:cNvSpPr>
                <a:spLocks noChangeArrowheads="1"/>
              </p:cNvSpPr>
              <p:nvPr/>
            </p:nvSpPr>
            <p:spPr bwMode="auto">
              <a:xfrm>
                <a:off x="4073526" y="3557588"/>
                <a:ext cx="39688"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Oval 44"/>
              <p:cNvSpPr>
                <a:spLocks noChangeArrowheads="1"/>
              </p:cNvSpPr>
              <p:nvPr/>
            </p:nvSpPr>
            <p:spPr bwMode="auto">
              <a:xfrm>
                <a:off x="3913188" y="3595688"/>
                <a:ext cx="38100" cy="3333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1" name="Oval 45"/>
              <p:cNvSpPr>
                <a:spLocks noChangeArrowheads="1"/>
              </p:cNvSpPr>
              <p:nvPr/>
            </p:nvSpPr>
            <p:spPr bwMode="auto">
              <a:xfrm>
                <a:off x="4046538" y="3636963"/>
                <a:ext cx="39688" cy="3810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Tree>
  </p:cSld>
  <p:clrMapOvr>
    <a:masterClrMapping/>
  </p:clrMapOvr>
  <mc:AlternateContent xmlns:mc="http://schemas.openxmlformats.org/markup-compatibility/2006">
    <mc:Choice xmlns:p14="http://schemas.microsoft.com/office/powerpoint/2010/main" Requires="p14">
      <p:transition p14:dur="250"/>
    </mc:Choice>
    <mc:Fallback>
      <p:transition/>
    </mc:Fallback>
  </mc:AlternateContent>
  <p:timing>
    <p:tnLst>
      <p:par>
        <p:cTn id="1" dur="indefinite" restart="never" nodeType="tmRoot"/>
      </p:par>
    </p:tnLst>
    <p:bldLst>
      <p:bldP spid="26"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9" name="图片 498"/>
          <p:cNvPicPr>
            <a:picLocks noChangeAspect="1"/>
          </p:cNvPicPr>
          <p:nvPr/>
        </p:nvPicPr>
        <p:blipFill rotWithShape="1">
          <a:blip r:embed="rId1"/>
          <a:srcRect b="46489"/>
          <a:stretch>
            <a:fillRect/>
          </a:stretch>
        </p:blipFill>
        <p:spPr>
          <a:xfrm>
            <a:off x="208750" y="314659"/>
            <a:ext cx="877900" cy="580691"/>
          </a:xfrm>
          <a:prstGeom prst="rect">
            <a:avLst/>
          </a:prstGeom>
        </p:spPr>
      </p:pic>
      <p:sp>
        <p:nvSpPr>
          <p:cNvPr id="500" name="圆角矩形 499"/>
          <p:cNvSpPr/>
          <p:nvPr/>
        </p:nvSpPr>
        <p:spPr>
          <a:xfrm>
            <a:off x="528320" y="195696"/>
            <a:ext cx="3562350" cy="818917"/>
          </a:xfrm>
          <a:prstGeom prst="roundRect">
            <a:avLst>
              <a:gd name="adj" fmla="val 23381"/>
            </a:avLst>
          </a:prstGeom>
          <a:noFill/>
        </p:spPr>
        <p:txBody>
          <a:bodyPr wrap="square" anchor="ctr">
            <a:spAutoFit/>
          </a:bodyPr>
          <a:lstStyle/>
          <a:p>
            <a:pPr algn="ctr"/>
            <a:r>
              <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rPr>
              <a:t>研究目标</a:t>
            </a:r>
            <a:endParaRPr lang="zh-CN" altLang="en-US" sz="4000" dirty="0">
              <a:gradFill>
                <a:gsLst>
                  <a:gs pos="0">
                    <a:schemeClr val="accent1">
                      <a:lumMod val="5000"/>
                      <a:lumOff val="95000"/>
                    </a:schemeClr>
                  </a:gs>
                  <a:gs pos="100000">
                    <a:schemeClr val="bg1">
                      <a:lumMod val="85000"/>
                    </a:schemeClr>
                  </a:gs>
                </a:gsLst>
                <a:lin ang="5400000" scaled="1"/>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Segoe UI" panose="020B0502040204020203" pitchFamily="34" charset="0"/>
            </a:endParaRPr>
          </a:p>
        </p:txBody>
      </p:sp>
      <p:cxnSp>
        <p:nvCxnSpPr>
          <p:cNvPr id="4" name="直接连接符 3"/>
          <p:cNvCxnSpPr/>
          <p:nvPr/>
        </p:nvCxnSpPr>
        <p:spPr>
          <a:xfrm flipH="1">
            <a:off x="3543300" y="2345055"/>
            <a:ext cx="1905" cy="283464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a:off x="3750943" y="2110737"/>
            <a:ext cx="0" cy="46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H="1" flipV="1">
            <a:off x="2968625" y="3763010"/>
            <a:ext cx="697865" cy="381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rot="5400000">
            <a:off x="3748623" y="4960202"/>
            <a:ext cx="0" cy="43200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sp>
        <p:nvSpPr>
          <p:cNvPr id="8" name="椭圆 7"/>
          <p:cNvSpPr/>
          <p:nvPr/>
        </p:nvSpPr>
        <p:spPr>
          <a:xfrm>
            <a:off x="1055688" y="2696210"/>
            <a:ext cx="2193925" cy="2193925"/>
          </a:xfrm>
          <a:prstGeom prst="ellipse">
            <a:avLst/>
          </a:prstGeom>
          <a:blipFill>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endParaRPr lang="zh-CN" altLang="en-US" noProof="1"/>
          </a:p>
        </p:txBody>
      </p:sp>
      <p:sp>
        <p:nvSpPr>
          <p:cNvPr id="18" name="矩形 47"/>
          <p:cNvSpPr>
            <a:spLocks noChangeArrowheads="1"/>
          </p:cNvSpPr>
          <p:nvPr/>
        </p:nvSpPr>
        <p:spPr bwMode="auto">
          <a:xfrm>
            <a:off x="4213225" y="2005965"/>
            <a:ext cx="6131560" cy="95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800" dirty="0">
                <a:solidFill>
                  <a:schemeClr val="bg1"/>
                </a:solidFill>
              </a:rPr>
              <a:t>开拓大型天文光学望远镜的控制系统与人工智能交叉学科的研究</a:t>
            </a:r>
            <a:endParaRPr lang="zh-CN" altLang="en-US" sz="2800" dirty="0">
              <a:solidFill>
                <a:schemeClr val="bg1"/>
              </a:solidFill>
            </a:endParaRPr>
          </a:p>
        </p:txBody>
      </p:sp>
      <p:sp>
        <p:nvSpPr>
          <p:cNvPr id="20" name="矩形 47"/>
          <p:cNvSpPr>
            <a:spLocks noChangeArrowheads="1"/>
          </p:cNvSpPr>
          <p:nvPr/>
        </p:nvSpPr>
        <p:spPr bwMode="auto">
          <a:xfrm>
            <a:off x="4328795" y="4881880"/>
            <a:ext cx="6110605" cy="95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800" dirty="0">
                <a:solidFill>
                  <a:schemeClr val="bg1"/>
                </a:solidFill>
              </a:rPr>
              <a:t>实现大型天文光学望远镜控制系统的智能化</a:t>
            </a:r>
            <a:endParaRPr lang="zh-CN" altLang="en-US" sz="2800"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p14:dur="250">
        <p14:gallery dir="l"/>
      </p:transition>
    </mc:Choice>
    <mc:Fallback>
      <p:transition>
        <p:fade/>
      </p:transition>
    </mc:Fallback>
  </mc:AlternateContent>
  <p:timing>
    <p:tnLst>
      <p:par>
        <p:cTn id="1" dur="indefinite" restart="never" nodeType="tmRoot"/>
      </p:par>
    </p:tnLst>
  </p:timing>
</p:sld>
</file>

<file path=ppt/tags/tag1.xml><?xml version="1.0" encoding="utf-8"?>
<p:tagLst xmlns:p="http://schemas.openxmlformats.org/presentationml/2006/main">
  <p:tag name="ISPRING_PRESENTATION_TITLE" val="【动态】IOS风格超实用大气简约图形化商务报告1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37</Words>
  <Application>WPS 演示</Application>
  <PresentationFormat>宽屏</PresentationFormat>
  <Paragraphs>437</Paragraphs>
  <Slides>34</Slides>
  <Notes>43</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3</vt:i4>
      </vt:variant>
      <vt:variant>
        <vt:lpstr>幻灯片标题</vt:lpstr>
      </vt:variant>
      <vt:variant>
        <vt:i4>34</vt:i4>
      </vt:variant>
    </vt:vector>
  </HeadingPairs>
  <TitlesOfParts>
    <vt:vector size="58" baseType="lpstr">
      <vt:lpstr>Arial</vt:lpstr>
      <vt:lpstr>宋体</vt:lpstr>
      <vt:lpstr>Wingdings</vt:lpstr>
      <vt:lpstr>微软雅黑</vt:lpstr>
      <vt:lpstr>Segoe UI</vt:lpstr>
      <vt:lpstr>Wingdings</vt:lpstr>
      <vt:lpstr>Impact</vt:lpstr>
      <vt:lpstr>冬青黑体简体中文 W3</vt:lpstr>
      <vt:lpstr>Calibri</vt:lpstr>
      <vt:lpstr>方正姚体</vt:lpstr>
      <vt:lpstr>Arial Unicode MS</vt:lpstr>
      <vt:lpstr>黑体</vt:lpstr>
      <vt:lpstr>华文琥珀</vt:lpstr>
      <vt:lpstr>幼圆</vt:lpstr>
      <vt:lpstr>Kartika</vt:lpstr>
      <vt:lpstr>Malgun Gothic</vt:lpstr>
      <vt:lpstr>Adobe Naskh Medium</vt:lpstr>
      <vt:lpstr>Calibri Light</vt:lpstr>
      <vt:lpstr>PMingLiU-ExtB</vt:lpstr>
      <vt:lpstr>Office 主题</vt:lpstr>
      <vt:lpstr>自定义设计方案</vt:lpstr>
      <vt:lpstr>Visio.Drawing.15</vt:lpstr>
      <vt:lpstr>Visio.Drawing.15</vt:lpstr>
      <vt:lpstr>Visio.Drawing.15</vt:lpstr>
      <vt:lpstr>PowerPoint 演示文稿</vt:lpstr>
      <vt:lpstr>PowerPoint 演示文稿</vt:lpstr>
      <vt:lpstr>PowerPoint 演示文稿</vt:lpstr>
      <vt:lpstr>LAMOST是由大量元器件集成的自动控制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cp:keywords>http:/www.ypppt.com</cp:keywords>
  <cp:lastModifiedBy>徐灵哲</cp:lastModifiedBy>
  <cp:revision>535</cp:revision>
  <dcterms:created xsi:type="dcterms:W3CDTF">2014-11-04T04:04:00Z</dcterms:created>
  <dcterms:modified xsi:type="dcterms:W3CDTF">2019-11-29T03:56: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